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D5151D" w:rsidP="003D7393">
      <w:pPr>
        <w:ind w:leftChars="1200" w:left="2520" w:firstLineChars="400" w:firstLine="84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能源系统</w:t>
      </w:r>
      <w:r w:rsidR="00F10CB2">
        <w:rPr>
          <w:rFonts w:ascii="宋体" w:hAnsi="宋体" w:hint="eastAsia"/>
          <w:color w:val="000000" w:themeColor="text1"/>
          <w:szCs w:val="21"/>
        </w:rPr>
        <w:t>网络</w:t>
      </w:r>
      <w:r w:rsidR="006431F8" w:rsidRPr="003D74DE">
        <w:rPr>
          <w:rFonts w:ascii="宋体" w:hAnsi="宋体" w:hint="eastAsia"/>
          <w:color w:val="000000" w:themeColor="text1"/>
          <w:szCs w:val="21"/>
        </w:rPr>
        <w:t>通讯协议</w:t>
      </w: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6F0D12" w:rsidRDefault="006F0D12" w:rsidP="0004529E">
      <w:pPr>
        <w:jc w:val="center"/>
        <w:rPr>
          <w:rFonts w:ascii="宋体" w:hAnsi="宋体"/>
          <w:b/>
          <w:bCs/>
          <w:color w:val="000000" w:themeColor="text1"/>
          <w:szCs w:val="21"/>
        </w:rPr>
      </w:pPr>
      <w:proofErr w:type="gramStart"/>
      <w:r w:rsidRPr="006F0D12">
        <w:rPr>
          <w:rFonts w:ascii="宋体" w:hAnsi="宋体"/>
          <w:b/>
          <w:bCs/>
          <w:color w:val="000000" w:themeColor="text1"/>
          <w:szCs w:val="21"/>
        </w:rPr>
        <w:t>拓宝新</w:t>
      </w:r>
      <w:proofErr w:type="gramEnd"/>
      <w:r w:rsidRPr="006F0D12">
        <w:rPr>
          <w:rFonts w:ascii="宋体" w:hAnsi="宋体"/>
          <w:b/>
          <w:bCs/>
          <w:color w:val="000000" w:themeColor="text1"/>
          <w:szCs w:val="21"/>
        </w:rPr>
        <w:t>能（厦门）科技有限公司</w:t>
      </w:r>
    </w:p>
    <w:p w:rsidR="0004529E" w:rsidRPr="003D74DE" w:rsidRDefault="0004529E" w:rsidP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 w:rsidP="0004529E">
      <w:pPr>
        <w:jc w:val="center"/>
        <w:rPr>
          <w:rFonts w:ascii="宋体" w:hAnsi="宋体"/>
          <w:b/>
          <w:color w:val="000000" w:themeColor="text1"/>
          <w:szCs w:val="21"/>
        </w:rPr>
      </w:pPr>
      <w:r w:rsidRPr="003D74DE">
        <w:rPr>
          <w:rFonts w:ascii="宋体" w:hAnsi="宋体" w:hint="eastAsia"/>
          <w:b/>
          <w:color w:val="000000" w:themeColor="text1"/>
          <w:szCs w:val="21"/>
        </w:rPr>
        <w:t>版权所有  不得复制</w:t>
      </w: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EB1A05" w:rsidRPr="003D74DE" w:rsidRDefault="00EB1A05" w:rsidP="00EB1A05">
      <w:pPr>
        <w:rPr>
          <w:rFonts w:ascii="宋体" w:hAnsi="宋体"/>
          <w:color w:val="000000" w:themeColor="text1"/>
          <w:szCs w:val="21"/>
        </w:rPr>
      </w:pPr>
    </w:p>
    <w:p w:rsidR="00EB1A05" w:rsidRPr="003D74DE" w:rsidRDefault="00EB1A05" w:rsidP="00EB1A05">
      <w:pPr>
        <w:rPr>
          <w:rFonts w:ascii="宋体" w:hAnsi="宋体"/>
          <w:color w:val="000000" w:themeColor="text1"/>
          <w:szCs w:val="21"/>
        </w:rPr>
      </w:pPr>
    </w:p>
    <w:p w:rsidR="00EB1A05" w:rsidRPr="003D74DE" w:rsidRDefault="00EB1A05" w:rsidP="00EB1A05">
      <w:pPr>
        <w:rPr>
          <w:rFonts w:ascii="宋体" w:hAnsi="宋体"/>
          <w:color w:val="000000" w:themeColor="text1"/>
          <w:szCs w:val="21"/>
        </w:rPr>
      </w:pPr>
    </w:p>
    <w:p w:rsidR="0051550C" w:rsidRPr="003D74DE" w:rsidRDefault="0051550C" w:rsidP="00EB1A05">
      <w:pPr>
        <w:rPr>
          <w:rFonts w:ascii="宋体" w:hAnsi="宋体"/>
          <w:color w:val="000000" w:themeColor="text1"/>
          <w:szCs w:val="21"/>
        </w:rPr>
      </w:pPr>
    </w:p>
    <w:p w:rsidR="0051550C" w:rsidRPr="003D74DE" w:rsidRDefault="0051550C" w:rsidP="00EB1A05">
      <w:pPr>
        <w:rPr>
          <w:rFonts w:ascii="宋体" w:hAnsi="宋体"/>
          <w:color w:val="000000" w:themeColor="text1"/>
          <w:szCs w:val="21"/>
        </w:rPr>
      </w:pPr>
    </w:p>
    <w:p w:rsidR="0051550C" w:rsidRPr="003D74DE" w:rsidRDefault="0051550C" w:rsidP="00EB1A05">
      <w:pPr>
        <w:rPr>
          <w:rFonts w:ascii="宋体" w:hAnsi="宋体"/>
          <w:color w:val="000000" w:themeColor="text1"/>
          <w:szCs w:val="21"/>
        </w:rPr>
      </w:pPr>
    </w:p>
    <w:p w:rsidR="0051550C" w:rsidRPr="003D74DE" w:rsidRDefault="0051550C" w:rsidP="00EB1A05">
      <w:pPr>
        <w:rPr>
          <w:rFonts w:ascii="宋体" w:hAnsi="宋体"/>
          <w:color w:val="000000" w:themeColor="text1"/>
          <w:szCs w:val="21"/>
        </w:rPr>
      </w:pPr>
    </w:p>
    <w:p w:rsidR="0051550C" w:rsidRPr="003D74DE" w:rsidRDefault="0051550C" w:rsidP="00EB1A05">
      <w:pPr>
        <w:rPr>
          <w:rFonts w:ascii="宋体" w:hAnsi="宋体"/>
          <w:color w:val="000000" w:themeColor="text1"/>
          <w:szCs w:val="21"/>
        </w:rPr>
      </w:pPr>
    </w:p>
    <w:p w:rsidR="0051550C" w:rsidRPr="003D74DE" w:rsidRDefault="0051550C" w:rsidP="00EB1A05">
      <w:pPr>
        <w:rPr>
          <w:rFonts w:ascii="宋体" w:hAnsi="宋体"/>
          <w:color w:val="000000" w:themeColor="text1"/>
          <w:szCs w:val="21"/>
        </w:rPr>
      </w:pPr>
    </w:p>
    <w:p w:rsidR="0051550C" w:rsidRPr="003D74DE" w:rsidRDefault="0051550C" w:rsidP="00EB1A05">
      <w:pPr>
        <w:rPr>
          <w:rFonts w:ascii="宋体" w:hAnsi="宋体"/>
          <w:color w:val="000000" w:themeColor="text1"/>
          <w:szCs w:val="21"/>
        </w:rPr>
      </w:pPr>
    </w:p>
    <w:p w:rsidR="0051550C" w:rsidRPr="003D74DE" w:rsidRDefault="0051550C" w:rsidP="0051550C">
      <w:pPr>
        <w:pStyle w:val="a6"/>
        <w:spacing w:before="312" w:after="312"/>
        <w:rPr>
          <w:color w:val="000000" w:themeColor="text1"/>
        </w:rPr>
      </w:pPr>
      <w:bookmarkStart w:id="0" w:name="_Toc167090199"/>
      <w:r w:rsidRPr="003D74DE">
        <w:rPr>
          <w:rFonts w:hint="eastAsia"/>
          <w:color w:val="000000" w:themeColor="text1"/>
        </w:rPr>
        <w:lastRenderedPageBreak/>
        <w:t>版本历史</w:t>
      </w:r>
      <w:bookmarkEnd w:id="0"/>
    </w:p>
    <w:tbl>
      <w:tblPr>
        <w:tblW w:w="89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26"/>
        <w:gridCol w:w="1134"/>
        <w:gridCol w:w="1134"/>
        <w:gridCol w:w="2977"/>
        <w:gridCol w:w="897"/>
        <w:gridCol w:w="1276"/>
      </w:tblGrid>
      <w:tr w:rsidR="00A62D0F" w:rsidRPr="003D74DE" w:rsidTr="00A62D0F">
        <w:tc>
          <w:tcPr>
            <w:tcW w:w="1526" w:type="dxa"/>
          </w:tcPr>
          <w:p w:rsidR="00A62D0F" w:rsidRPr="003D74DE" w:rsidRDefault="00A62D0F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日期</w:t>
            </w:r>
          </w:p>
        </w:tc>
        <w:tc>
          <w:tcPr>
            <w:tcW w:w="1134" w:type="dxa"/>
          </w:tcPr>
          <w:p w:rsidR="00A62D0F" w:rsidRPr="003D74DE" w:rsidRDefault="00A62D0F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版本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名称</w:t>
            </w:r>
          </w:p>
        </w:tc>
        <w:tc>
          <w:tcPr>
            <w:tcW w:w="1134" w:type="dxa"/>
          </w:tcPr>
          <w:p w:rsidR="00A62D0F" w:rsidRPr="003D74DE" w:rsidRDefault="00A62D0F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/>
                <w:color w:val="000000" w:themeColor="text1"/>
                <w:szCs w:val="21"/>
              </w:rPr>
              <w:t>版本编号</w:t>
            </w:r>
          </w:p>
        </w:tc>
        <w:tc>
          <w:tcPr>
            <w:tcW w:w="2977" w:type="dxa"/>
          </w:tcPr>
          <w:p w:rsidR="00A62D0F" w:rsidRPr="003D74DE" w:rsidRDefault="00A62D0F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修订内容</w:t>
            </w:r>
          </w:p>
        </w:tc>
        <w:tc>
          <w:tcPr>
            <w:tcW w:w="897" w:type="dxa"/>
          </w:tcPr>
          <w:p w:rsidR="00A62D0F" w:rsidRPr="003D74DE" w:rsidRDefault="00A62D0F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编撰</w:t>
            </w:r>
          </w:p>
        </w:tc>
        <w:tc>
          <w:tcPr>
            <w:tcW w:w="1276" w:type="dxa"/>
          </w:tcPr>
          <w:p w:rsidR="00A62D0F" w:rsidRPr="003D74DE" w:rsidRDefault="00A62D0F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审核</w:t>
            </w:r>
          </w:p>
        </w:tc>
      </w:tr>
      <w:tr w:rsidR="00A62D0F" w:rsidRPr="003D74DE" w:rsidTr="00A62D0F">
        <w:tc>
          <w:tcPr>
            <w:tcW w:w="1526" w:type="dxa"/>
          </w:tcPr>
          <w:p w:rsidR="00A62D0F" w:rsidRPr="003D74DE" w:rsidRDefault="00A62D0F" w:rsidP="005B6422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23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-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1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-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10</w:t>
            </w:r>
          </w:p>
        </w:tc>
        <w:tc>
          <w:tcPr>
            <w:tcW w:w="1134" w:type="dxa"/>
          </w:tcPr>
          <w:p w:rsidR="00A62D0F" w:rsidRPr="003D74DE" w:rsidRDefault="00A62D0F" w:rsidP="005B6422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</w:t>
            </w:r>
            <w:r w:rsidR="009B08C7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134" w:type="dxa"/>
          </w:tcPr>
          <w:p w:rsidR="00A62D0F" w:rsidRPr="003D74DE" w:rsidRDefault="00247DC4" w:rsidP="005B6422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16</w:t>
            </w:r>
          </w:p>
        </w:tc>
        <w:tc>
          <w:tcPr>
            <w:tcW w:w="2977" w:type="dxa"/>
          </w:tcPr>
          <w:p w:rsidR="00A62D0F" w:rsidRPr="003D74DE" w:rsidRDefault="00A62D0F" w:rsidP="00961634">
            <w:pPr>
              <w:pStyle w:val="af4"/>
              <w:spacing w:line="360" w:lineRule="auto"/>
              <w:ind w:left="360" w:firstLineChars="0" w:firstLine="0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重新整理，统一</w:t>
            </w:r>
            <w:r w:rsidR="002619EE">
              <w:rPr>
                <w:rFonts w:ascii="宋体" w:hAnsi="宋体" w:hint="eastAsia"/>
                <w:color w:val="000000" w:themeColor="text1"/>
                <w:szCs w:val="21"/>
              </w:rPr>
              <w:t>，只保留通讯协议基本内容，设备数据定义协议剔除</w:t>
            </w:r>
          </w:p>
        </w:tc>
        <w:tc>
          <w:tcPr>
            <w:tcW w:w="897" w:type="dxa"/>
          </w:tcPr>
          <w:p w:rsidR="00A62D0F" w:rsidRPr="003D74DE" w:rsidRDefault="00A62D0F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</w:tcPr>
          <w:p w:rsidR="00A62D0F" w:rsidRPr="003D74DE" w:rsidRDefault="00A62D0F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7F2DD6" w:rsidRPr="003D74DE" w:rsidTr="00A62D0F">
        <w:tc>
          <w:tcPr>
            <w:tcW w:w="1526" w:type="dxa"/>
          </w:tcPr>
          <w:p w:rsidR="007F2DD6" w:rsidRPr="003D74DE" w:rsidRDefault="007F2DD6" w:rsidP="007F2DD6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23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-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1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-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18</w:t>
            </w:r>
          </w:p>
        </w:tc>
        <w:tc>
          <w:tcPr>
            <w:tcW w:w="1134" w:type="dxa"/>
          </w:tcPr>
          <w:p w:rsidR="007F2DD6" w:rsidRPr="003D74DE" w:rsidRDefault="007F2DD6" w:rsidP="0044665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134" w:type="dxa"/>
          </w:tcPr>
          <w:p w:rsidR="007F2DD6" w:rsidRPr="003D74DE" w:rsidRDefault="007F2DD6" w:rsidP="007F2DD6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17</w:t>
            </w:r>
          </w:p>
        </w:tc>
        <w:tc>
          <w:tcPr>
            <w:tcW w:w="2977" w:type="dxa"/>
          </w:tcPr>
          <w:p w:rsidR="007F2DD6" w:rsidRPr="003D74DE" w:rsidRDefault="007F2DD6" w:rsidP="0044665B">
            <w:pPr>
              <w:pStyle w:val="af4"/>
              <w:spacing w:line="360" w:lineRule="auto"/>
              <w:ind w:left="360" w:firstLineChars="0" w:firstLine="0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 xml:space="preserve">新增逆变器机型 </w:t>
            </w:r>
            <w:r w:rsidRPr="007F2DD6">
              <w:rPr>
                <w:rFonts w:ascii="宋体" w:hAnsi="宋体"/>
                <w:color w:val="000000" w:themeColor="text1"/>
                <w:szCs w:val="21"/>
              </w:rPr>
              <w:t>RiiO Sun II Split Phase</w:t>
            </w:r>
            <w:r w:rsidR="00891AAD">
              <w:rPr>
                <w:rFonts w:ascii="宋体" w:hAnsi="宋体" w:hint="eastAsia"/>
                <w:color w:val="000000" w:themeColor="text1"/>
                <w:szCs w:val="21"/>
              </w:rPr>
              <w:t>、</w:t>
            </w:r>
            <w:r w:rsidR="00891AAD">
              <w:rPr>
                <w:rFonts w:ascii="宋体" w:hAnsi="宋体"/>
                <w:color w:val="000000" w:themeColor="text1"/>
                <w:szCs w:val="21"/>
              </w:rPr>
              <w:t>设备</w:t>
            </w:r>
            <w:r w:rsidR="00891AAD" w:rsidRPr="00891AAD">
              <w:rPr>
                <w:rFonts w:ascii="宋体" w:hAnsi="宋体"/>
                <w:color w:val="000000" w:themeColor="text1"/>
                <w:szCs w:val="21"/>
              </w:rPr>
              <w:t>EMS-MQ33H</w:t>
            </w:r>
          </w:p>
        </w:tc>
        <w:tc>
          <w:tcPr>
            <w:tcW w:w="897" w:type="dxa"/>
          </w:tcPr>
          <w:p w:rsidR="007F2DD6" w:rsidRPr="003D74DE" w:rsidRDefault="007F2DD6" w:rsidP="0044665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</w:tcPr>
          <w:p w:rsidR="007F2DD6" w:rsidRPr="003D74DE" w:rsidRDefault="007F2DD6" w:rsidP="0044665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0E1C07" w:rsidRPr="003D74DE" w:rsidTr="00A62D0F">
        <w:tc>
          <w:tcPr>
            <w:tcW w:w="1526" w:type="dxa"/>
          </w:tcPr>
          <w:p w:rsidR="000E1C07" w:rsidRPr="003D74DE" w:rsidRDefault="000E1C07" w:rsidP="007F2DD6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023-10-25</w:t>
            </w:r>
          </w:p>
        </w:tc>
        <w:tc>
          <w:tcPr>
            <w:tcW w:w="1134" w:type="dxa"/>
          </w:tcPr>
          <w:p w:rsidR="000E1C07" w:rsidRPr="003D74DE" w:rsidRDefault="000E1C07" w:rsidP="0044665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V1.2</w:t>
            </w:r>
          </w:p>
        </w:tc>
        <w:tc>
          <w:tcPr>
            <w:tcW w:w="1134" w:type="dxa"/>
          </w:tcPr>
          <w:p w:rsidR="000E1C07" w:rsidRDefault="000E1C07" w:rsidP="007F2DD6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18</w:t>
            </w:r>
          </w:p>
        </w:tc>
        <w:tc>
          <w:tcPr>
            <w:tcW w:w="2977" w:type="dxa"/>
          </w:tcPr>
          <w:p w:rsidR="000E1C07" w:rsidRDefault="000E1C07" w:rsidP="00AB3D4F">
            <w:pPr>
              <w:pStyle w:val="af4"/>
              <w:spacing w:line="360" w:lineRule="auto"/>
              <w:ind w:left="360" w:firstLineChars="0" w:firstLine="0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整理单位对应表，新增压强单位</w:t>
            </w:r>
            <w:r w:rsidR="00AB3D4F">
              <w:rPr>
                <w:rFonts w:ascii="宋体" w:hAnsi="宋体" w:hint="eastAsia"/>
                <w:color w:val="000000" w:themeColor="text1"/>
                <w:szCs w:val="21"/>
              </w:rPr>
              <w:t>、容量单位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，</w:t>
            </w:r>
            <w:r w:rsidR="005251C4">
              <w:rPr>
                <w:rFonts w:ascii="宋体" w:hAnsi="宋体" w:hint="eastAsia"/>
                <w:color w:val="000000" w:themeColor="text1"/>
                <w:szCs w:val="21"/>
              </w:rPr>
              <w:t>解决</w:t>
            </w:r>
            <w:r w:rsidR="00AB3D4F">
              <w:rPr>
                <w:rFonts w:ascii="宋体" w:hAnsi="宋体" w:hint="eastAsia"/>
                <w:color w:val="000000" w:themeColor="text1"/>
                <w:szCs w:val="21"/>
              </w:rPr>
              <w:t>其他单位中的</w:t>
            </w:r>
            <w:r w:rsidR="005251C4">
              <w:rPr>
                <w:rFonts w:ascii="宋体" w:hAnsi="宋体" w:hint="eastAsia"/>
                <w:color w:val="000000" w:themeColor="text1"/>
                <w:szCs w:val="21"/>
              </w:rPr>
              <w:t>冲突</w:t>
            </w:r>
          </w:p>
        </w:tc>
        <w:tc>
          <w:tcPr>
            <w:tcW w:w="897" w:type="dxa"/>
          </w:tcPr>
          <w:p w:rsidR="000E1C07" w:rsidRPr="003D74DE" w:rsidRDefault="000E1C07" w:rsidP="0044665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</w:tcPr>
          <w:p w:rsidR="000E1C07" w:rsidRPr="003D74DE" w:rsidRDefault="000E1C07" w:rsidP="0044665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2C0C3C" w:rsidRPr="003D74DE" w:rsidTr="00A62D0F">
        <w:tc>
          <w:tcPr>
            <w:tcW w:w="1526" w:type="dxa"/>
          </w:tcPr>
          <w:p w:rsidR="002C0C3C" w:rsidRPr="003D74DE" w:rsidRDefault="002C0C3C" w:rsidP="002C0C3C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023-10-26</w:t>
            </w:r>
          </w:p>
        </w:tc>
        <w:tc>
          <w:tcPr>
            <w:tcW w:w="1134" w:type="dxa"/>
          </w:tcPr>
          <w:p w:rsidR="002C0C3C" w:rsidRPr="003D74DE" w:rsidRDefault="002C0C3C" w:rsidP="002C0C3C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V1.3</w:t>
            </w:r>
          </w:p>
        </w:tc>
        <w:tc>
          <w:tcPr>
            <w:tcW w:w="1134" w:type="dxa"/>
          </w:tcPr>
          <w:p w:rsidR="002C0C3C" w:rsidRDefault="002C0C3C" w:rsidP="002C0C3C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19</w:t>
            </w:r>
          </w:p>
        </w:tc>
        <w:tc>
          <w:tcPr>
            <w:tcW w:w="2977" w:type="dxa"/>
          </w:tcPr>
          <w:p w:rsidR="00A07623" w:rsidRDefault="00A07623" w:rsidP="00AB3D4F">
            <w:pPr>
              <w:pStyle w:val="af4"/>
              <w:spacing w:line="360" w:lineRule="auto"/>
              <w:ind w:left="360" w:firstLineChars="0" w:firstLine="0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对固件版本定义进行整理，新增设备类型、单片机</w:t>
            </w:r>
            <w:r w:rsidR="00B75063">
              <w:rPr>
                <w:rFonts w:ascii="宋体" w:hAnsi="宋体" w:hint="eastAsia"/>
                <w:color w:val="000000" w:themeColor="text1"/>
                <w:szCs w:val="21"/>
              </w:rPr>
              <w:t>编号</w:t>
            </w:r>
            <w:r w:rsidR="00844C63">
              <w:rPr>
                <w:rFonts w:ascii="宋体" w:hAnsi="宋体" w:hint="eastAsia"/>
                <w:color w:val="000000" w:themeColor="text1"/>
                <w:szCs w:val="21"/>
              </w:rPr>
              <w:t>、新增固件</w:t>
            </w:r>
            <w:proofErr w:type="gramStart"/>
            <w:r w:rsidR="00844C63">
              <w:rPr>
                <w:rFonts w:ascii="宋体" w:hAnsi="宋体" w:hint="eastAsia"/>
                <w:color w:val="000000" w:themeColor="text1"/>
                <w:szCs w:val="21"/>
              </w:rPr>
              <w:t>包信息</w:t>
            </w:r>
            <w:proofErr w:type="gramEnd"/>
          </w:p>
        </w:tc>
        <w:tc>
          <w:tcPr>
            <w:tcW w:w="897" w:type="dxa"/>
          </w:tcPr>
          <w:p w:rsidR="002C0C3C" w:rsidRPr="003D74DE" w:rsidRDefault="002C0C3C" w:rsidP="0044665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</w:tcPr>
          <w:p w:rsidR="002C0C3C" w:rsidRPr="003D74DE" w:rsidRDefault="002C0C3C" w:rsidP="0044665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9E766D" w:rsidRPr="003D74DE" w:rsidTr="00A62D0F">
        <w:tc>
          <w:tcPr>
            <w:tcW w:w="1526" w:type="dxa"/>
          </w:tcPr>
          <w:p w:rsidR="009E766D" w:rsidRDefault="009E766D" w:rsidP="002C0C3C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023-11-28</w:t>
            </w:r>
          </w:p>
        </w:tc>
        <w:tc>
          <w:tcPr>
            <w:tcW w:w="1134" w:type="dxa"/>
          </w:tcPr>
          <w:p w:rsidR="009E766D" w:rsidRPr="003D74DE" w:rsidRDefault="009E766D" w:rsidP="00CA7B28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V1.4</w:t>
            </w:r>
          </w:p>
        </w:tc>
        <w:tc>
          <w:tcPr>
            <w:tcW w:w="1134" w:type="dxa"/>
          </w:tcPr>
          <w:p w:rsidR="009E766D" w:rsidRDefault="009E766D" w:rsidP="00CA7B28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0</w:t>
            </w:r>
          </w:p>
        </w:tc>
        <w:tc>
          <w:tcPr>
            <w:tcW w:w="2977" w:type="dxa"/>
          </w:tcPr>
          <w:p w:rsidR="009E766D" w:rsidRDefault="009E766D" w:rsidP="00AB3D4F">
            <w:pPr>
              <w:pStyle w:val="af4"/>
              <w:spacing w:line="360" w:lineRule="auto"/>
              <w:ind w:left="360" w:firstLineChars="0" w:firstLine="0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新增系统辅助安装配置说明</w:t>
            </w:r>
          </w:p>
        </w:tc>
        <w:tc>
          <w:tcPr>
            <w:tcW w:w="897" w:type="dxa"/>
          </w:tcPr>
          <w:p w:rsidR="009E766D" w:rsidRPr="003D74DE" w:rsidRDefault="009E766D" w:rsidP="0044665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</w:tcPr>
          <w:p w:rsidR="009E766D" w:rsidRPr="003D74DE" w:rsidRDefault="009E766D" w:rsidP="0044665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803CD7" w:rsidRPr="003D74DE" w:rsidTr="00A62D0F">
        <w:tc>
          <w:tcPr>
            <w:tcW w:w="1526" w:type="dxa"/>
          </w:tcPr>
          <w:p w:rsidR="00803CD7" w:rsidRPr="00803CD7" w:rsidRDefault="00803CD7" w:rsidP="002C0C3C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024-01-04</w:t>
            </w:r>
          </w:p>
        </w:tc>
        <w:tc>
          <w:tcPr>
            <w:tcW w:w="1134" w:type="dxa"/>
          </w:tcPr>
          <w:p w:rsidR="00803CD7" w:rsidRDefault="00803CD7" w:rsidP="00CA7B28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V1.5</w:t>
            </w:r>
          </w:p>
        </w:tc>
        <w:tc>
          <w:tcPr>
            <w:tcW w:w="1134" w:type="dxa"/>
          </w:tcPr>
          <w:p w:rsidR="00803CD7" w:rsidRDefault="00803CD7" w:rsidP="00CA7B28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1</w:t>
            </w:r>
          </w:p>
        </w:tc>
        <w:tc>
          <w:tcPr>
            <w:tcW w:w="2977" w:type="dxa"/>
          </w:tcPr>
          <w:p w:rsidR="00803CD7" w:rsidRDefault="005F0EDB" w:rsidP="00AB3D4F">
            <w:pPr>
              <w:pStyle w:val="af4"/>
              <w:spacing w:line="360" w:lineRule="auto"/>
              <w:ind w:left="360" w:firstLineChars="0" w:firstLine="0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针对查询指令中，包含未定义数据地址统一做法</w:t>
            </w:r>
          </w:p>
        </w:tc>
        <w:tc>
          <w:tcPr>
            <w:tcW w:w="897" w:type="dxa"/>
          </w:tcPr>
          <w:p w:rsidR="00803CD7" w:rsidRPr="003D74DE" w:rsidRDefault="00803CD7" w:rsidP="0044665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</w:tcPr>
          <w:p w:rsidR="00803CD7" w:rsidRPr="003D74DE" w:rsidRDefault="00803CD7" w:rsidP="0044665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2D1050" w:rsidRPr="00CD2227" w:rsidTr="00A62D0F">
        <w:tc>
          <w:tcPr>
            <w:tcW w:w="1526" w:type="dxa"/>
          </w:tcPr>
          <w:p w:rsidR="002D1050" w:rsidRPr="00803CD7" w:rsidRDefault="002D1050" w:rsidP="002D1050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024-05-09</w:t>
            </w:r>
          </w:p>
        </w:tc>
        <w:tc>
          <w:tcPr>
            <w:tcW w:w="1134" w:type="dxa"/>
          </w:tcPr>
          <w:p w:rsidR="002D1050" w:rsidRDefault="002D1050" w:rsidP="002D1050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V1.6</w:t>
            </w:r>
          </w:p>
        </w:tc>
        <w:tc>
          <w:tcPr>
            <w:tcW w:w="1134" w:type="dxa"/>
          </w:tcPr>
          <w:p w:rsidR="002D1050" w:rsidRDefault="002D1050" w:rsidP="002D1050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2</w:t>
            </w:r>
          </w:p>
        </w:tc>
        <w:tc>
          <w:tcPr>
            <w:tcW w:w="2977" w:type="dxa"/>
          </w:tcPr>
          <w:p w:rsidR="002D1050" w:rsidRDefault="002D1050" w:rsidP="00B75A3C">
            <w:pPr>
              <w:pStyle w:val="af4"/>
              <w:spacing w:line="360" w:lineRule="auto"/>
              <w:ind w:left="360" w:firstLineChars="0" w:firstLine="0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对连接指令进行优化、拆解，新增设备树指令</w:t>
            </w:r>
          </w:p>
        </w:tc>
        <w:tc>
          <w:tcPr>
            <w:tcW w:w="897" w:type="dxa"/>
          </w:tcPr>
          <w:p w:rsidR="002D1050" w:rsidRPr="003D74DE" w:rsidRDefault="002D1050" w:rsidP="00B75A3C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</w:tcPr>
          <w:p w:rsidR="002D1050" w:rsidRPr="003D74DE" w:rsidRDefault="002D1050" w:rsidP="00B75A3C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CD2227" w:rsidRPr="00CD2227" w:rsidTr="00A62D0F">
        <w:tc>
          <w:tcPr>
            <w:tcW w:w="1526" w:type="dxa"/>
          </w:tcPr>
          <w:p w:rsidR="00CD2227" w:rsidRDefault="00CD2227" w:rsidP="00CD222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024-05-15</w:t>
            </w:r>
          </w:p>
        </w:tc>
        <w:tc>
          <w:tcPr>
            <w:tcW w:w="1134" w:type="dxa"/>
          </w:tcPr>
          <w:p w:rsidR="00CD2227" w:rsidRDefault="00CD2227" w:rsidP="002D1050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V1.7</w:t>
            </w:r>
          </w:p>
        </w:tc>
        <w:tc>
          <w:tcPr>
            <w:tcW w:w="1134" w:type="dxa"/>
          </w:tcPr>
          <w:p w:rsidR="00CD2227" w:rsidRDefault="00CD2227" w:rsidP="002D1050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3</w:t>
            </w:r>
          </w:p>
        </w:tc>
        <w:tc>
          <w:tcPr>
            <w:tcW w:w="2977" w:type="dxa"/>
          </w:tcPr>
          <w:p w:rsidR="00CD2227" w:rsidRDefault="00CD2227" w:rsidP="00B75A3C">
            <w:pPr>
              <w:pStyle w:val="af4"/>
              <w:spacing w:line="360" w:lineRule="auto"/>
              <w:ind w:left="360" w:firstLineChars="0" w:firstLine="0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新增多段地址数据属性查询</w:t>
            </w:r>
          </w:p>
        </w:tc>
        <w:tc>
          <w:tcPr>
            <w:tcW w:w="897" w:type="dxa"/>
          </w:tcPr>
          <w:p w:rsidR="00CD2227" w:rsidRPr="003D74DE" w:rsidRDefault="00CD2227" w:rsidP="00B75A3C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</w:tcPr>
          <w:p w:rsidR="00CD2227" w:rsidRPr="003D74DE" w:rsidRDefault="00CD2227" w:rsidP="00B75A3C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06A35" w:rsidRPr="00CD2227" w:rsidTr="00A62D0F">
        <w:tc>
          <w:tcPr>
            <w:tcW w:w="1526" w:type="dxa"/>
          </w:tcPr>
          <w:p w:rsidR="00406A35" w:rsidRDefault="00406A35" w:rsidP="00CD222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024-05-23</w:t>
            </w:r>
          </w:p>
        </w:tc>
        <w:tc>
          <w:tcPr>
            <w:tcW w:w="1134" w:type="dxa"/>
          </w:tcPr>
          <w:p w:rsidR="00406A35" w:rsidRDefault="00406A35" w:rsidP="00406A35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V1.8</w:t>
            </w:r>
          </w:p>
        </w:tc>
        <w:tc>
          <w:tcPr>
            <w:tcW w:w="1134" w:type="dxa"/>
          </w:tcPr>
          <w:p w:rsidR="00406A35" w:rsidRDefault="00406A35" w:rsidP="00DA48A4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4</w:t>
            </w:r>
          </w:p>
        </w:tc>
        <w:tc>
          <w:tcPr>
            <w:tcW w:w="2977" w:type="dxa"/>
          </w:tcPr>
          <w:p w:rsidR="00406A35" w:rsidRDefault="00406A35" w:rsidP="00B75A3C">
            <w:pPr>
              <w:pStyle w:val="af4"/>
              <w:spacing w:line="360" w:lineRule="auto"/>
              <w:ind w:left="360" w:firstLineChars="0" w:firstLine="0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新增功率、电阻单位</w:t>
            </w:r>
          </w:p>
        </w:tc>
        <w:tc>
          <w:tcPr>
            <w:tcW w:w="897" w:type="dxa"/>
          </w:tcPr>
          <w:p w:rsidR="00406A35" w:rsidRPr="003D74DE" w:rsidRDefault="00406A35" w:rsidP="00B75A3C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</w:tcPr>
          <w:p w:rsidR="00406A35" w:rsidRPr="003D74DE" w:rsidRDefault="00406A35" w:rsidP="00B75A3C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2A084A" w:rsidRPr="00CD2227" w:rsidTr="00A62D0F">
        <w:tc>
          <w:tcPr>
            <w:tcW w:w="1526" w:type="dxa"/>
          </w:tcPr>
          <w:p w:rsidR="002A084A" w:rsidRDefault="002A084A" w:rsidP="00CD222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024-06-04</w:t>
            </w:r>
          </w:p>
        </w:tc>
        <w:tc>
          <w:tcPr>
            <w:tcW w:w="1134" w:type="dxa"/>
          </w:tcPr>
          <w:p w:rsidR="002A084A" w:rsidRDefault="002A084A" w:rsidP="00406A35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V1.9</w:t>
            </w:r>
          </w:p>
        </w:tc>
        <w:tc>
          <w:tcPr>
            <w:tcW w:w="1134" w:type="dxa"/>
          </w:tcPr>
          <w:p w:rsidR="002A084A" w:rsidRDefault="002A084A" w:rsidP="00DA48A4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5</w:t>
            </w:r>
          </w:p>
        </w:tc>
        <w:tc>
          <w:tcPr>
            <w:tcW w:w="2977" w:type="dxa"/>
          </w:tcPr>
          <w:p w:rsidR="002A084A" w:rsidRDefault="002A084A" w:rsidP="00B75A3C">
            <w:pPr>
              <w:pStyle w:val="af4"/>
              <w:spacing w:line="360" w:lineRule="auto"/>
              <w:ind w:left="360" w:firstLineChars="0" w:firstLine="0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补充“蓝牙开始/结束固件更新命令”“蓝牙固件更新包命令”；修改“</w:t>
            </w:r>
            <w:r w:rsidRPr="002A084A">
              <w:rPr>
                <w:rFonts w:ascii="宋体" w:hAnsi="宋体" w:hint="eastAsia"/>
                <w:color w:val="000000" w:themeColor="text1"/>
                <w:szCs w:val="21"/>
              </w:rPr>
              <w:t>查询多段地址数据属性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/回复”的命令编码</w:t>
            </w:r>
          </w:p>
        </w:tc>
        <w:tc>
          <w:tcPr>
            <w:tcW w:w="897" w:type="dxa"/>
          </w:tcPr>
          <w:p w:rsidR="002A084A" w:rsidRPr="003D74DE" w:rsidRDefault="002A084A" w:rsidP="00B75A3C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</w:tcPr>
          <w:p w:rsidR="002A084A" w:rsidRPr="003D74DE" w:rsidRDefault="002A084A" w:rsidP="00B75A3C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794DA9" w:rsidRPr="00CD2227" w:rsidTr="00A62D0F">
        <w:tc>
          <w:tcPr>
            <w:tcW w:w="1526" w:type="dxa"/>
          </w:tcPr>
          <w:p w:rsidR="00794DA9" w:rsidRDefault="00794DA9" w:rsidP="00CD222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2024-08-20</w:t>
            </w:r>
          </w:p>
        </w:tc>
        <w:tc>
          <w:tcPr>
            <w:tcW w:w="1134" w:type="dxa"/>
          </w:tcPr>
          <w:p w:rsidR="00794DA9" w:rsidRDefault="00794DA9" w:rsidP="00406A35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V1.A</w:t>
            </w:r>
          </w:p>
        </w:tc>
        <w:tc>
          <w:tcPr>
            <w:tcW w:w="1134" w:type="dxa"/>
          </w:tcPr>
          <w:p w:rsidR="00794DA9" w:rsidRDefault="00794DA9" w:rsidP="00DA48A4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6</w:t>
            </w:r>
          </w:p>
        </w:tc>
        <w:tc>
          <w:tcPr>
            <w:tcW w:w="2977" w:type="dxa"/>
          </w:tcPr>
          <w:p w:rsidR="00794DA9" w:rsidRDefault="00B64811" w:rsidP="00B75A3C">
            <w:pPr>
              <w:pStyle w:val="af4"/>
              <w:spacing w:line="360" w:lineRule="auto"/>
              <w:ind w:left="360" w:firstLineChars="0" w:firstLine="0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新增单位0.1S</w:t>
            </w:r>
          </w:p>
        </w:tc>
        <w:tc>
          <w:tcPr>
            <w:tcW w:w="897" w:type="dxa"/>
          </w:tcPr>
          <w:p w:rsidR="00794DA9" w:rsidRPr="003D74DE" w:rsidRDefault="00794DA9" w:rsidP="00B75A3C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</w:tcPr>
          <w:p w:rsidR="00794DA9" w:rsidRPr="003D74DE" w:rsidRDefault="00794DA9" w:rsidP="00B75A3C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9D47C0" w:rsidRPr="00CD2227" w:rsidTr="00A62D0F">
        <w:tc>
          <w:tcPr>
            <w:tcW w:w="1526" w:type="dxa"/>
          </w:tcPr>
          <w:p w:rsidR="009D47C0" w:rsidRDefault="009D47C0" w:rsidP="00CD222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024-09-06</w:t>
            </w:r>
          </w:p>
        </w:tc>
        <w:tc>
          <w:tcPr>
            <w:tcW w:w="1134" w:type="dxa"/>
          </w:tcPr>
          <w:p w:rsidR="009D47C0" w:rsidRDefault="009D47C0" w:rsidP="00406A35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V1.B</w:t>
            </w:r>
          </w:p>
        </w:tc>
        <w:tc>
          <w:tcPr>
            <w:tcW w:w="1134" w:type="dxa"/>
          </w:tcPr>
          <w:p w:rsidR="009D47C0" w:rsidRDefault="009D47C0" w:rsidP="00DA48A4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7</w:t>
            </w:r>
          </w:p>
        </w:tc>
        <w:tc>
          <w:tcPr>
            <w:tcW w:w="2977" w:type="dxa"/>
          </w:tcPr>
          <w:p w:rsidR="009D47C0" w:rsidRDefault="000252CA" w:rsidP="00B75A3C">
            <w:pPr>
              <w:pStyle w:val="af4"/>
              <w:spacing w:line="360" w:lineRule="auto"/>
              <w:ind w:left="360" w:firstLineChars="0" w:firstLine="0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新增系统方案</w:t>
            </w:r>
          </w:p>
        </w:tc>
        <w:tc>
          <w:tcPr>
            <w:tcW w:w="897" w:type="dxa"/>
          </w:tcPr>
          <w:p w:rsidR="009D47C0" w:rsidRPr="003D74DE" w:rsidRDefault="009D47C0" w:rsidP="00B75A3C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</w:tcPr>
          <w:p w:rsidR="009D47C0" w:rsidRPr="003D74DE" w:rsidRDefault="009D47C0" w:rsidP="00B75A3C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</w:tbl>
    <w:p w:rsidR="00EB1A05" w:rsidRPr="003D74DE" w:rsidRDefault="00EB1A05" w:rsidP="00ED3B37">
      <w:pPr>
        <w:rPr>
          <w:color w:val="000000" w:themeColor="text1"/>
        </w:rPr>
      </w:pPr>
    </w:p>
    <w:p w:rsidR="00EB1A05" w:rsidRPr="003D74DE" w:rsidRDefault="00EB1A05" w:rsidP="00ED3B37">
      <w:pPr>
        <w:rPr>
          <w:color w:val="000000" w:themeColor="text1"/>
        </w:rPr>
      </w:pPr>
    </w:p>
    <w:p w:rsidR="00EB1A05" w:rsidRPr="003D74DE" w:rsidRDefault="00EB1A05" w:rsidP="00ED3B37">
      <w:pPr>
        <w:rPr>
          <w:color w:val="000000" w:themeColor="text1"/>
        </w:rPr>
      </w:pPr>
    </w:p>
    <w:p w:rsidR="00E275DB" w:rsidRPr="003D74DE" w:rsidRDefault="00E275DB" w:rsidP="00ED3B37">
      <w:pPr>
        <w:rPr>
          <w:color w:val="000000" w:themeColor="text1"/>
        </w:rPr>
      </w:pPr>
    </w:p>
    <w:p w:rsidR="00E275DB" w:rsidRPr="003D74DE" w:rsidRDefault="00E275DB" w:rsidP="00ED3B37">
      <w:pPr>
        <w:rPr>
          <w:color w:val="000000" w:themeColor="text1"/>
        </w:rPr>
      </w:pPr>
    </w:p>
    <w:p w:rsidR="00E275DB" w:rsidRPr="003D74DE" w:rsidRDefault="00E275DB" w:rsidP="00ED3B37">
      <w:pPr>
        <w:rPr>
          <w:color w:val="000000" w:themeColor="text1"/>
        </w:rPr>
      </w:pPr>
    </w:p>
    <w:p w:rsidR="00145602" w:rsidRPr="003D74DE" w:rsidRDefault="00214E9B" w:rsidP="00ED3B37">
      <w:pPr>
        <w:rPr>
          <w:color w:val="000000" w:themeColor="text1"/>
        </w:rPr>
      </w:pPr>
      <w:r w:rsidRPr="003D74DE">
        <w:rPr>
          <w:color w:val="000000" w:themeColor="text1"/>
        </w:rPr>
        <w:br w:type="page"/>
      </w:r>
    </w:p>
    <w:p w:rsidR="00115131" w:rsidRPr="003D74DE" w:rsidRDefault="00115131">
      <w:pPr>
        <w:rPr>
          <w:rFonts w:ascii="宋体" w:hAnsi="宋体"/>
          <w:color w:val="000000" w:themeColor="text1"/>
          <w:szCs w:val="21"/>
        </w:rPr>
        <w:sectPr w:rsidR="00115131" w:rsidRPr="003D74DE" w:rsidSect="00120A61">
          <w:headerReference w:type="default" r:id="rId8"/>
          <w:footerReference w:type="default" r:id="rId9"/>
          <w:pgSz w:w="11906" w:h="16838"/>
          <w:pgMar w:top="1440" w:right="1800" w:bottom="1440" w:left="1800" w:header="851" w:footer="992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pgNumType w:start="1"/>
          <w:cols w:space="720"/>
          <w:docGrid w:type="lines" w:linePitch="312"/>
        </w:sectPr>
      </w:pPr>
    </w:p>
    <w:p w:rsidR="00E57E2D" w:rsidRPr="003D74DE" w:rsidRDefault="00E57E2D" w:rsidP="00DD25FB">
      <w:pPr>
        <w:pStyle w:val="a6"/>
        <w:spacing w:before="312" w:after="312"/>
        <w:rPr>
          <w:color w:val="000000" w:themeColor="text1"/>
          <w:lang w:val="zh-CN"/>
        </w:rPr>
      </w:pPr>
      <w:bookmarkStart w:id="1" w:name="_Toc489949041"/>
      <w:bookmarkStart w:id="2" w:name="_Toc490037571"/>
      <w:bookmarkStart w:id="3" w:name="_Toc167090200"/>
      <w:r w:rsidRPr="003D74DE">
        <w:rPr>
          <w:color w:val="000000" w:themeColor="text1"/>
          <w:lang w:val="zh-CN"/>
        </w:rPr>
        <w:lastRenderedPageBreak/>
        <w:t>目录</w:t>
      </w:r>
      <w:bookmarkEnd w:id="1"/>
      <w:bookmarkEnd w:id="2"/>
      <w:bookmarkEnd w:id="3"/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E358F9">
        <w:rPr>
          <w:rFonts w:asciiTheme="minorEastAsia" w:eastAsiaTheme="minorEastAsia" w:hAnsiTheme="minorEastAsia"/>
          <w:color w:val="000000" w:themeColor="text1"/>
          <w:szCs w:val="21"/>
        </w:rPr>
        <w:fldChar w:fldCharType="begin"/>
      </w:r>
      <w:r w:rsidR="00E57E2D" w:rsidRPr="003D74DE">
        <w:rPr>
          <w:rFonts w:asciiTheme="minorEastAsia" w:eastAsiaTheme="minorEastAsia" w:hAnsiTheme="minorEastAsia"/>
          <w:color w:val="000000" w:themeColor="text1"/>
          <w:szCs w:val="21"/>
        </w:rPr>
        <w:instrText xml:space="preserve"> TOC \o "1-3" \h \z \u </w:instrText>
      </w:r>
      <w:r w:rsidRPr="00E358F9">
        <w:rPr>
          <w:rFonts w:asciiTheme="minorEastAsia" w:eastAsiaTheme="minorEastAsia" w:hAnsiTheme="minorEastAsia"/>
          <w:color w:val="000000" w:themeColor="text1"/>
          <w:szCs w:val="21"/>
        </w:rPr>
        <w:fldChar w:fldCharType="separate"/>
      </w:r>
      <w:hyperlink w:anchor="_Toc167090199" w:history="1">
        <w:r w:rsidR="00453D64" w:rsidRPr="00237771">
          <w:rPr>
            <w:rStyle w:val="aa"/>
            <w:rFonts w:hint="eastAsia"/>
            <w:noProof/>
          </w:rPr>
          <w:t>版本历史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00" w:history="1">
        <w:r w:rsidR="00453D64" w:rsidRPr="00237771">
          <w:rPr>
            <w:rStyle w:val="aa"/>
            <w:rFonts w:hint="eastAsia"/>
            <w:noProof/>
            <w:lang w:val="zh-CN"/>
          </w:rPr>
          <w:t>目录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01" w:history="1">
        <w:r w:rsidR="00453D64" w:rsidRPr="00237771">
          <w:rPr>
            <w:rStyle w:val="aa"/>
            <w:rFonts w:hint="eastAsia"/>
            <w:noProof/>
          </w:rPr>
          <w:t>概述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02" w:history="1">
        <w:r w:rsidR="00453D64" w:rsidRPr="00237771">
          <w:rPr>
            <w:rStyle w:val="aa"/>
            <w:noProof/>
          </w:rPr>
          <w:t>1.</w:t>
        </w:r>
        <w:r w:rsidR="00453D64" w:rsidRPr="00237771">
          <w:rPr>
            <w:rStyle w:val="aa"/>
            <w:rFonts w:hint="eastAsia"/>
            <w:noProof/>
          </w:rPr>
          <w:t>通讯模块所在系统设备树模型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03" w:history="1">
        <w:r w:rsidR="00453D64" w:rsidRPr="00237771">
          <w:rPr>
            <w:rStyle w:val="aa"/>
            <w:noProof/>
          </w:rPr>
          <w:t>2</w:t>
        </w:r>
        <w:r w:rsidR="00453D64" w:rsidRPr="00237771">
          <w:rPr>
            <w:rStyle w:val="aa"/>
            <w:rFonts w:hint="eastAsia"/>
            <w:noProof/>
          </w:rPr>
          <w:t>．通讯协议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67090204" w:history="1">
        <w:r w:rsidR="00453D64" w:rsidRPr="00237771">
          <w:rPr>
            <w:rStyle w:val="aa"/>
            <w:noProof/>
          </w:rPr>
          <w:t>2.1</w:t>
        </w:r>
        <w:r w:rsidR="00453D64" w:rsidRPr="00237771">
          <w:rPr>
            <w:rStyle w:val="aa"/>
            <w:rFonts w:hint="eastAsia"/>
            <w:noProof/>
          </w:rPr>
          <w:t>网络通讯协议帧结构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67090205" w:history="1">
        <w:r w:rsidR="00453D64" w:rsidRPr="00237771">
          <w:rPr>
            <w:rStyle w:val="aa"/>
            <w:noProof/>
          </w:rPr>
          <w:t>2.2</w:t>
        </w:r>
        <w:r w:rsidR="00453D64" w:rsidRPr="00237771">
          <w:rPr>
            <w:rStyle w:val="aa"/>
            <w:rFonts w:hint="eastAsia"/>
            <w:noProof/>
          </w:rPr>
          <w:t>协议指令列表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67090206" w:history="1">
        <w:r w:rsidR="00453D64" w:rsidRPr="00237771">
          <w:rPr>
            <w:rStyle w:val="aa"/>
            <w:noProof/>
          </w:rPr>
          <w:t>2.3</w:t>
        </w:r>
        <w:r w:rsidR="00453D64" w:rsidRPr="00237771">
          <w:rPr>
            <w:rStyle w:val="aa"/>
            <w:rFonts w:hint="eastAsia"/>
            <w:noProof/>
          </w:rPr>
          <w:t>协议指令详解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07" w:history="1">
        <w:r w:rsidR="00453D64" w:rsidRPr="00237771">
          <w:rPr>
            <w:rStyle w:val="aa"/>
            <w:noProof/>
          </w:rPr>
          <w:t>2.3.1</w:t>
        </w:r>
        <w:r w:rsidR="00453D64" w:rsidRPr="00237771">
          <w:rPr>
            <w:rStyle w:val="aa"/>
            <w:rFonts w:hint="eastAsia"/>
            <w:noProof/>
          </w:rPr>
          <w:t>连接命令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08" w:history="1">
        <w:r w:rsidR="00453D64" w:rsidRPr="00237771">
          <w:rPr>
            <w:rStyle w:val="aa"/>
            <w:noProof/>
          </w:rPr>
          <w:t>2.3.2</w:t>
        </w:r>
        <w:r w:rsidR="00453D64" w:rsidRPr="00237771">
          <w:rPr>
            <w:rStyle w:val="aa"/>
            <w:rFonts w:hint="eastAsia"/>
            <w:noProof/>
          </w:rPr>
          <w:t>实时数据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09" w:history="1">
        <w:r w:rsidR="00453D64" w:rsidRPr="00237771">
          <w:rPr>
            <w:rStyle w:val="aa"/>
            <w:noProof/>
          </w:rPr>
          <w:t>2.3.3</w:t>
        </w:r>
        <w:r w:rsidR="00453D64" w:rsidRPr="00237771">
          <w:rPr>
            <w:rStyle w:val="aa"/>
            <w:rFonts w:hint="eastAsia"/>
            <w:noProof/>
          </w:rPr>
          <w:t>配置指令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10" w:history="1">
        <w:r w:rsidR="00453D64" w:rsidRPr="00237771">
          <w:rPr>
            <w:rStyle w:val="aa"/>
            <w:noProof/>
          </w:rPr>
          <w:t>2.3.4</w:t>
        </w:r>
        <w:r w:rsidR="00453D64" w:rsidRPr="00237771">
          <w:rPr>
            <w:rStyle w:val="aa"/>
            <w:rFonts w:hint="eastAsia"/>
            <w:noProof/>
          </w:rPr>
          <w:t>控制指令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11" w:history="1">
        <w:r w:rsidR="00453D64" w:rsidRPr="00237771">
          <w:rPr>
            <w:rStyle w:val="aa"/>
            <w:noProof/>
          </w:rPr>
          <w:t>2.3.5</w:t>
        </w:r>
        <w:r w:rsidR="00453D64" w:rsidRPr="00237771">
          <w:rPr>
            <w:rStyle w:val="aa"/>
            <w:rFonts w:hint="eastAsia"/>
            <w:noProof/>
          </w:rPr>
          <w:t>查询指令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12" w:history="1">
        <w:r w:rsidR="00453D64" w:rsidRPr="00237771">
          <w:rPr>
            <w:rStyle w:val="aa"/>
            <w:noProof/>
          </w:rPr>
          <w:t>2.3.6 IP</w:t>
        </w:r>
        <w:r w:rsidR="00453D64" w:rsidRPr="00237771">
          <w:rPr>
            <w:rStyle w:val="aa"/>
            <w:rFonts w:hint="eastAsia"/>
            <w:noProof/>
          </w:rPr>
          <w:t>设置命令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13" w:history="1">
        <w:r w:rsidR="00453D64" w:rsidRPr="00237771">
          <w:rPr>
            <w:rStyle w:val="aa"/>
            <w:noProof/>
          </w:rPr>
          <w:t>2.3.7</w:t>
        </w:r>
        <w:r w:rsidR="00453D64" w:rsidRPr="00237771">
          <w:rPr>
            <w:rStyle w:val="aa"/>
            <w:rFonts w:hint="eastAsia"/>
            <w:noProof/>
          </w:rPr>
          <w:t>对时命令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14" w:history="1">
        <w:r w:rsidR="00453D64" w:rsidRPr="00237771">
          <w:rPr>
            <w:rStyle w:val="aa"/>
            <w:noProof/>
          </w:rPr>
          <w:t>2.3.8</w:t>
        </w:r>
        <w:r w:rsidR="00453D64" w:rsidRPr="00237771">
          <w:rPr>
            <w:rStyle w:val="aa"/>
            <w:rFonts w:hint="eastAsia"/>
            <w:noProof/>
          </w:rPr>
          <w:t>查询数据属性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15" w:history="1">
        <w:r w:rsidR="00453D64" w:rsidRPr="00237771">
          <w:rPr>
            <w:rStyle w:val="aa"/>
            <w:noProof/>
          </w:rPr>
          <w:t>2.3.9</w:t>
        </w:r>
        <w:r w:rsidR="00453D64" w:rsidRPr="00237771">
          <w:rPr>
            <w:rStyle w:val="aa"/>
            <w:rFonts w:hint="eastAsia"/>
            <w:noProof/>
          </w:rPr>
          <w:t>查询数据属性树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16" w:history="1">
        <w:r w:rsidR="00453D64" w:rsidRPr="00237771">
          <w:rPr>
            <w:rStyle w:val="aa"/>
            <w:noProof/>
          </w:rPr>
          <w:t>2.3.10</w:t>
        </w:r>
        <w:r w:rsidR="00453D64" w:rsidRPr="00237771">
          <w:rPr>
            <w:rStyle w:val="aa"/>
            <w:rFonts w:hint="eastAsia"/>
            <w:noProof/>
          </w:rPr>
          <w:t>开始</w:t>
        </w:r>
        <w:r w:rsidR="00453D64" w:rsidRPr="00237771">
          <w:rPr>
            <w:rStyle w:val="aa"/>
            <w:noProof/>
          </w:rPr>
          <w:t>/</w:t>
        </w:r>
        <w:r w:rsidR="00453D64" w:rsidRPr="00237771">
          <w:rPr>
            <w:rStyle w:val="aa"/>
            <w:rFonts w:hint="eastAsia"/>
            <w:noProof/>
          </w:rPr>
          <w:t>结束固件更新命令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17" w:history="1">
        <w:r w:rsidR="00453D64" w:rsidRPr="00237771">
          <w:rPr>
            <w:rStyle w:val="aa"/>
            <w:noProof/>
          </w:rPr>
          <w:t>2.3.11</w:t>
        </w:r>
        <w:r w:rsidR="00453D64" w:rsidRPr="00237771">
          <w:rPr>
            <w:rStyle w:val="aa"/>
            <w:rFonts w:cs="Calibri" w:hint="eastAsia"/>
            <w:noProof/>
            <w:kern w:val="0"/>
          </w:rPr>
          <w:t>固件更新包命令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18" w:history="1">
        <w:r w:rsidR="00453D64" w:rsidRPr="00237771">
          <w:rPr>
            <w:rStyle w:val="aa"/>
            <w:noProof/>
          </w:rPr>
          <w:t>2.3.12</w:t>
        </w:r>
        <w:r w:rsidR="00453D64" w:rsidRPr="00237771">
          <w:rPr>
            <w:rStyle w:val="aa"/>
            <w:rFonts w:cs="Calibri" w:hint="eastAsia"/>
            <w:noProof/>
            <w:kern w:val="0"/>
          </w:rPr>
          <w:t>心跳包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19" w:history="1">
        <w:r w:rsidR="00453D64" w:rsidRPr="00237771">
          <w:rPr>
            <w:rStyle w:val="aa"/>
            <w:noProof/>
          </w:rPr>
          <w:t>2.3.13</w:t>
        </w:r>
        <w:r w:rsidR="00453D64" w:rsidRPr="00237771">
          <w:rPr>
            <w:rStyle w:val="aa"/>
            <w:rFonts w:cs="Calibri" w:hint="eastAsia"/>
            <w:noProof/>
            <w:kern w:val="0"/>
          </w:rPr>
          <w:t>验证高级设置密码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20" w:history="1">
        <w:r w:rsidR="00453D64" w:rsidRPr="00237771">
          <w:rPr>
            <w:rStyle w:val="aa"/>
            <w:noProof/>
          </w:rPr>
          <w:t>2.3.14</w:t>
        </w:r>
        <w:r w:rsidR="00453D64" w:rsidRPr="00237771">
          <w:rPr>
            <w:rStyle w:val="aa"/>
            <w:rFonts w:cs="Calibri" w:hint="eastAsia"/>
            <w:noProof/>
            <w:kern w:val="0"/>
          </w:rPr>
          <w:t>新记录发送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21" w:history="1">
        <w:r w:rsidR="00453D64" w:rsidRPr="00237771">
          <w:rPr>
            <w:rStyle w:val="aa"/>
            <w:noProof/>
          </w:rPr>
          <w:t>2.3.15</w:t>
        </w:r>
        <w:r w:rsidR="00453D64" w:rsidRPr="00237771">
          <w:rPr>
            <w:rStyle w:val="aa"/>
            <w:rFonts w:hint="eastAsia"/>
            <w:noProof/>
          </w:rPr>
          <w:t>记录查询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22" w:history="1">
        <w:r w:rsidR="00453D64" w:rsidRPr="00237771">
          <w:rPr>
            <w:rStyle w:val="aa"/>
            <w:noProof/>
          </w:rPr>
          <w:t>2.3.16</w:t>
        </w:r>
        <w:r w:rsidR="00453D64" w:rsidRPr="00237771">
          <w:rPr>
            <w:rStyle w:val="aa"/>
            <w:rFonts w:hint="eastAsia"/>
            <w:noProof/>
          </w:rPr>
          <w:t>事件记录连续查询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23" w:history="1">
        <w:r w:rsidR="00453D64" w:rsidRPr="00237771">
          <w:rPr>
            <w:rStyle w:val="aa"/>
            <w:noProof/>
          </w:rPr>
          <w:t xml:space="preserve">2.3.17 </w:t>
        </w:r>
        <w:r w:rsidR="00453D64" w:rsidRPr="00237771">
          <w:rPr>
            <w:rStyle w:val="aa"/>
            <w:rFonts w:hint="eastAsia"/>
            <w:noProof/>
          </w:rPr>
          <w:t>域名设置命令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24" w:history="1">
        <w:r w:rsidR="00453D64" w:rsidRPr="00237771">
          <w:rPr>
            <w:rStyle w:val="aa"/>
            <w:noProof/>
          </w:rPr>
          <w:t xml:space="preserve">2.3.18 </w:t>
        </w:r>
        <w:r w:rsidR="00453D64" w:rsidRPr="00237771">
          <w:rPr>
            <w:rStyle w:val="aa"/>
            <w:rFonts w:hint="eastAsia"/>
            <w:noProof/>
          </w:rPr>
          <w:t>固件列表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25" w:history="1">
        <w:r w:rsidR="00453D64" w:rsidRPr="00237771">
          <w:rPr>
            <w:rStyle w:val="aa"/>
            <w:noProof/>
          </w:rPr>
          <w:t xml:space="preserve">2.3.19 </w:t>
        </w:r>
        <w:r w:rsidR="00453D64" w:rsidRPr="00237771">
          <w:rPr>
            <w:rStyle w:val="aa"/>
            <w:rFonts w:hint="eastAsia"/>
            <w:noProof/>
          </w:rPr>
          <w:t>请求固件断点更新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26" w:history="1">
        <w:r w:rsidR="00453D64" w:rsidRPr="00237771">
          <w:rPr>
            <w:rStyle w:val="aa"/>
            <w:noProof/>
          </w:rPr>
          <w:t>2.3.20</w:t>
        </w:r>
        <w:r w:rsidR="00453D64" w:rsidRPr="00237771">
          <w:rPr>
            <w:rStyle w:val="aa"/>
            <w:rFonts w:cs="Calibri" w:hint="eastAsia"/>
            <w:noProof/>
            <w:kern w:val="0"/>
          </w:rPr>
          <w:t>数据属性树主动发送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27" w:history="1">
        <w:r w:rsidR="00453D64" w:rsidRPr="00237771">
          <w:rPr>
            <w:rStyle w:val="aa"/>
            <w:noProof/>
          </w:rPr>
          <w:t>2.3.21</w:t>
        </w:r>
        <w:r w:rsidR="00453D64" w:rsidRPr="00237771">
          <w:rPr>
            <w:rStyle w:val="aa"/>
            <w:rFonts w:hint="eastAsia"/>
            <w:noProof/>
          </w:rPr>
          <w:t>离线数据属性树发送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28" w:history="1">
        <w:r w:rsidR="00453D64" w:rsidRPr="00237771">
          <w:rPr>
            <w:rStyle w:val="aa"/>
            <w:noProof/>
          </w:rPr>
          <w:t>2.3.22</w:t>
        </w:r>
        <w:r w:rsidR="00453D64" w:rsidRPr="00237771">
          <w:rPr>
            <w:rStyle w:val="aa"/>
            <w:rFonts w:hint="eastAsia"/>
            <w:noProof/>
          </w:rPr>
          <w:t>离线数据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29" w:history="1">
        <w:r w:rsidR="00453D64" w:rsidRPr="00237771">
          <w:rPr>
            <w:rStyle w:val="aa"/>
            <w:noProof/>
          </w:rPr>
          <w:t>2.3.23</w:t>
        </w:r>
        <w:r w:rsidR="00453D64" w:rsidRPr="00237771">
          <w:rPr>
            <w:rStyle w:val="aa"/>
            <w:rFonts w:hint="eastAsia"/>
            <w:noProof/>
          </w:rPr>
          <w:t>数据更新广播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30" w:history="1">
        <w:r w:rsidR="00453D64" w:rsidRPr="00237771">
          <w:rPr>
            <w:rStyle w:val="aa"/>
            <w:noProof/>
          </w:rPr>
          <w:t>2.3.24</w:t>
        </w:r>
        <w:r w:rsidR="00453D64" w:rsidRPr="00237771">
          <w:rPr>
            <w:rStyle w:val="aa"/>
            <w:rFonts w:hint="eastAsia"/>
            <w:noProof/>
          </w:rPr>
          <w:t>设备记录查询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31" w:history="1">
        <w:r w:rsidR="00453D64" w:rsidRPr="00237771">
          <w:rPr>
            <w:rStyle w:val="aa"/>
            <w:noProof/>
          </w:rPr>
          <w:t>2.3.25</w:t>
        </w:r>
        <w:r w:rsidR="00453D64" w:rsidRPr="00237771">
          <w:rPr>
            <w:rStyle w:val="aa"/>
            <w:rFonts w:hint="eastAsia"/>
            <w:noProof/>
          </w:rPr>
          <w:t>查询数据库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32" w:history="1">
        <w:r w:rsidR="00453D64" w:rsidRPr="00237771">
          <w:rPr>
            <w:rStyle w:val="aa"/>
            <w:noProof/>
          </w:rPr>
          <w:t>2.3.26</w:t>
        </w:r>
        <w:r w:rsidR="00453D64" w:rsidRPr="00237771">
          <w:rPr>
            <w:rStyle w:val="aa"/>
            <w:rFonts w:hint="eastAsia"/>
            <w:noProof/>
          </w:rPr>
          <w:t>删除数据库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33" w:history="1">
        <w:r w:rsidR="00453D64" w:rsidRPr="00237771">
          <w:rPr>
            <w:rStyle w:val="aa"/>
            <w:noProof/>
          </w:rPr>
          <w:t>2.3.27</w:t>
        </w:r>
        <w:r w:rsidR="00453D64" w:rsidRPr="00237771">
          <w:rPr>
            <w:rStyle w:val="aa"/>
            <w:rFonts w:hint="eastAsia"/>
            <w:noProof/>
          </w:rPr>
          <w:t>文件传输控制命令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34" w:history="1">
        <w:r w:rsidR="00453D64" w:rsidRPr="00237771">
          <w:rPr>
            <w:rStyle w:val="aa"/>
            <w:noProof/>
          </w:rPr>
          <w:t>2.3.28</w:t>
        </w:r>
        <w:r w:rsidR="00453D64" w:rsidRPr="00237771">
          <w:rPr>
            <w:rStyle w:val="aa"/>
            <w:rFonts w:hint="eastAsia"/>
            <w:noProof/>
          </w:rPr>
          <w:t>文件传输数据包发送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35" w:history="1">
        <w:r w:rsidR="00453D64" w:rsidRPr="00237771">
          <w:rPr>
            <w:rStyle w:val="aa"/>
            <w:noProof/>
          </w:rPr>
          <w:t>2.3.29</w:t>
        </w:r>
        <w:r w:rsidR="00453D64" w:rsidRPr="00237771">
          <w:rPr>
            <w:rStyle w:val="aa"/>
            <w:rFonts w:hint="eastAsia"/>
            <w:noProof/>
          </w:rPr>
          <w:t>带参查询指令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36" w:history="1">
        <w:r w:rsidR="00453D64" w:rsidRPr="00237771">
          <w:rPr>
            <w:rStyle w:val="aa"/>
            <w:noProof/>
          </w:rPr>
          <w:t>2.3.30</w:t>
        </w:r>
        <w:r w:rsidR="00453D64" w:rsidRPr="00237771">
          <w:rPr>
            <w:rStyle w:val="aa"/>
            <w:rFonts w:hint="eastAsia"/>
            <w:noProof/>
          </w:rPr>
          <w:t>测试指令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37" w:history="1">
        <w:r w:rsidR="00453D64" w:rsidRPr="00237771">
          <w:rPr>
            <w:rStyle w:val="aa"/>
            <w:noProof/>
          </w:rPr>
          <w:t>2.3.31</w:t>
        </w:r>
        <w:r w:rsidR="00453D64" w:rsidRPr="00237771">
          <w:rPr>
            <w:rStyle w:val="aa"/>
            <w:rFonts w:hint="eastAsia"/>
            <w:noProof/>
          </w:rPr>
          <w:t>设备树指令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38" w:history="1">
        <w:r w:rsidR="00453D64" w:rsidRPr="00237771">
          <w:rPr>
            <w:rStyle w:val="aa"/>
            <w:noProof/>
          </w:rPr>
          <w:t xml:space="preserve">3. </w:t>
        </w:r>
        <w:r w:rsidR="00453D64" w:rsidRPr="00237771">
          <w:rPr>
            <w:rStyle w:val="aa"/>
            <w:rFonts w:hint="eastAsia"/>
            <w:noProof/>
          </w:rPr>
          <w:t>协议的应用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67090239" w:history="1">
        <w:r w:rsidR="00453D64" w:rsidRPr="00237771">
          <w:rPr>
            <w:rStyle w:val="aa"/>
            <w:noProof/>
          </w:rPr>
          <w:t>3.1</w:t>
        </w:r>
        <w:r w:rsidR="00453D64" w:rsidRPr="00237771">
          <w:rPr>
            <w:rStyle w:val="aa"/>
            <w:rFonts w:hint="eastAsia"/>
            <w:noProof/>
          </w:rPr>
          <w:t>通讯流程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40" w:history="1">
        <w:r w:rsidR="00453D64" w:rsidRPr="00237771">
          <w:rPr>
            <w:rStyle w:val="aa"/>
            <w:noProof/>
          </w:rPr>
          <w:t>3.1.1</w:t>
        </w:r>
        <w:r w:rsidR="00453D64" w:rsidRPr="00237771">
          <w:rPr>
            <w:rStyle w:val="aa"/>
            <w:rFonts w:hint="eastAsia"/>
            <w:noProof/>
          </w:rPr>
          <w:t>流程</w:t>
        </w:r>
        <w:r w:rsidR="00453D64" w:rsidRPr="00237771">
          <w:rPr>
            <w:rStyle w:val="aa"/>
            <w:noProof/>
          </w:rPr>
          <w:t>V1.0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41" w:history="1">
        <w:r w:rsidR="00453D64" w:rsidRPr="00237771">
          <w:rPr>
            <w:rStyle w:val="aa"/>
            <w:noProof/>
          </w:rPr>
          <w:t>3.1.2</w:t>
        </w:r>
        <w:r w:rsidR="00453D64" w:rsidRPr="00237771">
          <w:rPr>
            <w:rStyle w:val="aa"/>
            <w:rFonts w:hint="eastAsia"/>
            <w:noProof/>
          </w:rPr>
          <w:t>流程</w:t>
        </w:r>
        <w:r w:rsidR="00453D64" w:rsidRPr="00237771">
          <w:rPr>
            <w:rStyle w:val="aa"/>
            <w:noProof/>
          </w:rPr>
          <w:t>V2.0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67090242" w:history="1">
        <w:r w:rsidR="00453D64" w:rsidRPr="00237771">
          <w:rPr>
            <w:rStyle w:val="aa"/>
            <w:noProof/>
          </w:rPr>
          <w:t>3.2</w:t>
        </w:r>
        <w:r w:rsidR="00453D64" w:rsidRPr="00237771">
          <w:rPr>
            <w:rStyle w:val="aa"/>
            <w:rFonts w:hint="eastAsia"/>
            <w:noProof/>
          </w:rPr>
          <w:t>基本指令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67090243" w:history="1">
        <w:r w:rsidR="00453D64" w:rsidRPr="00237771">
          <w:rPr>
            <w:rStyle w:val="aa"/>
            <w:noProof/>
          </w:rPr>
          <w:t>3.3</w:t>
        </w:r>
        <w:r w:rsidR="00453D64" w:rsidRPr="00237771">
          <w:rPr>
            <w:rStyle w:val="aa"/>
            <w:rFonts w:hint="eastAsia"/>
            <w:noProof/>
          </w:rPr>
          <w:t>固件更新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44" w:history="1">
        <w:r w:rsidR="00453D64" w:rsidRPr="00237771">
          <w:rPr>
            <w:rStyle w:val="aa"/>
            <w:noProof/>
          </w:rPr>
          <w:t>3.3.1</w:t>
        </w:r>
        <w:r w:rsidR="00453D64" w:rsidRPr="00237771">
          <w:rPr>
            <w:rStyle w:val="aa"/>
            <w:rFonts w:hint="eastAsia"/>
            <w:noProof/>
          </w:rPr>
          <w:t>更新流程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45" w:history="1">
        <w:r w:rsidR="00453D64" w:rsidRPr="00237771">
          <w:rPr>
            <w:rStyle w:val="aa"/>
            <w:noProof/>
          </w:rPr>
          <w:t>3.3.2</w:t>
        </w:r>
        <w:r w:rsidR="00453D64" w:rsidRPr="00237771">
          <w:rPr>
            <w:rStyle w:val="aa"/>
            <w:rFonts w:hint="eastAsia"/>
            <w:noProof/>
          </w:rPr>
          <w:t>错误应答处理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67090246" w:history="1">
        <w:r w:rsidR="00453D64" w:rsidRPr="00237771">
          <w:rPr>
            <w:rStyle w:val="aa"/>
            <w:noProof/>
          </w:rPr>
          <w:t>3.4</w:t>
        </w:r>
        <w:r w:rsidR="00453D64" w:rsidRPr="00237771">
          <w:rPr>
            <w:rStyle w:val="aa"/>
            <w:rFonts w:hint="eastAsia"/>
            <w:noProof/>
          </w:rPr>
          <w:t>获取记录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47" w:history="1">
        <w:r w:rsidR="00453D64" w:rsidRPr="00237771">
          <w:rPr>
            <w:rStyle w:val="aa"/>
            <w:noProof/>
          </w:rPr>
          <w:t>3.2.1</w:t>
        </w:r>
        <w:r w:rsidR="00453D64" w:rsidRPr="00237771">
          <w:rPr>
            <w:rStyle w:val="aa"/>
            <w:rFonts w:hint="eastAsia"/>
            <w:noProof/>
          </w:rPr>
          <w:t>记录类型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48" w:history="1">
        <w:r w:rsidR="00453D64" w:rsidRPr="00237771">
          <w:rPr>
            <w:rStyle w:val="aa"/>
            <w:rFonts w:hint="eastAsia"/>
            <w:noProof/>
          </w:rPr>
          <w:t>附录</w:t>
        </w:r>
        <w:r w:rsidR="00453D64" w:rsidRPr="00237771">
          <w:rPr>
            <w:rStyle w:val="aa"/>
            <w:noProof/>
          </w:rPr>
          <w:t xml:space="preserve">1 </w:t>
        </w:r>
        <w:r w:rsidR="00453D64" w:rsidRPr="00237771">
          <w:rPr>
            <w:rStyle w:val="aa"/>
            <w:rFonts w:hint="eastAsia"/>
            <w:noProof/>
          </w:rPr>
          <w:t>系统设备树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49" w:history="1">
        <w:r w:rsidR="00453D64" w:rsidRPr="00237771">
          <w:rPr>
            <w:rStyle w:val="aa"/>
            <w:rFonts w:hint="eastAsia"/>
            <w:noProof/>
          </w:rPr>
          <w:t>附录</w:t>
        </w:r>
        <w:r w:rsidR="00453D64" w:rsidRPr="00237771">
          <w:rPr>
            <w:rStyle w:val="aa"/>
            <w:noProof/>
          </w:rPr>
          <w:t>2</w:t>
        </w:r>
        <w:r w:rsidR="00453D64" w:rsidRPr="00237771">
          <w:rPr>
            <w:rStyle w:val="aa"/>
            <w:rFonts w:hint="eastAsia"/>
            <w:noProof/>
          </w:rPr>
          <w:t>单位对应表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50" w:history="1">
        <w:r w:rsidR="00453D64" w:rsidRPr="00237771">
          <w:rPr>
            <w:rStyle w:val="aa"/>
            <w:rFonts w:hint="eastAsia"/>
            <w:noProof/>
          </w:rPr>
          <w:t>附录</w:t>
        </w:r>
        <w:r w:rsidR="00453D64" w:rsidRPr="00237771">
          <w:rPr>
            <w:rStyle w:val="aa"/>
            <w:noProof/>
          </w:rPr>
          <w:t>3</w:t>
        </w:r>
        <w:r w:rsidR="00453D64" w:rsidRPr="00237771">
          <w:rPr>
            <w:rStyle w:val="aa"/>
            <w:rFonts w:hint="eastAsia"/>
            <w:noProof/>
          </w:rPr>
          <w:t>系统中的设备标识</w:t>
        </w:r>
        <w:r w:rsidR="00453D64" w:rsidRPr="00237771">
          <w:rPr>
            <w:rStyle w:val="aa"/>
            <w:noProof/>
          </w:rPr>
          <w:t>/</w:t>
        </w:r>
        <w:r w:rsidR="00453D64" w:rsidRPr="00237771">
          <w:rPr>
            <w:rStyle w:val="aa"/>
            <w:rFonts w:hint="eastAsia"/>
            <w:noProof/>
          </w:rPr>
          <w:t>段标识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51" w:history="1">
        <w:r w:rsidR="00453D64" w:rsidRPr="00237771">
          <w:rPr>
            <w:rStyle w:val="aa"/>
            <w:rFonts w:hint="eastAsia"/>
            <w:noProof/>
          </w:rPr>
          <w:t>附录</w:t>
        </w:r>
        <w:r w:rsidR="00453D64" w:rsidRPr="00237771">
          <w:rPr>
            <w:rStyle w:val="aa"/>
            <w:noProof/>
          </w:rPr>
          <w:t>4</w:t>
        </w:r>
        <w:r w:rsidR="00453D64" w:rsidRPr="00237771">
          <w:rPr>
            <w:rStyle w:val="aa"/>
            <w:rFonts w:hint="eastAsia"/>
            <w:noProof/>
          </w:rPr>
          <w:t>支持的配置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67090252" w:history="1">
        <w:r w:rsidR="00453D64" w:rsidRPr="00237771">
          <w:rPr>
            <w:rStyle w:val="aa"/>
            <w:noProof/>
          </w:rPr>
          <w:t>4.1 System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53" w:history="1">
        <w:r w:rsidR="00453D64" w:rsidRPr="00237771">
          <w:rPr>
            <w:rStyle w:val="aa"/>
            <w:rFonts w:hint="eastAsia"/>
            <w:noProof/>
          </w:rPr>
          <w:t>附录</w:t>
        </w:r>
        <w:r w:rsidR="00453D64" w:rsidRPr="00237771">
          <w:rPr>
            <w:rStyle w:val="aa"/>
            <w:noProof/>
          </w:rPr>
          <w:t>5</w:t>
        </w:r>
        <w:r w:rsidR="00453D64" w:rsidRPr="00237771">
          <w:rPr>
            <w:rStyle w:val="aa"/>
            <w:rFonts w:hint="eastAsia"/>
            <w:noProof/>
          </w:rPr>
          <w:t>状态数据分配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67090254" w:history="1">
        <w:r w:rsidR="00453D64" w:rsidRPr="00237771">
          <w:rPr>
            <w:rStyle w:val="aa"/>
            <w:noProof/>
          </w:rPr>
          <w:t>5.1 System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55" w:history="1">
        <w:r w:rsidR="00453D64" w:rsidRPr="00237771">
          <w:rPr>
            <w:rStyle w:val="aa"/>
            <w:rFonts w:hint="eastAsia"/>
            <w:noProof/>
          </w:rPr>
          <w:t>附录</w:t>
        </w:r>
        <w:r w:rsidR="00453D64" w:rsidRPr="00237771">
          <w:rPr>
            <w:rStyle w:val="aa"/>
            <w:noProof/>
          </w:rPr>
          <w:t>6</w:t>
        </w:r>
        <w:r w:rsidR="00453D64" w:rsidRPr="00237771">
          <w:rPr>
            <w:rStyle w:val="aa"/>
            <w:rFonts w:hint="eastAsia"/>
            <w:noProof/>
          </w:rPr>
          <w:t>支持的控制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67090256" w:history="1">
        <w:r w:rsidR="00453D64" w:rsidRPr="00237771">
          <w:rPr>
            <w:rStyle w:val="aa"/>
            <w:noProof/>
          </w:rPr>
          <w:t>6.1 System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57" w:history="1">
        <w:r w:rsidR="00453D64" w:rsidRPr="00237771">
          <w:rPr>
            <w:rStyle w:val="aa"/>
            <w:rFonts w:hint="eastAsia"/>
            <w:noProof/>
          </w:rPr>
          <w:t>附录</w:t>
        </w:r>
        <w:r w:rsidR="00453D64" w:rsidRPr="00237771">
          <w:rPr>
            <w:rStyle w:val="aa"/>
            <w:noProof/>
          </w:rPr>
          <w:t xml:space="preserve">7 </w:t>
        </w:r>
        <w:r w:rsidR="00453D64" w:rsidRPr="00237771">
          <w:rPr>
            <w:rStyle w:val="aa"/>
            <w:rFonts w:hint="eastAsia"/>
            <w:noProof/>
          </w:rPr>
          <w:t>应答错误码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67090258" w:history="1">
        <w:r w:rsidR="00453D64" w:rsidRPr="00237771">
          <w:rPr>
            <w:rStyle w:val="aa"/>
            <w:noProof/>
          </w:rPr>
          <w:t>7.1</w:t>
        </w:r>
        <w:r w:rsidR="00453D64" w:rsidRPr="00237771">
          <w:rPr>
            <w:rStyle w:val="aa"/>
            <w:rFonts w:hint="eastAsia"/>
            <w:noProof/>
          </w:rPr>
          <w:t>中间层错误码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67090259" w:history="1">
        <w:r w:rsidR="00453D64" w:rsidRPr="00237771">
          <w:rPr>
            <w:rStyle w:val="aa"/>
            <w:noProof/>
          </w:rPr>
          <w:t>7.2 CAN</w:t>
        </w:r>
        <w:r w:rsidR="00453D64" w:rsidRPr="00237771">
          <w:rPr>
            <w:rStyle w:val="aa"/>
            <w:rFonts w:hint="eastAsia"/>
            <w:noProof/>
          </w:rPr>
          <w:t>错误码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67090260" w:history="1">
        <w:r w:rsidR="00453D64" w:rsidRPr="00237771">
          <w:rPr>
            <w:rStyle w:val="aa"/>
            <w:noProof/>
          </w:rPr>
          <w:t>8.3 RS485</w:t>
        </w:r>
        <w:r w:rsidR="00453D64" w:rsidRPr="00237771">
          <w:rPr>
            <w:rStyle w:val="aa"/>
            <w:rFonts w:hint="eastAsia"/>
            <w:noProof/>
          </w:rPr>
          <w:t>错误码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61" w:history="1">
        <w:r w:rsidR="00453D64" w:rsidRPr="00237771">
          <w:rPr>
            <w:rStyle w:val="aa"/>
            <w:rFonts w:hint="eastAsia"/>
            <w:noProof/>
          </w:rPr>
          <w:t>附录</w:t>
        </w:r>
        <w:r w:rsidR="00453D64" w:rsidRPr="00237771">
          <w:rPr>
            <w:rStyle w:val="aa"/>
            <w:noProof/>
          </w:rPr>
          <w:t xml:space="preserve">8 </w:t>
        </w:r>
        <w:r w:rsidR="00453D64" w:rsidRPr="00237771">
          <w:rPr>
            <w:rStyle w:val="aa"/>
            <w:rFonts w:hint="eastAsia"/>
            <w:noProof/>
          </w:rPr>
          <w:t>通讯识别码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62" w:history="1">
        <w:r w:rsidR="00453D64" w:rsidRPr="00237771">
          <w:rPr>
            <w:rStyle w:val="aa"/>
            <w:rFonts w:hint="eastAsia"/>
            <w:noProof/>
          </w:rPr>
          <w:t>附录</w:t>
        </w:r>
        <w:r w:rsidR="00453D64" w:rsidRPr="00237771">
          <w:rPr>
            <w:rStyle w:val="aa"/>
            <w:noProof/>
          </w:rPr>
          <w:t>9 CRC16</w:t>
        </w:r>
        <w:r w:rsidR="00453D64" w:rsidRPr="00237771">
          <w:rPr>
            <w:rStyle w:val="aa"/>
            <w:rFonts w:hint="eastAsia"/>
            <w:noProof/>
          </w:rPr>
          <w:t>算法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63" w:history="1">
        <w:r w:rsidR="00453D64" w:rsidRPr="00237771">
          <w:rPr>
            <w:rStyle w:val="aa"/>
            <w:rFonts w:hint="eastAsia"/>
            <w:noProof/>
          </w:rPr>
          <w:t>附录</w:t>
        </w:r>
        <w:r w:rsidR="00453D64" w:rsidRPr="00237771">
          <w:rPr>
            <w:rStyle w:val="aa"/>
            <w:noProof/>
          </w:rPr>
          <w:t xml:space="preserve">10 </w:t>
        </w:r>
        <w:r w:rsidR="00453D64" w:rsidRPr="00237771">
          <w:rPr>
            <w:rStyle w:val="aa"/>
            <w:rFonts w:hint="eastAsia"/>
            <w:noProof/>
          </w:rPr>
          <w:t>事件说明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64" w:history="1">
        <w:r w:rsidR="00453D64" w:rsidRPr="00237771">
          <w:rPr>
            <w:rStyle w:val="aa"/>
            <w:rFonts w:hint="eastAsia"/>
            <w:noProof/>
          </w:rPr>
          <w:t>附录</w:t>
        </w:r>
        <w:r w:rsidR="00453D64" w:rsidRPr="00237771">
          <w:rPr>
            <w:rStyle w:val="aa"/>
            <w:noProof/>
          </w:rPr>
          <w:t>11</w:t>
        </w:r>
        <w:r w:rsidR="00453D64" w:rsidRPr="00237771">
          <w:rPr>
            <w:rStyle w:val="aa"/>
            <w:rFonts w:hint="eastAsia"/>
            <w:noProof/>
          </w:rPr>
          <w:t>系统类型说明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65" w:history="1">
        <w:r w:rsidR="00453D64" w:rsidRPr="00237771">
          <w:rPr>
            <w:rStyle w:val="aa"/>
            <w:rFonts w:hint="eastAsia"/>
            <w:noProof/>
          </w:rPr>
          <w:t>附录</w:t>
        </w:r>
        <w:r w:rsidR="00453D64" w:rsidRPr="00237771">
          <w:rPr>
            <w:rStyle w:val="aa"/>
            <w:noProof/>
          </w:rPr>
          <w:t>12</w:t>
        </w:r>
        <w:r w:rsidR="00453D64" w:rsidRPr="00237771">
          <w:rPr>
            <w:rStyle w:val="aa"/>
            <w:rFonts w:hint="eastAsia"/>
            <w:noProof/>
          </w:rPr>
          <w:t>不定长数据说明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66" w:history="1">
        <w:r w:rsidR="00453D64" w:rsidRPr="00237771">
          <w:rPr>
            <w:rStyle w:val="aa"/>
            <w:rFonts w:hint="eastAsia"/>
            <w:noProof/>
          </w:rPr>
          <w:t>附录</w:t>
        </w:r>
        <w:r w:rsidR="00453D64" w:rsidRPr="00237771">
          <w:rPr>
            <w:rStyle w:val="aa"/>
            <w:noProof/>
          </w:rPr>
          <w:t>13</w:t>
        </w:r>
        <w:r w:rsidR="00453D64" w:rsidRPr="00237771">
          <w:rPr>
            <w:rStyle w:val="aa"/>
            <w:rFonts w:hint="eastAsia"/>
            <w:noProof/>
          </w:rPr>
          <w:t>设备</w:t>
        </w:r>
        <w:r w:rsidR="00453D64" w:rsidRPr="00237771">
          <w:rPr>
            <w:rStyle w:val="aa"/>
            <w:noProof/>
          </w:rPr>
          <w:t>ID</w:t>
        </w:r>
        <w:r w:rsidR="00453D64" w:rsidRPr="00237771">
          <w:rPr>
            <w:rStyle w:val="aa"/>
            <w:rFonts w:hint="eastAsia"/>
            <w:noProof/>
          </w:rPr>
          <w:t>定义说明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67" w:history="1">
        <w:r w:rsidR="00453D64" w:rsidRPr="00237771">
          <w:rPr>
            <w:rStyle w:val="aa"/>
            <w:rFonts w:hint="eastAsia"/>
            <w:noProof/>
          </w:rPr>
          <w:t>附录</w:t>
        </w:r>
        <w:r w:rsidR="00453D64" w:rsidRPr="00237771">
          <w:rPr>
            <w:rStyle w:val="aa"/>
            <w:noProof/>
          </w:rPr>
          <w:t>14</w:t>
        </w:r>
        <w:r w:rsidR="00453D64" w:rsidRPr="00237771">
          <w:rPr>
            <w:rStyle w:val="aa"/>
            <w:rFonts w:hint="eastAsia"/>
            <w:noProof/>
          </w:rPr>
          <w:t>逆变器机型说明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68" w:history="1">
        <w:r w:rsidR="00453D64" w:rsidRPr="00237771">
          <w:rPr>
            <w:rStyle w:val="aa"/>
            <w:rFonts w:hint="eastAsia"/>
            <w:noProof/>
          </w:rPr>
          <w:t>附录</w:t>
        </w:r>
        <w:r w:rsidR="00453D64" w:rsidRPr="00237771">
          <w:rPr>
            <w:rStyle w:val="aa"/>
            <w:noProof/>
          </w:rPr>
          <w:t>15</w:t>
        </w:r>
        <w:r w:rsidR="00453D64" w:rsidRPr="00237771">
          <w:rPr>
            <w:rStyle w:val="aa"/>
            <w:rFonts w:hint="eastAsia"/>
            <w:noProof/>
          </w:rPr>
          <w:t>固件文件定义说明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69" w:history="1">
        <w:r w:rsidR="00453D64" w:rsidRPr="00237771">
          <w:rPr>
            <w:rStyle w:val="aa"/>
            <w:rFonts w:hint="eastAsia"/>
            <w:noProof/>
          </w:rPr>
          <w:t>附录</w:t>
        </w:r>
        <w:r w:rsidR="00453D64" w:rsidRPr="00237771">
          <w:rPr>
            <w:rStyle w:val="aa"/>
            <w:noProof/>
          </w:rPr>
          <w:t>16</w:t>
        </w:r>
        <w:r w:rsidR="00453D64" w:rsidRPr="00237771">
          <w:rPr>
            <w:rStyle w:val="aa"/>
            <w:rFonts w:hint="eastAsia"/>
            <w:noProof/>
          </w:rPr>
          <w:t>固件版本说明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453D64" w:rsidRDefault="00E358F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67090270" w:history="1">
        <w:r w:rsidR="00453D64" w:rsidRPr="00237771">
          <w:rPr>
            <w:rStyle w:val="aa"/>
            <w:rFonts w:hint="eastAsia"/>
            <w:noProof/>
          </w:rPr>
          <w:t>附录</w:t>
        </w:r>
        <w:r w:rsidR="00453D64" w:rsidRPr="00237771">
          <w:rPr>
            <w:rStyle w:val="aa"/>
            <w:noProof/>
          </w:rPr>
          <w:t>17</w:t>
        </w:r>
        <w:r w:rsidR="00453D64" w:rsidRPr="00237771">
          <w:rPr>
            <w:rStyle w:val="aa"/>
            <w:rFonts w:hint="eastAsia"/>
            <w:noProof/>
          </w:rPr>
          <w:t>单片机编号说明</w:t>
        </w:r>
        <w:r w:rsidR="00453D6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3D64">
          <w:rPr>
            <w:noProof/>
            <w:webHidden/>
          </w:rPr>
          <w:instrText xml:space="preserve"> PAGEREF _Toc167090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3D64"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E57E2D" w:rsidRPr="003D74DE" w:rsidRDefault="00E358F9">
      <w:pPr>
        <w:spacing w:line="360" w:lineRule="auto"/>
        <w:rPr>
          <w:rFonts w:ascii="宋体" w:hAnsi="宋体"/>
          <w:color w:val="000000" w:themeColor="text1"/>
          <w:szCs w:val="21"/>
        </w:rPr>
      </w:pPr>
      <w:r w:rsidRPr="003D74DE">
        <w:rPr>
          <w:rFonts w:asciiTheme="minorEastAsia" w:eastAsiaTheme="minorEastAsia" w:hAnsiTheme="minorEastAsia"/>
          <w:bCs/>
          <w:color w:val="000000" w:themeColor="text1"/>
          <w:szCs w:val="21"/>
          <w:lang w:val="zh-CN"/>
        </w:rPr>
        <w:fldChar w:fldCharType="end"/>
      </w: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 w:rsidP="00DD25FB">
      <w:pPr>
        <w:pStyle w:val="1"/>
        <w:spacing w:before="312" w:after="312"/>
        <w:rPr>
          <w:color w:val="000000" w:themeColor="text1"/>
        </w:rPr>
        <w:sectPr w:rsidR="00E57E2D" w:rsidRPr="003D74DE" w:rsidSect="00120A61">
          <w:footerReference w:type="default" r:id="rId10"/>
          <w:pgSz w:w="11906" w:h="16838"/>
          <w:pgMar w:top="1440" w:right="1800" w:bottom="1440" w:left="1800" w:header="851" w:footer="992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pgNumType w:start="1"/>
          <w:cols w:space="720"/>
          <w:docGrid w:type="lines" w:linePitch="312"/>
        </w:sectPr>
      </w:pPr>
    </w:p>
    <w:p w:rsidR="00EB1A05" w:rsidRPr="003D74DE" w:rsidRDefault="00E57E2D" w:rsidP="00584158">
      <w:pPr>
        <w:pStyle w:val="a6"/>
        <w:spacing w:before="312" w:after="312"/>
        <w:jc w:val="left"/>
        <w:rPr>
          <w:color w:val="000000" w:themeColor="text1"/>
        </w:rPr>
      </w:pPr>
      <w:bookmarkStart w:id="4" w:name="_Toc167090201"/>
      <w:r w:rsidRPr="003D74DE">
        <w:rPr>
          <w:rFonts w:hint="eastAsia"/>
          <w:color w:val="000000" w:themeColor="text1"/>
        </w:rPr>
        <w:lastRenderedPageBreak/>
        <w:t>概述</w:t>
      </w:r>
      <w:bookmarkEnd w:id="4"/>
    </w:p>
    <w:p w:rsidR="00EB1A05" w:rsidRPr="003D74DE" w:rsidRDefault="00B440E0" w:rsidP="002E564D">
      <w:pPr>
        <w:spacing w:line="360" w:lineRule="auto"/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蓝牙、GPRS、WiFi</w:t>
      </w:r>
      <w:r w:rsidR="00EF1322" w:rsidRPr="003D74DE">
        <w:rPr>
          <w:rFonts w:ascii="宋体" w:hAnsi="宋体" w:hint="eastAsia"/>
          <w:color w:val="000000" w:themeColor="text1"/>
          <w:szCs w:val="21"/>
        </w:rPr>
        <w:t>三个无线</w:t>
      </w:r>
      <w:r w:rsidR="00DB0E47">
        <w:rPr>
          <w:rFonts w:ascii="宋体" w:hAnsi="宋体" w:hint="eastAsia"/>
          <w:color w:val="000000" w:themeColor="text1"/>
          <w:szCs w:val="21"/>
        </w:rPr>
        <w:t>、</w:t>
      </w:r>
      <w:r w:rsidR="007B4D64">
        <w:rPr>
          <w:rFonts w:ascii="宋体" w:hAnsi="宋体" w:hint="eastAsia"/>
          <w:color w:val="000000" w:themeColor="text1"/>
          <w:szCs w:val="21"/>
        </w:rPr>
        <w:t>LAN有线</w:t>
      </w:r>
      <w:r w:rsidR="00795800" w:rsidRPr="003D74DE">
        <w:rPr>
          <w:rFonts w:ascii="宋体" w:hAnsi="宋体" w:hint="eastAsia"/>
          <w:color w:val="000000" w:themeColor="text1"/>
          <w:szCs w:val="21"/>
        </w:rPr>
        <w:t>模组</w:t>
      </w:r>
      <w:r w:rsidR="00EF1322" w:rsidRPr="003D74DE">
        <w:rPr>
          <w:rFonts w:ascii="宋体" w:hAnsi="宋体" w:hint="eastAsia"/>
          <w:color w:val="000000" w:themeColor="text1"/>
          <w:szCs w:val="21"/>
        </w:rPr>
        <w:t>与服务器</w:t>
      </w:r>
      <w:r w:rsidRPr="003D74DE">
        <w:rPr>
          <w:rFonts w:ascii="宋体" w:hAnsi="宋体" w:hint="eastAsia"/>
          <w:color w:val="000000" w:themeColor="text1"/>
          <w:szCs w:val="21"/>
        </w:rPr>
        <w:t>共用的通讯协议。</w:t>
      </w:r>
      <w:r w:rsidR="00BA007E">
        <w:rPr>
          <w:rFonts w:ascii="宋体" w:hAnsi="宋体" w:hint="eastAsia"/>
          <w:color w:val="000000" w:themeColor="text1"/>
          <w:szCs w:val="21"/>
        </w:rPr>
        <w:t>网络</w:t>
      </w:r>
      <w:r w:rsidR="0088188B">
        <w:rPr>
          <w:rFonts w:ascii="宋体" w:hAnsi="宋体" w:hint="eastAsia"/>
          <w:color w:val="000000" w:themeColor="text1"/>
          <w:szCs w:val="21"/>
        </w:rPr>
        <w:t>通讯模块</w:t>
      </w:r>
      <w:r w:rsidR="00BA007E">
        <w:rPr>
          <w:rFonts w:ascii="宋体" w:hAnsi="宋体" w:hint="eastAsia"/>
          <w:color w:val="000000" w:themeColor="text1"/>
          <w:szCs w:val="21"/>
        </w:rPr>
        <w:t>(</w:t>
      </w:r>
      <w:r w:rsidR="00BA007E" w:rsidRPr="00BA007E">
        <w:rPr>
          <w:rFonts w:ascii="宋体" w:hAnsi="宋体"/>
          <w:color w:val="000000" w:themeColor="text1"/>
          <w:szCs w:val="21"/>
        </w:rPr>
        <w:t xml:space="preserve">Network </w:t>
      </w:r>
      <w:r w:rsidR="00BA007E">
        <w:rPr>
          <w:rFonts w:ascii="宋体" w:hAnsi="宋体" w:hint="eastAsia"/>
          <w:color w:val="000000" w:themeColor="text1"/>
          <w:szCs w:val="21"/>
        </w:rPr>
        <w:t>C</w:t>
      </w:r>
      <w:r w:rsidR="00BA007E">
        <w:rPr>
          <w:rFonts w:ascii="宋体" w:hAnsi="宋体"/>
          <w:color w:val="000000" w:themeColor="text1"/>
          <w:szCs w:val="21"/>
        </w:rPr>
        <w:t xml:space="preserve">ommunication </w:t>
      </w:r>
      <w:r w:rsidR="0088188B">
        <w:rPr>
          <w:rFonts w:ascii="宋体" w:hAnsi="宋体" w:hint="eastAsia"/>
          <w:color w:val="000000" w:themeColor="text1"/>
          <w:szCs w:val="21"/>
        </w:rPr>
        <w:t>Module</w:t>
      </w:r>
      <w:r w:rsidR="00BA007E">
        <w:rPr>
          <w:rFonts w:ascii="宋体" w:hAnsi="宋体" w:hint="eastAsia"/>
          <w:color w:val="000000" w:themeColor="text1"/>
          <w:szCs w:val="21"/>
        </w:rPr>
        <w:t>)简称NCM</w:t>
      </w:r>
    </w:p>
    <w:p w:rsidR="00FB669B" w:rsidRPr="003D74DE" w:rsidRDefault="00584158" w:rsidP="00584158">
      <w:pPr>
        <w:pStyle w:val="a6"/>
        <w:spacing w:before="312" w:after="312"/>
        <w:jc w:val="left"/>
        <w:rPr>
          <w:color w:val="000000" w:themeColor="text1"/>
        </w:rPr>
      </w:pPr>
      <w:bookmarkStart w:id="5" w:name="_1.1_Cyber系统产品典型树状结构"/>
      <w:bookmarkStart w:id="6" w:name="_Toc167090202"/>
      <w:bookmarkEnd w:id="5"/>
      <w:r>
        <w:rPr>
          <w:rFonts w:hint="eastAsia"/>
          <w:color w:val="000000" w:themeColor="text1"/>
        </w:rPr>
        <w:t>1.</w:t>
      </w:r>
      <w:r w:rsidR="00717376">
        <w:rPr>
          <w:rFonts w:hint="eastAsia"/>
          <w:color w:val="000000" w:themeColor="text1"/>
        </w:rPr>
        <w:t>通讯模块所在</w:t>
      </w:r>
      <w:r w:rsidR="00717376" w:rsidRPr="003D74DE">
        <w:rPr>
          <w:rFonts w:hint="eastAsia"/>
          <w:color w:val="000000" w:themeColor="text1"/>
        </w:rPr>
        <w:t>系统设备树</w:t>
      </w:r>
      <w:r w:rsidR="00D64E54">
        <w:rPr>
          <w:rFonts w:hint="eastAsia"/>
          <w:color w:val="000000" w:themeColor="text1"/>
        </w:rPr>
        <w:t>模型</w:t>
      </w:r>
      <w:bookmarkEnd w:id="6"/>
    </w:p>
    <w:p w:rsidR="00FB669B" w:rsidRPr="003D74DE" w:rsidRDefault="00A62D0F" w:rsidP="00350351">
      <w:pPr>
        <w:jc w:val="center"/>
        <w:rPr>
          <w:rFonts w:ascii="宋体" w:hAnsi="宋体"/>
          <w:color w:val="000000" w:themeColor="text1"/>
          <w:szCs w:val="21"/>
        </w:rPr>
      </w:pPr>
      <w:r w:rsidRPr="003D74DE">
        <w:rPr>
          <w:color w:val="000000" w:themeColor="text1"/>
        </w:rPr>
        <w:object w:dxaOrig="11062" w:dyaOrig="59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224.75pt" o:ole="">
            <v:imagedata r:id="rId11" o:title=""/>
          </v:shape>
          <o:OLEObject Type="Embed" ProgID="Visio.Drawing.11" ShapeID="_x0000_i1025" DrawAspect="Content" ObjectID="_1798293661" r:id="rId12"/>
        </w:object>
      </w:r>
    </w:p>
    <w:p w:rsidR="00344C8A" w:rsidRPr="003D74DE" w:rsidRDefault="00C33EE0" w:rsidP="00ED7470">
      <w:pPr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ab/>
      </w:r>
      <w:r w:rsidRPr="003D74DE">
        <w:rPr>
          <w:rFonts w:ascii="宋体" w:hAnsi="宋体" w:hint="eastAsia"/>
          <w:color w:val="000000" w:themeColor="text1"/>
          <w:szCs w:val="21"/>
        </w:rPr>
        <w:tab/>
      </w:r>
      <w:r w:rsidRPr="003D74DE">
        <w:rPr>
          <w:rFonts w:ascii="宋体" w:hAnsi="宋体" w:hint="eastAsia"/>
          <w:color w:val="000000" w:themeColor="text1"/>
          <w:szCs w:val="21"/>
        </w:rPr>
        <w:tab/>
      </w:r>
      <w:r w:rsidRPr="003D74DE">
        <w:rPr>
          <w:rFonts w:ascii="宋体" w:hAnsi="宋体" w:hint="eastAsia"/>
          <w:color w:val="000000" w:themeColor="text1"/>
          <w:szCs w:val="21"/>
        </w:rPr>
        <w:tab/>
      </w:r>
      <w:r w:rsidRPr="003D74DE">
        <w:rPr>
          <w:rFonts w:ascii="宋体" w:hAnsi="宋体" w:hint="eastAsia"/>
          <w:color w:val="000000" w:themeColor="text1"/>
          <w:szCs w:val="21"/>
        </w:rPr>
        <w:tab/>
      </w:r>
      <w:r w:rsidRPr="003D74DE">
        <w:rPr>
          <w:rFonts w:ascii="宋体" w:hAnsi="宋体" w:hint="eastAsia"/>
          <w:color w:val="000000" w:themeColor="text1"/>
          <w:szCs w:val="21"/>
        </w:rPr>
        <w:tab/>
      </w:r>
      <w:r w:rsidRPr="003D74DE">
        <w:rPr>
          <w:rFonts w:ascii="宋体" w:hAnsi="宋体" w:hint="eastAsia"/>
          <w:color w:val="000000" w:themeColor="text1"/>
          <w:szCs w:val="21"/>
        </w:rPr>
        <w:tab/>
        <w:t xml:space="preserve">     图1</w:t>
      </w:r>
    </w:p>
    <w:p w:rsidR="00ED7470" w:rsidRPr="003D74DE" w:rsidRDefault="00ED7470" w:rsidP="00ED7470">
      <w:pPr>
        <w:ind w:firstLine="420"/>
        <w:rPr>
          <w:rFonts w:ascii="宋体" w:hAnsi="宋体"/>
          <w:color w:val="000000" w:themeColor="text1"/>
          <w:szCs w:val="21"/>
        </w:rPr>
      </w:pPr>
    </w:p>
    <w:p w:rsidR="005B55FF" w:rsidRPr="003D74DE" w:rsidRDefault="005B55FF" w:rsidP="008C1D12">
      <w:pPr>
        <w:pStyle w:val="a6"/>
        <w:spacing w:before="312" w:after="312"/>
        <w:jc w:val="left"/>
        <w:rPr>
          <w:color w:val="000000" w:themeColor="text1"/>
        </w:rPr>
      </w:pPr>
      <w:bookmarkStart w:id="7" w:name="_Toc167090203"/>
      <w:r w:rsidRPr="003D74DE">
        <w:rPr>
          <w:rFonts w:hint="eastAsia"/>
          <w:color w:val="000000" w:themeColor="text1"/>
        </w:rPr>
        <w:t>2</w:t>
      </w:r>
      <w:r w:rsidR="006D6C8D" w:rsidRPr="003D74DE">
        <w:rPr>
          <w:rFonts w:hint="eastAsia"/>
          <w:color w:val="000000" w:themeColor="text1"/>
        </w:rPr>
        <w:t>．</w:t>
      </w:r>
      <w:r w:rsidRPr="003D74DE">
        <w:rPr>
          <w:rFonts w:hint="eastAsia"/>
          <w:color w:val="000000" w:themeColor="text1"/>
        </w:rPr>
        <w:t>通讯协议</w:t>
      </w:r>
      <w:bookmarkEnd w:id="7"/>
    </w:p>
    <w:p w:rsidR="00C33EE0" w:rsidRPr="003D74DE" w:rsidRDefault="00C33EE0" w:rsidP="00DD25FB">
      <w:pPr>
        <w:pStyle w:val="2"/>
        <w:spacing w:before="156" w:after="156"/>
        <w:rPr>
          <w:color w:val="000000" w:themeColor="text1"/>
        </w:rPr>
      </w:pPr>
      <w:bookmarkStart w:id="8" w:name="_Toc167090204"/>
      <w:r w:rsidRPr="003D74DE">
        <w:rPr>
          <w:rFonts w:hint="eastAsia"/>
          <w:color w:val="000000" w:themeColor="text1"/>
        </w:rPr>
        <w:t>2.1</w:t>
      </w:r>
      <w:r w:rsidR="008C1D12">
        <w:rPr>
          <w:rFonts w:hint="eastAsia"/>
          <w:color w:val="000000" w:themeColor="text1"/>
        </w:rPr>
        <w:t>网络</w:t>
      </w:r>
      <w:r w:rsidR="00F4700A" w:rsidRPr="003D74DE">
        <w:rPr>
          <w:rFonts w:hint="eastAsia"/>
          <w:color w:val="000000" w:themeColor="text1"/>
        </w:rPr>
        <w:t>通讯协议</w:t>
      </w:r>
      <w:r w:rsidRPr="003D74DE">
        <w:rPr>
          <w:rFonts w:hint="eastAsia"/>
          <w:color w:val="000000" w:themeColor="text1"/>
        </w:rPr>
        <w:t>帧结构</w:t>
      </w:r>
      <w:bookmarkEnd w:id="8"/>
    </w:p>
    <w:tbl>
      <w:tblPr>
        <w:tblW w:w="7513" w:type="dxa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992"/>
        <w:gridCol w:w="1692"/>
        <w:gridCol w:w="1143"/>
        <w:gridCol w:w="3686"/>
      </w:tblGrid>
      <w:tr w:rsidR="0042791B" w:rsidRPr="003D74DE" w:rsidTr="000B7683">
        <w:trPr>
          <w:trHeight w:val="119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autoSpaceDE w:val="0"/>
              <w:autoSpaceDN w:val="0"/>
              <w:adjustRightInd w:val="0"/>
              <w:jc w:val="left"/>
              <w:rPr>
                <w:rFonts w:ascii="宋体" w:hAnsi="宋体" w:cs="微软雅黑"/>
                <w:b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autoSpaceDE w:val="0"/>
              <w:autoSpaceDN w:val="0"/>
              <w:adjustRightInd w:val="0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0B7683" w:rsidRDefault="00B04132" w:rsidP="003640F4">
            <w:pPr>
              <w:autoSpaceDE w:val="0"/>
              <w:autoSpaceDN w:val="0"/>
              <w:adjustRightInd w:val="0"/>
              <w:jc w:val="left"/>
              <w:rPr>
                <w:rFonts w:ascii="宋体" w:hAnsi="宋体" w:cs="微软雅黑"/>
                <w:b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/>
                <w:bCs/>
                <w:color w:val="000000" w:themeColor="text1"/>
                <w:kern w:val="0"/>
                <w:szCs w:val="21"/>
              </w:rPr>
              <w:t>大小（byte）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autoSpaceDE w:val="0"/>
              <w:autoSpaceDN w:val="0"/>
              <w:adjustRightInd w:val="0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0B7683">
        <w:trPr>
          <w:trHeight w:val="247"/>
        </w:trPr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数据帧起始</w:t>
            </w:r>
          </w:p>
        </w:tc>
        <w:tc>
          <w:tcPr>
            <w:tcW w:w="1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包头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autoSpaceDE w:val="0"/>
              <w:autoSpaceDN w:val="0"/>
              <w:adjustRightInd w:val="0"/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固定的1个字节，为0xFE</w:t>
            </w:r>
          </w:p>
        </w:tc>
      </w:tr>
      <w:tr w:rsidR="0042791B" w:rsidRPr="003D74DE" w:rsidTr="000B7683">
        <w:trPr>
          <w:trHeight w:val="365"/>
        </w:trPr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4132" w:rsidRPr="003D74DE" w:rsidRDefault="00B04132" w:rsidP="003640F4">
            <w:pPr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包长度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autoSpaceDE w:val="0"/>
              <w:autoSpaceDN w:val="0"/>
              <w:adjustRightInd w:val="0"/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551A72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协议头+协议体+CRC16转义后的长度，以字节为单位</w:t>
            </w:r>
            <w:r w:rsidR="00727C9D" w:rsidRPr="003D74DE">
              <w:rPr>
                <w:rFonts w:ascii="宋体" w:hAnsi="宋体" w:hint="eastAsia"/>
                <w:color w:val="000000" w:themeColor="text1"/>
                <w:szCs w:val="21"/>
              </w:rPr>
              <w:t>(不算自己)</w:t>
            </w:r>
          </w:p>
        </w:tc>
      </w:tr>
      <w:tr w:rsidR="0042791B" w:rsidRPr="003D74DE" w:rsidTr="000B7683">
        <w:trPr>
          <w:trHeight w:val="110"/>
        </w:trPr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协议头</w:t>
            </w:r>
          </w:p>
        </w:tc>
        <w:tc>
          <w:tcPr>
            <w:tcW w:w="1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协议头长度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autoSpaceDE w:val="0"/>
              <w:autoSpaceDN w:val="0"/>
              <w:adjustRightInd w:val="0"/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381829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(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算上自己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)</w:t>
            </w:r>
          </w:p>
        </w:tc>
      </w:tr>
      <w:tr w:rsidR="0042791B" w:rsidRPr="003D74DE" w:rsidTr="000B7683">
        <w:trPr>
          <w:trHeight w:val="110"/>
        </w:trPr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622EE6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Sequence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622EE6">
            <w:pPr>
              <w:autoSpaceDE w:val="0"/>
              <w:autoSpaceDN w:val="0"/>
              <w:adjustRightInd w:val="0"/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4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622EE6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Sequence（通讯识别码），由通讯发起方产生，详见附录8</w:t>
            </w:r>
          </w:p>
        </w:tc>
      </w:tr>
      <w:tr w:rsidR="0042791B" w:rsidRPr="003D74DE" w:rsidTr="000B7683">
        <w:trPr>
          <w:trHeight w:val="110"/>
        </w:trPr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798A" w:rsidRPr="003D74DE" w:rsidRDefault="0047798A" w:rsidP="003640F4">
            <w:pPr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协议版本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4B0FBE">
            <w:pPr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单片机与服务器通协议的版本</w:t>
            </w:r>
            <w:r w:rsidR="00AE4E71">
              <w:rPr>
                <w:rFonts w:ascii="宋体" w:hAnsi="宋体" w:hint="eastAsia"/>
                <w:color w:val="000000" w:themeColor="text1"/>
                <w:szCs w:val="21"/>
              </w:rPr>
              <w:t>，第一个字节为通讯协议版本，第二个字节为设备数据协议</w:t>
            </w:r>
            <w:r w:rsidR="00C474F3">
              <w:rPr>
                <w:rFonts w:ascii="宋体" w:hAnsi="宋体" w:hint="eastAsia"/>
                <w:color w:val="000000" w:themeColor="text1"/>
                <w:szCs w:val="21"/>
              </w:rPr>
              <w:t>版本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，例如协议版本为</w:t>
            </w:r>
            <w:r w:rsidR="008C178C">
              <w:rPr>
                <w:rFonts w:ascii="宋体" w:hAnsi="宋体" w:hint="eastAsia"/>
                <w:color w:val="000000" w:themeColor="text1"/>
                <w:szCs w:val="21"/>
              </w:rPr>
              <w:t>V1</w:t>
            </w:r>
            <w:r w:rsidR="0047098A">
              <w:rPr>
                <w:rFonts w:ascii="宋体" w:hAnsi="宋体" w:hint="eastAsia"/>
                <w:color w:val="000000" w:themeColor="text1"/>
                <w:szCs w:val="21"/>
              </w:rPr>
              <w:t>.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  <w:r w:rsidR="0047098A">
              <w:rPr>
                <w:rFonts w:ascii="宋体" w:hAnsi="宋体" w:hint="eastAsia"/>
                <w:color w:val="000000" w:themeColor="text1"/>
                <w:szCs w:val="21"/>
              </w:rPr>
              <w:t>-1.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，则此处应为“1</w:t>
            </w:r>
            <w:r w:rsidR="004B0FBE">
              <w:rPr>
                <w:rFonts w:ascii="宋体" w:hAnsi="宋体" w:hint="eastAsia"/>
                <w:color w:val="000000" w:themeColor="text1"/>
                <w:szCs w:val="21"/>
              </w:rPr>
              <w:t>6</w:t>
            </w:r>
            <w:r w:rsidR="00EB5540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 w:rsidR="004B0FBE">
              <w:rPr>
                <w:rFonts w:ascii="宋体" w:hAnsi="宋体" w:hint="eastAsia"/>
                <w:color w:val="000000" w:themeColor="text1"/>
                <w:szCs w:val="21"/>
              </w:rPr>
              <w:t>6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=0x</w:t>
            </w:r>
            <w:r w:rsidR="004B0FBE">
              <w:rPr>
                <w:rFonts w:ascii="宋体" w:hAnsi="宋体" w:hint="eastAsia"/>
                <w:color w:val="000000" w:themeColor="text1"/>
                <w:szCs w:val="21"/>
              </w:rPr>
              <w:t>101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”</w:t>
            </w:r>
          </w:p>
        </w:tc>
      </w:tr>
      <w:tr w:rsidR="0042791B" w:rsidRPr="003D74DE" w:rsidTr="000B7683">
        <w:trPr>
          <w:trHeight w:val="110"/>
        </w:trPr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798A" w:rsidRPr="003D74DE" w:rsidRDefault="0047798A" w:rsidP="003640F4">
            <w:pPr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系统类型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4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2544" w:rsidRPr="003D74DE" w:rsidRDefault="00E82544" w:rsidP="003640F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第一个字节：</w:t>
            </w:r>
          </w:p>
          <w:p w:rsidR="0047798A" w:rsidRPr="003D74DE" w:rsidRDefault="008A68A7" w:rsidP="003640F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x0</w:t>
            </w:r>
            <w:r w:rsidR="0047798A" w:rsidRPr="003D74DE">
              <w:rPr>
                <w:rFonts w:ascii="宋体" w:hAnsi="宋体"/>
                <w:color w:val="000000" w:themeColor="text1"/>
                <w:szCs w:val="21"/>
              </w:rPr>
              <w:t>1-</w:t>
            </w:r>
            <w:r w:rsidR="0047798A" w:rsidRPr="003D74DE">
              <w:rPr>
                <w:rFonts w:ascii="宋体" w:hAnsi="宋体" w:hint="eastAsia"/>
                <w:color w:val="000000" w:themeColor="text1"/>
                <w:szCs w:val="21"/>
              </w:rPr>
              <w:t>能源，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0x0</w:t>
            </w:r>
            <w:r w:rsidR="0047798A" w:rsidRPr="003D74DE">
              <w:rPr>
                <w:rFonts w:ascii="宋体" w:hAnsi="宋体"/>
                <w:color w:val="000000" w:themeColor="text1"/>
                <w:szCs w:val="21"/>
              </w:rPr>
              <w:t>2-</w:t>
            </w:r>
            <w:r w:rsidR="0047798A" w:rsidRPr="003D74DE">
              <w:rPr>
                <w:rFonts w:ascii="宋体" w:hAnsi="宋体" w:hint="eastAsia"/>
                <w:color w:val="000000" w:themeColor="text1"/>
                <w:szCs w:val="21"/>
              </w:rPr>
              <w:t>车辆，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0x0</w:t>
            </w:r>
            <w:r w:rsidR="0047798A" w:rsidRPr="003D74DE">
              <w:rPr>
                <w:rFonts w:ascii="宋体" w:hAnsi="宋体"/>
                <w:color w:val="000000" w:themeColor="text1"/>
                <w:szCs w:val="21"/>
              </w:rPr>
              <w:t>3-</w:t>
            </w:r>
            <w:r w:rsidR="0047798A" w:rsidRPr="003D74DE">
              <w:rPr>
                <w:rFonts w:ascii="宋体" w:hAnsi="宋体" w:hint="eastAsia"/>
                <w:color w:val="000000" w:themeColor="text1"/>
                <w:szCs w:val="21"/>
              </w:rPr>
              <w:t>工业，</w:t>
            </w:r>
          </w:p>
          <w:p w:rsidR="00E82544" w:rsidRDefault="00E75A5F" w:rsidP="00E8254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第二个、</w:t>
            </w:r>
            <w:r w:rsidR="00E82544" w:rsidRPr="003D74DE">
              <w:rPr>
                <w:rFonts w:ascii="宋体" w:hAnsi="宋体" w:hint="eastAsia"/>
                <w:color w:val="000000" w:themeColor="text1"/>
                <w:szCs w:val="21"/>
              </w:rPr>
              <w:t>第三个字节：</w:t>
            </w:r>
          </w:p>
          <w:p w:rsidR="00E75A5F" w:rsidRPr="003D74DE" w:rsidRDefault="00E75A5F" w:rsidP="00E8254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能源</w:t>
            </w:r>
            <w:r w:rsidR="00D9731D">
              <w:rPr>
                <w:rFonts w:ascii="宋体" w:hAnsi="宋体" w:hint="eastAsia"/>
                <w:color w:val="000000" w:themeColor="text1"/>
                <w:szCs w:val="21"/>
              </w:rPr>
              <w:t>定义</w:t>
            </w:r>
            <w:r w:rsidR="00825A0E">
              <w:rPr>
                <w:rFonts w:ascii="宋体" w:hAnsi="宋体" w:hint="eastAsia"/>
                <w:color w:val="000000" w:themeColor="text1"/>
                <w:szCs w:val="21"/>
              </w:rPr>
              <w:t>,详细请见系统方案定义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：</w:t>
            </w:r>
          </w:p>
          <w:p w:rsidR="00E82544" w:rsidRPr="003D74DE" w:rsidRDefault="00A01D26" w:rsidP="00E8254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x000</w:t>
            </w:r>
            <w:r w:rsidR="00E82544" w:rsidRPr="003D74DE">
              <w:rPr>
                <w:rFonts w:ascii="宋体" w:hAnsi="宋体" w:hint="eastAsia"/>
                <w:color w:val="000000" w:themeColor="text1"/>
                <w:szCs w:val="21"/>
              </w:rPr>
              <w:t>0：</w:t>
            </w:r>
            <w:r w:rsidR="00E07B40" w:rsidRPr="003D74DE">
              <w:rPr>
                <w:rFonts w:ascii="宋体" w:hAnsi="宋体" w:hint="eastAsia"/>
                <w:color w:val="000000" w:themeColor="text1"/>
                <w:szCs w:val="21"/>
              </w:rPr>
              <w:t>SIES\SIES MINI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系统</w:t>
            </w:r>
          </w:p>
          <w:p w:rsidR="00E82544" w:rsidRPr="003D74DE" w:rsidRDefault="00A01D26" w:rsidP="00E8254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x000</w:t>
            </w:r>
            <w:r w:rsidR="00E82544" w:rsidRPr="003D74DE">
              <w:rPr>
                <w:rFonts w:ascii="宋体" w:hAnsi="宋体" w:hint="eastAsia"/>
                <w:color w:val="000000" w:themeColor="text1"/>
                <w:szCs w:val="21"/>
              </w:rPr>
              <w:t>1：</w:t>
            </w:r>
            <w:r w:rsidR="00E75A5F">
              <w:rPr>
                <w:rFonts w:ascii="宋体" w:hAnsi="宋体" w:hint="eastAsia"/>
                <w:color w:val="000000" w:themeColor="text1"/>
                <w:szCs w:val="21"/>
              </w:rPr>
              <w:t>Kinergy I</w:t>
            </w:r>
            <w:r w:rsidR="00013876">
              <w:rPr>
                <w:rFonts w:ascii="宋体" w:hAnsi="宋体" w:hint="eastAsia"/>
                <w:color w:val="000000" w:themeColor="text1"/>
                <w:szCs w:val="21"/>
              </w:rPr>
              <w:t xml:space="preserve"> &amp;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 xml:space="preserve"> </w:t>
            </w:r>
            <w:r w:rsidR="008266E1">
              <w:rPr>
                <w:rFonts w:ascii="宋体" w:hAnsi="宋体" w:hint="eastAsia"/>
                <w:color w:val="000000" w:themeColor="text1"/>
                <w:szCs w:val="21"/>
              </w:rPr>
              <w:t>CK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系统</w:t>
            </w:r>
          </w:p>
          <w:p w:rsidR="00E82544" w:rsidRDefault="00A01D26" w:rsidP="00E8254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x000</w:t>
            </w:r>
            <w:r w:rsidR="00E82544" w:rsidRPr="003D74DE">
              <w:rPr>
                <w:rFonts w:ascii="宋体" w:hAnsi="宋体" w:hint="eastAsia"/>
                <w:color w:val="000000" w:themeColor="text1"/>
                <w:szCs w:val="21"/>
              </w:rPr>
              <w:t>2：</w:t>
            </w:r>
            <w:r w:rsidR="00E75A5F">
              <w:rPr>
                <w:rFonts w:ascii="宋体" w:hAnsi="宋体" w:hint="eastAsia"/>
                <w:color w:val="000000" w:themeColor="text1"/>
                <w:szCs w:val="21"/>
              </w:rPr>
              <w:t>E4</w:t>
            </w:r>
            <w:r w:rsidR="00013876">
              <w:rPr>
                <w:rFonts w:ascii="宋体" w:hAnsi="宋体" w:hint="eastAsia"/>
                <w:color w:val="000000" w:themeColor="text1"/>
                <w:szCs w:val="21"/>
              </w:rPr>
              <w:t xml:space="preserve"> &amp; </w:t>
            </w:r>
            <w:r w:rsidR="008266E1">
              <w:rPr>
                <w:rFonts w:ascii="宋体" w:hAnsi="宋体" w:hint="eastAsia"/>
                <w:color w:val="000000" w:themeColor="text1"/>
                <w:szCs w:val="21"/>
              </w:rPr>
              <w:t>CK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系统</w:t>
            </w:r>
          </w:p>
          <w:p w:rsidR="00A01D26" w:rsidRPr="003D74DE" w:rsidRDefault="00A01D26" w:rsidP="00E8254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x0003：E7</w:t>
            </w:r>
            <w:r w:rsidR="00013876">
              <w:rPr>
                <w:rFonts w:ascii="宋体" w:hAnsi="宋体" w:hint="eastAsia"/>
                <w:color w:val="000000" w:themeColor="text1"/>
                <w:szCs w:val="21"/>
              </w:rPr>
              <w:t xml:space="preserve"> &amp;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 xml:space="preserve"> Qoma</w:t>
            </w:r>
            <w:r w:rsidR="008266E1">
              <w:rPr>
                <w:rFonts w:ascii="宋体" w:hAnsi="宋体" w:hint="eastAsia"/>
                <w:color w:val="000000" w:themeColor="text1"/>
                <w:szCs w:val="21"/>
              </w:rPr>
              <w:t xml:space="preserve"> 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系统</w:t>
            </w:r>
          </w:p>
          <w:p w:rsidR="00E82544" w:rsidRPr="003D74DE" w:rsidRDefault="00E82544" w:rsidP="00E8254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第四个字节：</w:t>
            </w:r>
          </w:p>
          <w:p w:rsidR="00E82544" w:rsidRPr="003D74DE" w:rsidRDefault="008A68A7" w:rsidP="00E8254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x0</w:t>
            </w:r>
            <w:r w:rsidR="00E82544"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  <w:r w:rsidR="00E75A5F">
              <w:rPr>
                <w:rFonts w:ascii="宋体" w:hAnsi="宋体" w:hint="eastAsia"/>
                <w:color w:val="000000" w:themeColor="text1"/>
                <w:szCs w:val="21"/>
              </w:rPr>
              <w:t xml:space="preserve">: </w:t>
            </w:r>
            <w:r w:rsidR="00E82544" w:rsidRPr="003D74DE">
              <w:rPr>
                <w:rFonts w:ascii="宋体" w:hAnsi="宋体" w:hint="eastAsia"/>
                <w:color w:val="000000" w:themeColor="text1"/>
                <w:szCs w:val="21"/>
              </w:rPr>
              <w:t>WIFI</w:t>
            </w:r>
          </w:p>
          <w:p w:rsidR="00E82544" w:rsidRPr="003D74DE" w:rsidRDefault="008A68A7" w:rsidP="00E8254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x0</w:t>
            </w:r>
            <w:r w:rsidR="00E82544" w:rsidRPr="003D74DE">
              <w:rPr>
                <w:rFonts w:ascii="宋体" w:hAnsi="宋体" w:hint="eastAsia"/>
                <w:color w:val="000000" w:themeColor="text1"/>
                <w:szCs w:val="21"/>
              </w:rPr>
              <w:t>1:</w:t>
            </w:r>
            <w:r w:rsidR="00E75A5F">
              <w:rPr>
                <w:rFonts w:ascii="宋体" w:hAnsi="宋体" w:hint="eastAsia"/>
                <w:color w:val="000000" w:themeColor="text1"/>
                <w:szCs w:val="21"/>
              </w:rPr>
              <w:t xml:space="preserve"> </w:t>
            </w:r>
            <w:r w:rsidR="00E82544" w:rsidRPr="003D74DE">
              <w:rPr>
                <w:rFonts w:ascii="宋体" w:hAnsi="宋体" w:hint="eastAsia"/>
                <w:color w:val="000000" w:themeColor="text1"/>
                <w:szCs w:val="21"/>
              </w:rPr>
              <w:t>GPRS</w:t>
            </w:r>
          </w:p>
          <w:p w:rsidR="00E82544" w:rsidRDefault="008A68A7" w:rsidP="00E8254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x0</w:t>
            </w:r>
            <w:r w:rsidR="00E82544" w:rsidRPr="003D74DE">
              <w:rPr>
                <w:rFonts w:ascii="宋体" w:hAnsi="宋体" w:hint="eastAsia"/>
                <w:color w:val="000000" w:themeColor="text1"/>
                <w:szCs w:val="21"/>
              </w:rPr>
              <w:t>2：BLE</w:t>
            </w:r>
          </w:p>
          <w:p w:rsidR="00E75A5F" w:rsidRPr="003D74DE" w:rsidRDefault="008A68A7" w:rsidP="00E8254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x0</w:t>
            </w:r>
            <w:r w:rsidR="00E75A5F">
              <w:rPr>
                <w:rFonts w:ascii="宋体" w:hAnsi="宋体" w:hint="eastAsia"/>
                <w:color w:val="000000" w:themeColor="text1"/>
                <w:szCs w:val="21"/>
              </w:rPr>
              <w:t>3：LAN</w:t>
            </w:r>
          </w:p>
          <w:p w:rsidR="00E82544" w:rsidRPr="003D74DE" w:rsidRDefault="00770751" w:rsidP="00770751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单片机端需要支持通过通讯设置系统类型</w:t>
            </w:r>
          </w:p>
        </w:tc>
      </w:tr>
      <w:tr w:rsidR="0042791B" w:rsidRPr="003D74DE" w:rsidTr="000B7683">
        <w:trPr>
          <w:trHeight w:val="110"/>
        </w:trPr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798A" w:rsidRPr="003D74DE" w:rsidRDefault="0047798A" w:rsidP="003640F4">
            <w:pPr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时间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4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自1970-1-1 00:00 起的秒数(以格林尼治时间为标准)，注意：单片机无时间戳设置为0</w:t>
            </w:r>
            <w:r w:rsidR="008659F7">
              <w:rPr>
                <w:rFonts w:ascii="宋体" w:hAnsi="宋体" w:hint="eastAsia"/>
                <w:color w:val="000000" w:themeColor="text1"/>
                <w:szCs w:val="21"/>
              </w:rPr>
              <w:t>，</w:t>
            </w:r>
            <w:r w:rsidR="00A76AF4">
              <w:rPr>
                <w:rFonts w:ascii="宋体" w:hAnsi="宋体" w:hint="eastAsia"/>
                <w:color w:val="000000" w:themeColor="text1"/>
                <w:szCs w:val="21"/>
              </w:rPr>
              <w:t>一组数据拆分为多批次通讯协议数据上报，每批次时间要相同。</w:t>
            </w:r>
          </w:p>
        </w:tc>
      </w:tr>
      <w:tr w:rsidR="0042791B" w:rsidRPr="003D74DE" w:rsidTr="000B7683">
        <w:trPr>
          <w:trHeight w:val="515"/>
        </w:trPr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798A" w:rsidRPr="003D74DE" w:rsidRDefault="0047798A" w:rsidP="003640F4">
            <w:pPr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命令类型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0B7683">
        <w:trPr>
          <w:trHeight w:val="798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协议体</w:t>
            </w:r>
          </w:p>
        </w:tc>
        <w:tc>
          <w:tcPr>
            <w:tcW w:w="1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命令数据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实际长度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0B7683">
        <w:trPr>
          <w:trHeight w:val="11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CRC16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协议头+协议体 的CRC16校验</w:t>
            </w:r>
          </w:p>
        </w:tc>
      </w:tr>
      <w:tr w:rsidR="0042791B" w:rsidRPr="003D74DE" w:rsidTr="000B7683">
        <w:trPr>
          <w:trHeight w:val="11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数据帧结束</w:t>
            </w:r>
          </w:p>
        </w:tc>
        <w:tc>
          <w:tcPr>
            <w:tcW w:w="1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包尾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固定的1个字节，为0xFE</w:t>
            </w:r>
          </w:p>
        </w:tc>
      </w:tr>
    </w:tbl>
    <w:p w:rsidR="00B04132" w:rsidRPr="003D74DE" w:rsidRDefault="00B04132" w:rsidP="00B04132">
      <w:pPr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备注：</w:t>
      </w:r>
    </w:p>
    <w:p w:rsidR="00B04132" w:rsidRPr="003D74DE" w:rsidRDefault="00DC5006" w:rsidP="00DC5006">
      <w:pPr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0.</w:t>
      </w:r>
      <w:r w:rsidR="00B04132" w:rsidRPr="003D74DE">
        <w:rPr>
          <w:rFonts w:ascii="宋体" w:hAnsi="宋体" w:hint="eastAsia"/>
          <w:color w:val="000000" w:themeColor="text1"/>
          <w:szCs w:val="21"/>
        </w:rPr>
        <w:t>在数据通讯的过程中除包头包尾中的0xFE不需要进行转义</w:t>
      </w:r>
      <w:r w:rsidRPr="003D74DE">
        <w:rPr>
          <w:rFonts w:ascii="宋体" w:hAnsi="宋体" w:hint="eastAsia"/>
          <w:color w:val="000000" w:themeColor="text1"/>
          <w:szCs w:val="21"/>
        </w:rPr>
        <w:t>，该结构中其他位</w:t>
      </w:r>
      <w:r w:rsidR="00B04132" w:rsidRPr="003D74DE">
        <w:rPr>
          <w:rFonts w:ascii="宋体" w:hAnsi="宋体" w:hint="eastAsia"/>
          <w:color w:val="000000" w:themeColor="text1"/>
          <w:szCs w:val="21"/>
        </w:rPr>
        <w:t>如果存在0xFE和0xFD都需要进行转义。</w:t>
      </w:r>
    </w:p>
    <w:p w:rsidR="00B04132" w:rsidRPr="003D74DE" w:rsidRDefault="00B04132" w:rsidP="00B04132">
      <w:pPr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转义方式如下：0xFE=0xFD+0x01;0xFD=0xFD+0x00;</w:t>
      </w:r>
    </w:p>
    <w:p w:rsidR="00B04132" w:rsidRPr="003D74DE" w:rsidRDefault="00DC5006" w:rsidP="00B04132">
      <w:pPr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1</w:t>
      </w:r>
      <w:r w:rsidR="00B04132" w:rsidRPr="003D74DE">
        <w:rPr>
          <w:rFonts w:ascii="宋体" w:hAnsi="宋体" w:hint="eastAsia"/>
          <w:color w:val="000000" w:themeColor="text1"/>
          <w:szCs w:val="21"/>
        </w:rPr>
        <w:t>.包长度：包长度如果存在0xFE和0xFD，接收数据时就不一定是两个字节，可能为三个字节或者四个字节。</w:t>
      </w:r>
    </w:p>
    <w:p w:rsidR="00B04132" w:rsidRPr="003D74DE" w:rsidRDefault="00DC5006" w:rsidP="00B04132">
      <w:pPr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2</w:t>
      </w:r>
      <w:r w:rsidR="00B04132" w:rsidRPr="003D74DE">
        <w:rPr>
          <w:rFonts w:ascii="宋体" w:hAnsi="宋体" w:hint="eastAsia"/>
          <w:color w:val="000000" w:themeColor="text1"/>
          <w:szCs w:val="21"/>
        </w:rPr>
        <w:t>.CRC16：协议头+协议体未转义前的校验结果。</w:t>
      </w:r>
    </w:p>
    <w:p w:rsidR="00B04132" w:rsidRPr="003D74DE" w:rsidRDefault="00DC5006" w:rsidP="00B04132">
      <w:pPr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3</w:t>
      </w:r>
      <w:r w:rsidR="00B04132" w:rsidRPr="003D74DE">
        <w:rPr>
          <w:rFonts w:ascii="宋体" w:hAnsi="宋体" w:hint="eastAsia"/>
          <w:color w:val="000000" w:themeColor="text1"/>
          <w:szCs w:val="21"/>
        </w:rPr>
        <w:t>.在数据接收的过程中，接收到0xFE后的下一个字节都按照包的长度进行处理，如果接收到的长度不正确则将前面接收到的buf进行清0重新接收。这样做的优势在于如果第一个包出现错误时，能保证在接受下一个包时一定是正确的包。</w:t>
      </w:r>
    </w:p>
    <w:p w:rsidR="00BB34D5" w:rsidRPr="003D74DE" w:rsidRDefault="00BB34D5" w:rsidP="00BB34D5">
      <w:pPr>
        <w:pStyle w:val="2"/>
        <w:spacing w:before="156" w:after="156"/>
        <w:rPr>
          <w:color w:val="000000" w:themeColor="text1"/>
        </w:rPr>
      </w:pPr>
      <w:bookmarkStart w:id="9" w:name="_Toc493513272"/>
      <w:bookmarkStart w:id="10" w:name="_Toc167090205"/>
      <w:bookmarkStart w:id="11" w:name="_Toc493513284"/>
      <w:r w:rsidRPr="003D74DE">
        <w:rPr>
          <w:rFonts w:hint="eastAsia"/>
          <w:color w:val="000000" w:themeColor="text1"/>
        </w:rPr>
        <w:t>2.2协议指令列表</w:t>
      </w:r>
      <w:bookmarkEnd w:id="9"/>
      <w:bookmarkEnd w:id="10"/>
    </w:p>
    <w:tbl>
      <w:tblPr>
        <w:tblW w:w="76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093"/>
        <w:gridCol w:w="2551"/>
        <w:gridCol w:w="1985"/>
        <w:gridCol w:w="2026"/>
      </w:tblGrid>
      <w:tr w:rsidR="0042791B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0B7683" w:rsidRDefault="00BB34D5" w:rsidP="000B7683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b/>
                <w:color w:val="000000" w:themeColor="text1"/>
                <w:kern w:val="0"/>
                <w:szCs w:val="21"/>
              </w:rPr>
            </w:pPr>
            <w:r w:rsidRPr="000B7683">
              <w:rPr>
                <w:rFonts w:ascii="宋体" w:hAnsi="宋体" w:cs="Calibri" w:hint="eastAsia"/>
                <w:b/>
                <w:color w:val="000000" w:themeColor="text1"/>
                <w:kern w:val="0"/>
                <w:szCs w:val="21"/>
              </w:rPr>
              <w:t>命令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0B7683" w:rsidRDefault="00BB34D5" w:rsidP="000B7683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b/>
                <w:color w:val="000000" w:themeColor="text1"/>
                <w:kern w:val="0"/>
                <w:szCs w:val="21"/>
              </w:rPr>
            </w:pPr>
            <w:r w:rsidRPr="000B7683">
              <w:rPr>
                <w:rFonts w:ascii="宋体" w:hAnsi="宋体" w:cs="Calibri" w:hint="eastAsia"/>
                <w:b/>
                <w:color w:val="000000" w:themeColor="text1"/>
                <w:kern w:val="0"/>
                <w:szCs w:val="21"/>
              </w:rPr>
              <w:t>说明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0B7683" w:rsidRDefault="00BB34D5" w:rsidP="000B7683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b/>
                <w:color w:val="000000" w:themeColor="text1"/>
                <w:kern w:val="0"/>
                <w:szCs w:val="21"/>
              </w:rPr>
            </w:pPr>
            <w:r w:rsidRPr="000B7683">
              <w:rPr>
                <w:rFonts w:ascii="宋体" w:hAnsi="宋体" w:cs="Calibri" w:hint="eastAsia"/>
                <w:b/>
                <w:color w:val="000000" w:themeColor="text1"/>
                <w:kern w:val="0"/>
                <w:szCs w:val="21"/>
              </w:rPr>
              <w:t>发送方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0B7683" w:rsidRDefault="00BB34D5" w:rsidP="000B7683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b/>
                <w:color w:val="000000" w:themeColor="text1"/>
                <w:kern w:val="0"/>
                <w:szCs w:val="21"/>
              </w:rPr>
            </w:pPr>
            <w:r w:rsidRPr="000B7683">
              <w:rPr>
                <w:rFonts w:ascii="宋体" w:hAnsi="宋体" w:cs="Calibri" w:hint="eastAsia"/>
                <w:b/>
                <w:color w:val="000000" w:themeColor="text1"/>
                <w:kern w:val="0"/>
                <w:szCs w:val="21"/>
              </w:rPr>
              <w:t>接收方</w:t>
            </w:r>
          </w:p>
        </w:tc>
      </w:tr>
      <w:tr w:rsidR="0042791B" w:rsidRPr="003D74DE" w:rsidTr="001A0B4F">
        <w:trPr>
          <w:trHeight w:val="113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1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6C76D3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完整</w:t>
            </w:r>
            <w:r w:rsidR="00BB34D5"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连接命令发送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0B7683" w:rsidP="000B7683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 w:rsidR="001A0B4F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1A706D" w:rsidRPr="003D74DE" w:rsidTr="001A706D">
        <w:trPr>
          <w:trHeight w:val="269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706D" w:rsidRPr="003D74DE" w:rsidRDefault="001A706D" w:rsidP="001A706D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1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706D" w:rsidRPr="003D74DE" w:rsidRDefault="001A706D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精简</w:t>
            </w: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连接命令发送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706D" w:rsidRPr="003D74DE" w:rsidRDefault="001A706D" w:rsidP="00B75A3C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706D" w:rsidRPr="003D74DE" w:rsidRDefault="001A706D" w:rsidP="00B75A3C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/终端</w:t>
            </w:r>
          </w:p>
        </w:tc>
      </w:tr>
      <w:tr w:rsidR="001A706D" w:rsidRPr="003D74DE" w:rsidTr="001A0B4F">
        <w:trPr>
          <w:trHeight w:val="104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706D" w:rsidRPr="003D74DE" w:rsidRDefault="001A706D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1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706D" w:rsidRPr="003D74DE" w:rsidRDefault="001A706D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连接命令应答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706D" w:rsidRPr="003D74DE" w:rsidRDefault="001A706D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706D" w:rsidRPr="003D74DE" w:rsidRDefault="001A706D" w:rsidP="000B7683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0E1BC5" w:rsidRPr="003D74DE" w:rsidTr="000E1BC5">
        <w:trPr>
          <w:trHeight w:val="476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0E1BC5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1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75A3C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设备树</w:t>
            </w: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发送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75A3C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75A3C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/终端</w:t>
            </w:r>
          </w:p>
        </w:tc>
      </w:tr>
      <w:tr w:rsidR="000E1BC5" w:rsidRPr="003D74DE" w:rsidTr="000E1BC5">
        <w:trPr>
          <w:trHeight w:val="507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0E1BC5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lastRenderedPageBreak/>
              <w:t>0x001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75A3C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设备树应答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75A3C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75A3C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0E1BC5" w:rsidRPr="003D74DE" w:rsidTr="001A0B4F">
        <w:trPr>
          <w:trHeight w:val="104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2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实时数据发送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/终端</w:t>
            </w:r>
          </w:p>
        </w:tc>
      </w:tr>
      <w:tr w:rsidR="000E1BC5" w:rsidRPr="003D74DE" w:rsidTr="001A0B4F">
        <w:trPr>
          <w:trHeight w:val="104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2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实时数据应答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0E1BC5" w:rsidRPr="003D74DE" w:rsidTr="001A0B4F">
        <w:trPr>
          <w:trHeight w:val="104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3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配置指令发送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3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配置指令应答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4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控制指令发送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0x0041 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控制指令应答   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5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个</w:t>
            </w: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查询指令发送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5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个</w:t>
            </w: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查询指令应答   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5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离散</w:t>
            </w: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查询指令发送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DD5E54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0E1BC5" w:rsidRPr="003D74DE" w:rsidTr="001A0B4F">
        <w:trPr>
          <w:trHeight w:val="346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5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离散</w:t>
            </w: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查询指令应答   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6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续费码发送(</w:t>
            </w:r>
            <w:r w:rsidRPr="003D74DE">
              <w:rPr>
                <w:rFonts w:ascii="宋体" w:hAnsi="宋体" w:cs="Calibri"/>
                <w:color w:val="000000" w:themeColor="text1"/>
                <w:kern w:val="0"/>
                <w:szCs w:val="21"/>
              </w:rPr>
              <w:t>Reserve</w:t>
            </w: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6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续费码应答 (</w:t>
            </w:r>
            <w:r w:rsidRPr="003D74DE">
              <w:rPr>
                <w:rFonts w:ascii="宋体" w:hAnsi="宋体" w:cs="Calibri"/>
                <w:color w:val="000000" w:themeColor="text1"/>
                <w:kern w:val="0"/>
                <w:szCs w:val="21"/>
              </w:rPr>
              <w:t>Reserve</w:t>
            </w: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7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开始/结束固件更新命令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7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开始/结束固件更新应答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7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固件更新包命令的发送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7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固件更新包命令的应答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74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F539FB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固件列表命令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F739DF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75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固件列表回复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F739DF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012F0A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76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F43F1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请求固件断点更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02307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02307F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02307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77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02307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请求固件断点更新回复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02307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02307F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8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Ip设置命令的发送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8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Ip设置命令的应答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/>
                <w:color w:val="000000" w:themeColor="text1"/>
                <w:kern w:val="0"/>
                <w:szCs w:val="21"/>
              </w:rPr>
              <w:t>0x008</w:t>
            </w: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域名设置命令发送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5515F3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8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域名设置命令应答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5515F3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9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对时命令的发送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9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对时命令的应答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A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查询数据属性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A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数据属性回复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A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查询数据属性树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A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数据属性树回复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0E1BC5" w:rsidRPr="003D74DE" w:rsidTr="001A0B4F">
        <w:trPr>
          <w:trHeight w:val="36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A4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数据属性树主动发送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36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A5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数据属性树主动发送回复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E1BC5" w:rsidRPr="003D74DE" w:rsidRDefault="000E1BC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622EE6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B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622EE6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心跳包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622EE6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APP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622EE6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622EE6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B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622EE6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心跳包回复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622EE6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622EE6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APP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622EE6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C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622EE6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高级设置密码验证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B45A8D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/APP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622EE6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622EE6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C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622EE6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高级设置密码验证回复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622EE6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622EE6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/APP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E81559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Calibri"/>
                <w:color w:val="000000" w:themeColor="text1"/>
                <w:kern w:val="0"/>
                <w:szCs w:val="21"/>
              </w:rPr>
              <w:t>D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新记录发送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Calibri"/>
                <w:color w:val="000000" w:themeColor="text1"/>
                <w:kern w:val="0"/>
                <w:szCs w:val="21"/>
              </w:rPr>
              <w:t>D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B1395D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新记录发送应答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Calibri"/>
                <w:color w:val="000000" w:themeColor="text1"/>
                <w:kern w:val="0"/>
                <w:szCs w:val="21"/>
              </w:rPr>
              <w:t>D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记录查询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/APP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lastRenderedPageBreak/>
              <w:t>0x00</w:t>
            </w:r>
            <w:r w:rsidRPr="003D74DE">
              <w:rPr>
                <w:rFonts w:ascii="宋体" w:hAnsi="宋体" w:cs="Calibri"/>
                <w:color w:val="000000" w:themeColor="text1"/>
                <w:kern w:val="0"/>
                <w:szCs w:val="21"/>
              </w:rPr>
              <w:t>D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记录查询状态应答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1A0B4F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Calibri"/>
                <w:color w:val="000000" w:themeColor="text1"/>
                <w:kern w:val="0"/>
                <w:szCs w:val="21"/>
              </w:rPr>
              <w:t>D4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记录连续查询指令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Calibri"/>
                <w:color w:val="000000" w:themeColor="text1"/>
                <w:kern w:val="0"/>
                <w:szCs w:val="21"/>
              </w:rPr>
              <w:t>D5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记录连续查询指令应答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D6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数据更新广播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F60486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F60486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D7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数据更新广播应答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2A54C5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2A54C5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D8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设备记录查询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2A54C5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2A54C5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D9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获取设备设备树应答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2A54C5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2A54C5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D765E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DA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查询数据库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2A54C5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2A54C5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D765E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DB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查询数据库回复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2A54C5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2A54C5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D765E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D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C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操作数据库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4A0653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4A0653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D765E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D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操作数据库回复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4A0653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4A0653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D765E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D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E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带参查询指令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C53DB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C53DBF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AD765E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D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F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Default="000E1BC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带参查询指令回复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C53DB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3D74DE" w:rsidRDefault="000E1BC5" w:rsidP="00C53DBF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FB74B7" w:rsidRDefault="000E1BC5" w:rsidP="00FB74B7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ascii="宋体" w:hAnsi="宋体" w:cs="Calibri" w:hint="eastAsia"/>
                <w:color w:val="FF0000"/>
                <w:kern w:val="0"/>
                <w:szCs w:val="21"/>
              </w:rPr>
              <w:t>0x00</w:t>
            </w:r>
            <w:r w:rsidRPr="00FB74B7">
              <w:rPr>
                <w:rFonts w:ascii="宋体" w:hAnsi="宋体" w:cs="Calibri"/>
                <w:color w:val="FF0000"/>
                <w:kern w:val="0"/>
                <w:szCs w:val="21"/>
              </w:rPr>
              <w:t>E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FB74B7" w:rsidRDefault="000E1BC5" w:rsidP="00FB74B7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hint="eastAsia"/>
                <w:color w:val="FF0000"/>
              </w:rPr>
              <w:t>文件传输控制命令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FB74B7" w:rsidRDefault="000E1BC5" w:rsidP="00FB74B7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FF0000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FB74B7" w:rsidRDefault="000E1BC5" w:rsidP="00FB74B7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ascii="宋体" w:hAnsi="宋体" w:cs="Calibri" w:hint="eastAsia"/>
                <w:color w:val="FF0000"/>
                <w:kern w:val="0"/>
                <w:szCs w:val="21"/>
              </w:rPr>
              <w:t>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FB74B7" w:rsidRDefault="000E1BC5" w:rsidP="00FB74B7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ascii="宋体" w:hAnsi="宋体" w:cs="Calibri" w:hint="eastAsia"/>
                <w:color w:val="FF0000"/>
                <w:kern w:val="0"/>
                <w:szCs w:val="21"/>
              </w:rPr>
              <w:t>0x00</w:t>
            </w:r>
            <w:r w:rsidRPr="00FB74B7">
              <w:rPr>
                <w:rFonts w:ascii="宋体" w:hAnsi="宋体" w:cs="Calibri"/>
                <w:color w:val="FF0000"/>
                <w:kern w:val="0"/>
                <w:szCs w:val="21"/>
              </w:rPr>
              <w:t>E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FB74B7" w:rsidRDefault="000E1BC5" w:rsidP="00FB74B7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hint="eastAsia"/>
                <w:color w:val="FF0000"/>
              </w:rPr>
              <w:t>文件传输控制命令回复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FB74B7" w:rsidRDefault="000E1BC5" w:rsidP="00FB74B7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ascii="宋体" w:hAnsi="宋体" w:cs="Calibri" w:hint="eastAsia"/>
                <w:color w:val="FF0000"/>
                <w:kern w:val="0"/>
                <w:szCs w:val="21"/>
              </w:rPr>
              <w:t>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FB74B7" w:rsidRDefault="000E1BC5" w:rsidP="00FB74B7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FF0000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FF0000"/>
                <w:kern w:val="0"/>
                <w:szCs w:val="21"/>
              </w:rPr>
              <w:t>服务器/终端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FB74B7" w:rsidRDefault="000E1BC5" w:rsidP="00FB74B7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hint="eastAsia"/>
                <w:color w:val="FF0000"/>
              </w:rPr>
              <w:t>0x00E</w:t>
            </w:r>
            <w:r w:rsidRPr="00FB74B7">
              <w:rPr>
                <w:color w:val="FF0000"/>
              </w:rPr>
              <w:t>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FB74B7" w:rsidRDefault="000E1BC5" w:rsidP="00FB74B7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hint="eastAsia"/>
                <w:color w:val="FF0000"/>
              </w:rPr>
              <w:t>文件传输数据包发送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FB74B7" w:rsidRDefault="000E1BC5" w:rsidP="00FB74B7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FF0000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FB74B7" w:rsidRDefault="000E1BC5" w:rsidP="00FB74B7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ascii="宋体" w:hAnsi="宋体" w:cs="Calibri" w:hint="eastAsia"/>
                <w:color w:val="FF0000"/>
                <w:kern w:val="0"/>
                <w:szCs w:val="21"/>
              </w:rPr>
              <w:t>单片机</w:t>
            </w:r>
          </w:p>
        </w:tc>
      </w:tr>
      <w:tr w:rsidR="000E1BC5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FB74B7" w:rsidRDefault="000E1BC5" w:rsidP="00FB74B7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hint="eastAsia"/>
                <w:color w:val="FF0000"/>
              </w:rPr>
              <w:t>0x00E</w:t>
            </w:r>
            <w:r w:rsidRPr="00FB74B7">
              <w:rPr>
                <w:color w:val="FF0000"/>
              </w:rPr>
              <w:t>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FB74B7" w:rsidRDefault="000E1BC5" w:rsidP="00FB74B7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hint="eastAsia"/>
                <w:color w:val="FF0000"/>
              </w:rPr>
              <w:t>文件传输数据包发送回复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FB74B7" w:rsidRDefault="000E1BC5" w:rsidP="00FB74B7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ascii="宋体" w:hAnsi="宋体" w:cs="Calibri" w:hint="eastAsia"/>
                <w:color w:val="FF0000"/>
                <w:kern w:val="0"/>
                <w:szCs w:val="21"/>
              </w:rPr>
              <w:t>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E1BC5" w:rsidRPr="00FB74B7" w:rsidRDefault="000E1BC5" w:rsidP="00FB74B7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FF0000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FF0000"/>
                <w:kern w:val="0"/>
                <w:szCs w:val="21"/>
              </w:rPr>
              <w:t>服务器/终端</w:t>
            </w:r>
          </w:p>
        </w:tc>
      </w:tr>
      <w:tr w:rsidR="00AF55D7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55D7" w:rsidRPr="00FB74B7" w:rsidRDefault="00AF55D7" w:rsidP="00FB74B7">
            <w:pPr>
              <w:autoSpaceDE w:val="0"/>
              <w:autoSpaceDN w:val="0"/>
              <w:adjustRightInd w:val="0"/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0E4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55D7" w:rsidRPr="00FB74B7" w:rsidRDefault="003A47EE" w:rsidP="00FB74B7">
            <w:pPr>
              <w:autoSpaceDE w:val="0"/>
              <w:autoSpaceDN w:val="0"/>
              <w:adjustRightInd w:val="0"/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蓝牙</w:t>
            </w:r>
            <w:r w:rsidRPr="00336901">
              <w:rPr>
                <w:rFonts w:hint="eastAsia"/>
                <w:color w:val="FF0000"/>
              </w:rPr>
              <w:t>开始</w:t>
            </w:r>
            <w:r w:rsidRPr="00336901">
              <w:rPr>
                <w:rFonts w:hint="eastAsia"/>
                <w:color w:val="FF0000"/>
              </w:rPr>
              <w:t>/</w:t>
            </w:r>
            <w:r w:rsidRPr="00336901">
              <w:rPr>
                <w:rFonts w:hint="eastAsia"/>
                <w:color w:val="FF0000"/>
              </w:rPr>
              <w:t>结束固件更新命令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55D7" w:rsidRPr="00FB74B7" w:rsidRDefault="003B5CDC" w:rsidP="00FB74B7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336901">
              <w:rPr>
                <w:rFonts w:ascii="宋体" w:hAnsi="宋体" w:cs="Calibri" w:hint="eastAsia"/>
                <w:color w:val="FF0000"/>
                <w:kern w:val="0"/>
                <w:szCs w:val="21"/>
              </w:rPr>
              <w:t>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55D7" w:rsidRDefault="003B5CDC" w:rsidP="00FB74B7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ascii="宋体" w:hAnsi="宋体" w:cs="Calibri" w:hint="eastAsia"/>
                <w:color w:val="FF0000"/>
                <w:kern w:val="0"/>
                <w:szCs w:val="21"/>
              </w:rPr>
              <w:t>单片机</w:t>
            </w:r>
          </w:p>
        </w:tc>
      </w:tr>
      <w:tr w:rsidR="00AF55D7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55D7" w:rsidRPr="00FB74B7" w:rsidRDefault="00AF55D7" w:rsidP="00FB74B7">
            <w:pPr>
              <w:autoSpaceDE w:val="0"/>
              <w:autoSpaceDN w:val="0"/>
              <w:adjustRightInd w:val="0"/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0E5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55D7" w:rsidRPr="00FB74B7" w:rsidRDefault="003A47EE" w:rsidP="00FB74B7">
            <w:pPr>
              <w:autoSpaceDE w:val="0"/>
              <w:autoSpaceDN w:val="0"/>
              <w:adjustRightInd w:val="0"/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蓝牙</w:t>
            </w:r>
            <w:r w:rsidRPr="00A33EB7">
              <w:rPr>
                <w:rFonts w:hint="eastAsia"/>
                <w:color w:val="FF0000"/>
              </w:rPr>
              <w:t>开始</w:t>
            </w:r>
            <w:r w:rsidRPr="00A33EB7">
              <w:rPr>
                <w:rFonts w:hint="eastAsia"/>
                <w:color w:val="FF0000"/>
              </w:rPr>
              <w:t>/</w:t>
            </w:r>
            <w:r w:rsidRPr="00A33EB7">
              <w:rPr>
                <w:rFonts w:hint="eastAsia"/>
                <w:color w:val="FF0000"/>
              </w:rPr>
              <w:t>结束固件更新应答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55D7" w:rsidRPr="00FB74B7" w:rsidRDefault="003B5CDC" w:rsidP="00FB74B7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ascii="宋体" w:hAnsi="宋体" w:cs="Calibri" w:hint="eastAsia"/>
                <w:color w:val="FF0000"/>
                <w:kern w:val="0"/>
                <w:szCs w:val="21"/>
              </w:rPr>
              <w:t>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55D7" w:rsidRDefault="003B5CDC" w:rsidP="00FB74B7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336901">
              <w:rPr>
                <w:rFonts w:ascii="宋体" w:hAnsi="宋体" w:cs="Calibri" w:hint="eastAsia"/>
                <w:color w:val="FF0000"/>
                <w:kern w:val="0"/>
                <w:szCs w:val="21"/>
              </w:rPr>
              <w:t>终端</w:t>
            </w:r>
          </w:p>
        </w:tc>
      </w:tr>
      <w:tr w:rsidR="00AF55D7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55D7" w:rsidRPr="00FB74B7" w:rsidRDefault="00AF55D7" w:rsidP="00FB74B7">
            <w:pPr>
              <w:autoSpaceDE w:val="0"/>
              <w:autoSpaceDN w:val="0"/>
              <w:adjustRightInd w:val="0"/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0E6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55D7" w:rsidRPr="00FB74B7" w:rsidRDefault="003A47EE" w:rsidP="00FB74B7">
            <w:pPr>
              <w:autoSpaceDE w:val="0"/>
              <w:autoSpaceDN w:val="0"/>
              <w:adjustRightInd w:val="0"/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蓝牙</w:t>
            </w:r>
            <w:r w:rsidRPr="00314167">
              <w:rPr>
                <w:rFonts w:hint="eastAsia"/>
                <w:color w:val="FF0000"/>
              </w:rPr>
              <w:t>固件更新包命令的发送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55D7" w:rsidRPr="00FB74B7" w:rsidRDefault="003B5CDC" w:rsidP="00FB74B7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336901">
              <w:rPr>
                <w:rFonts w:ascii="宋体" w:hAnsi="宋体" w:cs="Calibri" w:hint="eastAsia"/>
                <w:color w:val="FF0000"/>
                <w:kern w:val="0"/>
                <w:szCs w:val="21"/>
              </w:rPr>
              <w:t>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55D7" w:rsidRDefault="003B5CDC" w:rsidP="00FB74B7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ascii="宋体" w:hAnsi="宋体" w:cs="Calibri" w:hint="eastAsia"/>
                <w:color w:val="FF0000"/>
                <w:kern w:val="0"/>
                <w:szCs w:val="21"/>
              </w:rPr>
              <w:t>单片机</w:t>
            </w:r>
          </w:p>
        </w:tc>
      </w:tr>
      <w:tr w:rsidR="00AF55D7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55D7" w:rsidRPr="00FB74B7" w:rsidRDefault="00AF55D7" w:rsidP="00FB74B7">
            <w:pPr>
              <w:autoSpaceDE w:val="0"/>
              <w:autoSpaceDN w:val="0"/>
              <w:adjustRightInd w:val="0"/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0E7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55D7" w:rsidRPr="00FB74B7" w:rsidRDefault="003A47EE" w:rsidP="00FB74B7">
            <w:pPr>
              <w:autoSpaceDE w:val="0"/>
              <w:autoSpaceDN w:val="0"/>
              <w:adjustRightInd w:val="0"/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蓝牙</w:t>
            </w:r>
            <w:r w:rsidRPr="0004677C">
              <w:rPr>
                <w:rFonts w:hint="eastAsia"/>
                <w:color w:val="FF0000"/>
              </w:rPr>
              <w:t>固件更新包命令的应答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55D7" w:rsidRPr="00FB74B7" w:rsidRDefault="003B5CDC" w:rsidP="00FB74B7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ascii="宋体" w:hAnsi="宋体" w:cs="Calibri" w:hint="eastAsia"/>
                <w:color w:val="FF0000"/>
                <w:kern w:val="0"/>
                <w:szCs w:val="21"/>
              </w:rPr>
              <w:t>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F55D7" w:rsidRDefault="003B5CDC" w:rsidP="00FB74B7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336901">
              <w:rPr>
                <w:rFonts w:ascii="宋体" w:hAnsi="宋体" w:cs="Calibri" w:hint="eastAsia"/>
                <w:color w:val="FF0000"/>
                <w:kern w:val="0"/>
                <w:szCs w:val="21"/>
              </w:rPr>
              <w:t>终端</w:t>
            </w:r>
          </w:p>
        </w:tc>
      </w:tr>
      <w:tr w:rsidR="00724AD9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4AD9" w:rsidRPr="00FB74B7" w:rsidRDefault="00A24949" w:rsidP="00B75A3C">
            <w:pPr>
              <w:autoSpaceDE w:val="0"/>
              <w:autoSpaceDN w:val="0"/>
              <w:adjustRightInd w:val="0"/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0E</w:t>
            </w:r>
            <w:r w:rsidR="00AF361F">
              <w:rPr>
                <w:rFonts w:hint="eastAsia"/>
                <w:color w:val="FF0000"/>
              </w:rPr>
              <w:t>8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4AD9" w:rsidRPr="007A4A18" w:rsidRDefault="00724AD9" w:rsidP="00B75A3C">
            <w:pPr>
              <w:autoSpaceDE w:val="0"/>
              <w:autoSpaceDN w:val="0"/>
              <w:adjustRightInd w:val="0"/>
              <w:jc w:val="left"/>
              <w:rPr>
                <w:color w:val="FF0000"/>
              </w:rPr>
            </w:pPr>
            <w:r w:rsidRPr="007A4A18">
              <w:rPr>
                <w:rFonts w:hint="eastAsia"/>
                <w:color w:val="FF0000"/>
              </w:rPr>
              <w:t>查询多段地址数据属性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4AD9" w:rsidRPr="00FB74B7" w:rsidRDefault="00724AD9" w:rsidP="00B75A3C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FF0000"/>
                <w:kern w:val="0"/>
                <w:szCs w:val="21"/>
              </w:rPr>
              <w:t>服务器/终端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4AD9" w:rsidRDefault="00724AD9" w:rsidP="00B75A3C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ascii="宋体" w:hAnsi="宋体" w:cs="Calibri" w:hint="eastAsia"/>
                <w:color w:val="FF0000"/>
                <w:kern w:val="0"/>
                <w:szCs w:val="21"/>
              </w:rPr>
              <w:t>单片机</w:t>
            </w:r>
          </w:p>
        </w:tc>
      </w:tr>
      <w:tr w:rsidR="00724AD9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4AD9" w:rsidRDefault="00724AD9" w:rsidP="00B75A3C">
            <w:pPr>
              <w:autoSpaceDE w:val="0"/>
              <w:autoSpaceDN w:val="0"/>
              <w:adjustRightInd w:val="0"/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0E</w:t>
            </w:r>
            <w:r w:rsidR="00AF361F">
              <w:rPr>
                <w:rFonts w:hint="eastAsia"/>
                <w:color w:val="FF0000"/>
              </w:rPr>
              <w:t>9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4AD9" w:rsidRPr="007A4A18" w:rsidRDefault="00724AD9" w:rsidP="00B75A3C">
            <w:pPr>
              <w:autoSpaceDE w:val="0"/>
              <w:autoSpaceDN w:val="0"/>
              <w:adjustRightInd w:val="0"/>
              <w:jc w:val="left"/>
              <w:rPr>
                <w:color w:val="FF0000"/>
              </w:rPr>
            </w:pPr>
            <w:r w:rsidRPr="007A4A18">
              <w:rPr>
                <w:rFonts w:hint="eastAsia"/>
                <w:color w:val="FF0000"/>
              </w:rPr>
              <w:t>查询多段地址数据属性回复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4AD9" w:rsidRPr="00FB74B7" w:rsidRDefault="00724AD9" w:rsidP="00B75A3C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ascii="宋体" w:hAnsi="宋体" w:cs="Calibri" w:hint="eastAsia"/>
                <w:color w:val="FF0000"/>
                <w:kern w:val="0"/>
                <w:szCs w:val="21"/>
              </w:rPr>
              <w:t>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4AD9" w:rsidRDefault="00724AD9" w:rsidP="00B75A3C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FF0000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FF0000"/>
                <w:kern w:val="0"/>
                <w:szCs w:val="21"/>
              </w:rPr>
              <w:t>服务器/终端</w:t>
            </w:r>
          </w:p>
        </w:tc>
      </w:tr>
      <w:tr w:rsidR="00724AD9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4AD9" w:rsidRPr="003D74DE" w:rsidRDefault="00724AD9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FFFF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4AD9" w:rsidRPr="003D74DE" w:rsidRDefault="00724AD9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测试指令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4AD9" w:rsidRPr="003D74DE" w:rsidRDefault="00724AD9" w:rsidP="00F60486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20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4AD9" w:rsidRPr="003D74DE" w:rsidRDefault="00724AD9" w:rsidP="00F60486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终端</w:t>
            </w:r>
          </w:p>
        </w:tc>
      </w:tr>
    </w:tbl>
    <w:p w:rsidR="00BB34D5" w:rsidRPr="003D74DE" w:rsidRDefault="00BB34D5" w:rsidP="00BB34D5">
      <w:pPr>
        <w:ind w:firstLine="420"/>
        <w:rPr>
          <w:rFonts w:ascii="宋体" w:hAnsi="宋体"/>
          <w:color w:val="000000" w:themeColor="text1"/>
          <w:szCs w:val="21"/>
        </w:rPr>
      </w:pPr>
    </w:p>
    <w:p w:rsidR="00E81559" w:rsidRPr="003D74DE" w:rsidRDefault="00E81559" w:rsidP="00BB34D5">
      <w:pPr>
        <w:ind w:firstLine="420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pStyle w:val="2"/>
        <w:spacing w:before="156" w:after="156"/>
        <w:rPr>
          <w:color w:val="000000" w:themeColor="text1"/>
        </w:rPr>
      </w:pPr>
      <w:bookmarkStart w:id="12" w:name="_Toc493513273"/>
      <w:bookmarkStart w:id="13" w:name="_Toc167090206"/>
      <w:r w:rsidRPr="003D74DE">
        <w:rPr>
          <w:rFonts w:hint="eastAsia"/>
          <w:color w:val="000000" w:themeColor="text1"/>
        </w:rPr>
        <w:t>2.3协议指令详解</w:t>
      </w:r>
      <w:bookmarkEnd w:id="12"/>
      <w:bookmarkEnd w:id="13"/>
    </w:p>
    <w:p w:rsidR="00BB34D5" w:rsidRPr="003D74DE" w:rsidRDefault="00BB34D5" w:rsidP="00BB34D5">
      <w:pPr>
        <w:pStyle w:val="3"/>
        <w:spacing w:before="156" w:after="156"/>
        <w:rPr>
          <w:color w:val="000000" w:themeColor="text1"/>
        </w:rPr>
      </w:pPr>
      <w:bookmarkStart w:id="14" w:name="_Toc493513274"/>
      <w:bookmarkStart w:id="15" w:name="_Toc167090207"/>
      <w:r w:rsidRPr="003D74DE">
        <w:rPr>
          <w:rFonts w:hint="eastAsia"/>
          <w:color w:val="000000" w:themeColor="text1"/>
        </w:rPr>
        <w:t>2.3.</w:t>
      </w:r>
      <w:r w:rsidRPr="003D74DE">
        <w:rPr>
          <w:color w:val="000000" w:themeColor="text1"/>
        </w:rPr>
        <w:t>1</w:t>
      </w:r>
      <w:r w:rsidRPr="003D74DE">
        <w:rPr>
          <w:rFonts w:hint="eastAsia"/>
          <w:color w:val="000000" w:themeColor="text1"/>
        </w:rPr>
        <w:t>连接命令</w:t>
      </w:r>
      <w:bookmarkEnd w:id="14"/>
      <w:bookmarkEnd w:id="15"/>
    </w:p>
    <w:p w:rsidR="00BB34D5" w:rsidRPr="003D74DE" w:rsidRDefault="00BB34D5" w:rsidP="00BB34D5">
      <w:pPr>
        <w:autoSpaceDE w:val="0"/>
        <w:autoSpaceDN w:val="0"/>
        <w:adjustRightInd w:val="0"/>
        <w:jc w:val="left"/>
        <w:rPr>
          <w:rFonts w:ascii="宋体" w:hAnsi="宋体" w:cs="Calibri"/>
          <w:color w:val="000000" w:themeColor="text1"/>
          <w:kern w:val="0"/>
          <w:szCs w:val="21"/>
        </w:rPr>
      </w:pPr>
      <w:r w:rsidRPr="003D74DE">
        <w:rPr>
          <w:rFonts w:ascii="宋体" w:hAnsi="宋体" w:cs="Calibri"/>
          <w:color w:val="000000" w:themeColor="text1"/>
          <w:kern w:val="0"/>
          <w:szCs w:val="21"/>
        </w:rPr>
        <w:tab/>
      </w:r>
      <w:r w:rsidRPr="003D74DE">
        <w:rPr>
          <w:rFonts w:ascii="宋体" w:hAnsi="宋体" w:cs="Calibri" w:hint="eastAsia"/>
          <w:color w:val="000000" w:themeColor="text1"/>
          <w:kern w:val="0"/>
          <w:szCs w:val="21"/>
        </w:rPr>
        <w:t>单片机在开机启动后必须先向服务器发送连接命令，连接成功后才能进行其他数据的发送，如果有新增或删除设备必须重新发送连接命令。</w:t>
      </w:r>
    </w:p>
    <w:p w:rsidR="00BB34D5" w:rsidRPr="003D74DE" w:rsidRDefault="00BB34D5" w:rsidP="0071450F">
      <w:pPr>
        <w:autoSpaceDE w:val="0"/>
        <w:autoSpaceDN w:val="0"/>
        <w:adjustRightInd w:val="0"/>
        <w:ind w:firstLine="420"/>
        <w:jc w:val="left"/>
        <w:rPr>
          <w:rFonts w:ascii="宋体" w:hAnsi="宋体" w:cs="Calibri"/>
          <w:color w:val="000000" w:themeColor="text1"/>
          <w:kern w:val="0"/>
          <w:szCs w:val="21"/>
        </w:rPr>
      </w:pPr>
      <w:r w:rsidRPr="003D74DE">
        <w:rPr>
          <w:rFonts w:ascii="宋体" w:hAnsi="宋体" w:cs="Calibri" w:hint="eastAsia"/>
          <w:color w:val="000000" w:themeColor="text1"/>
          <w:kern w:val="0"/>
          <w:szCs w:val="21"/>
        </w:rPr>
        <w:t>注：连接指令仅在</w:t>
      </w:r>
      <w:r w:rsidR="005A7F5E">
        <w:rPr>
          <w:rFonts w:ascii="宋体" w:hAnsi="宋体" w:cs="Calibri" w:hint="eastAsia"/>
          <w:color w:val="000000" w:themeColor="text1"/>
          <w:kern w:val="0"/>
          <w:szCs w:val="21"/>
        </w:rPr>
        <w:t>NCM</w:t>
      </w:r>
      <w:r w:rsidRPr="003D74DE">
        <w:rPr>
          <w:rFonts w:ascii="宋体" w:hAnsi="宋体" w:cs="Calibri" w:hint="eastAsia"/>
          <w:color w:val="000000" w:themeColor="text1"/>
          <w:kern w:val="0"/>
          <w:szCs w:val="21"/>
        </w:rPr>
        <w:t>连接服务器时才发送，作为被动连接状态，如WiFi热点，BLE等被动连接时，由APP发送连接指令给</w:t>
      </w:r>
      <w:r w:rsidR="00657B22">
        <w:rPr>
          <w:rFonts w:ascii="宋体" w:hAnsi="宋体" w:cs="Calibri" w:hint="eastAsia"/>
          <w:color w:val="000000" w:themeColor="text1"/>
          <w:kern w:val="0"/>
          <w:szCs w:val="21"/>
        </w:rPr>
        <w:t>N</w:t>
      </w:r>
      <w:r w:rsidR="006E7BF9" w:rsidRPr="003D74DE">
        <w:rPr>
          <w:rFonts w:ascii="宋体" w:hAnsi="宋体" w:cs="Calibri" w:hint="eastAsia"/>
          <w:color w:val="000000" w:themeColor="text1"/>
          <w:kern w:val="0"/>
          <w:szCs w:val="21"/>
        </w:rPr>
        <w:t>CM</w:t>
      </w:r>
      <w:r w:rsidRPr="003D74DE">
        <w:rPr>
          <w:rFonts w:ascii="宋体" w:hAnsi="宋体" w:cs="Calibri" w:hint="eastAsia"/>
          <w:color w:val="000000" w:themeColor="text1"/>
          <w:kern w:val="0"/>
          <w:szCs w:val="21"/>
        </w:rPr>
        <w:t>。</w:t>
      </w:r>
    </w:p>
    <w:p w:rsidR="00BB34D5" w:rsidRPr="003D74DE" w:rsidRDefault="00BB34D5" w:rsidP="00BB34D5">
      <w:pPr>
        <w:autoSpaceDE w:val="0"/>
        <w:autoSpaceDN w:val="0"/>
        <w:adjustRightInd w:val="0"/>
        <w:jc w:val="left"/>
        <w:rPr>
          <w:rFonts w:ascii="宋体" w:hAnsi="宋体" w:cs="Calibri"/>
          <w:color w:val="000000" w:themeColor="text1"/>
          <w:kern w:val="0"/>
          <w:szCs w:val="21"/>
        </w:rPr>
      </w:pPr>
    </w:p>
    <w:p w:rsidR="00BB34D5" w:rsidRPr="003D74DE" w:rsidRDefault="00BB34D5" w:rsidP="00BB34D5">
      <w:pPr>
        <w:autoSpaceDE w:val="0"/>
        <w:autoSpaceDN w:val="0"/>
        <w:adjustRightInd w:val="0"/>
        <w:jc w:val="left"/>
        <w:rPr>
          <w:rFonts w:ascii="宋体" w:hAnsi="宋体" w:cs="Calibri"/>
          <w:color w:val="000000" w:themeColor="text1"/>
          <w:kern w:val="0"/>
          <w:szCs w:val="21"/>
        </w:rPr>
      </w:pPr>
      <w:r w:rsidRPr="003D74DE">
        <w:rPr>
          <w:rFonts w:ascii="宋体" w:hAnsi="宋体" w:cs="Calibri" w:hint="eastAsia"/>
          <w:color w:val="000000" w:themeColor="text1"/>
          <w:kern w:val="0"/>
          <w:szCs w:val="21"/>
        </w:rPr>
        <w:t>发送</w:t>
      </w:r>
      <w:r w:rsidRPr="003D74DE">
        <w:rPr>
          <w:rFonts w:ascii="宋体" w:hAnsi="宋体" w:cs="Calibri"/>
          <w:color w:val="000000" w:themeColor="text1"/>
          <w:kern w:val="0"/>
          <w:szCs w:val="21"/>
        </w:rPr>
        <w:t xml:space="preserve"> 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="00DD5E54">
        <w:rPr>
          <w:rFonts w:ascii="宋体" w:hAnsi="宋体" w:cs="微软雅黑" w:hint="eastAsia"/>
          <w:color w:val="000000" w:themeColor="text1"/>
          <w:kern w:val="0"/>
          <w:szCs w:val="21"/>
        </w:rPr>
        <w:t>0x0010</w:t>
      </w:r>
      <w:r w:rsidRPr="003D74DE">
        <w:rPr>
          <w:rFonts w:ascii="宋体" w:hAnsi="宋体" w:cs="Calibri"/>
          <w:color w:val="000000" w:themeColor="text1"/>
          <w:kern w:val="0"/>
          <w:szCs w:val="21"/>
        </w:rPr>
        <w:t>)  (</w:t>
      </w:r>
      <w:r w:rsidRPr="003D74DE">
        <w:rPr>
          <w:rFonts w:ascii="宋体" w:hAnsi="宋体" w:cs="Calibri" w:hint="eastAsia"/>
          <w:color w:val="000000" w:themeColor="text1"/>
          <w:kern w:val="0"/>
          <w:szCs w:val="21"/>
        </w:rPr>
        <w:t>单片机</w:t>
      </w:r>
      <w:r w:rsidRPr="003D74DE">
        <w:rPr>
          <w:rFonts w:ascii="宋体" w:hAnsi="宋体" w:cs="Calibri"/>
          <w:color w:val="000000" w:themeColor="text1"/>
          <w:kern w:val="0"/>
          <w:szCs w:val="21"/>
        </w:rPr>
        <w:t>--</w:t>
      </w:r>
      <w:r w:rsidR="0071450F" w:rsidRPr="003D74DE">
        <w:rPr>
          <w:rFonts w:ascii="宋体" w:hAnsi="宋体" w:cs="Calibri"/>
          <w:color w:val="000000" w:themeColor="text1"/>
          <w:kern w:val="0"/>
          <w:szCs w:val="21"/>
        </w:rPr>
        <w:sym w:font="Wingdings" w:char="F0E0"/>
      </w:r>
      <w:r w:rsidRPr="003D74DE">
        <w:rPr>
          <w:rFonts w:ascii="宋体" w:hAnsi="宋体" w:cs="Calibri" w:hint="eastAsia"/>
          <w:color w:val="000000" w:themeColor="text1"/>
          <w:kern w:val="0"/>
          <w:szCs w:val="21"/>
        </w:rPr>
        <w:t>服务器</w:t>
      </w:r>
      <w:r w:rsidRPr="003D74DE">
        <w:rPr>
          <w:rFonts w:ascii="宋体" w:hAnsi="宋体" w:cs="Calibri"/>
          <w:color w:val="000000" w:themeColor="text1"/>
          <w:kern w:val="0"/>
          <w:szCs w:val="21"/>
        </w:rPr>
        <w:t xml:space="preserve">)  </w:t>
      </w: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 w:hint="eastAsia"/>
          <w:color w:val="000000" w:themeColor="text1"/>
          <w:szCs w:val="21"/>
        </w:rPr>
        <w:t>：</w:t>
      </w:r>
    </w:p>
    <w:tbl>
      <w:tblPr>
        <w:tblW w:w="0" w:type="auto"/>
        <w:tblInd w:w="8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8"/>
        <w:gridCol w:w="1807"/>
        <w:gridCol w:w="3099"/>
      </w:tblGrid>
      <w:tr w:rsidR="0042791B" w:rsidRPr="003D74DE" w:rsidTr="00B90BFF">
        <w:trPr>
          <w:trHeight w:val="95"/>
        </w:trPr>
        <w:tc>
          <w:tcPr>
            <w:tcW w:w="1378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字段</w:t>
            </w:r>
          </w:p>
        </w:tc>
        <w:tc>
          <w:tcPr>
            <w:tcW w:w="1807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大小（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byte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）</w:t>
            </w:r>
          </w:p>
        </w:tc>
        <w:tc>
          <w:tcPr>
            <w:tcW w:w="3099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描述</w:t>
            </w:r>
          </w:p>
        </w:tc>
      </w:tr>
      <w:tr w:rsidR="00BB34D5" w:rsidRPr="003D74DE" w:rsidTr="00B90BFF">
        <w:trPr>
          <w:trHeight w:val="366"/>
        </w:trPr>
        <w:tc>
          <w:tcPr>
            <w:tcW w:w="1378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数据</w:t>
            </w:r>
          </w:p>
        </w:tc>
        <w:tc>
          <w:tcPr>
            <w:tcW w:w="1807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实际数据</w:t>
            </w:r>
          </w:p>
        </w:tc>
        <w:tc>
          <w:tcPr>
            <w:tcW w:w="3099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设备树数据</w:t>
            </w:r>
          </w:p>
        </w:tc>
      </w:tr>
    </w:tbl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根据树状结构遍历顺序来罗列接点结构体。接点结构体包含：自己的SN、设备段标识、子接点数量、程序ID。例如，根据图1中的系统设备树状图，设备遍历顺序为：</w:t>
      </w:r>
      <w:r w:rsidR="00537C35">
        <w:rPr>
          <w:rFonts w:ascii="宋体" w:hAnsi="宋体" w:hint="eastAsia"/>
          <w:color w:val="000000" w:themeColor="text1"/>
          <w:szCs w:val="21"/>
        </w:rPr>
        <w:t>SYSTEM</w:t>
      </w:r>
      <w:r w:rsidR="00537C35" w:rsidRPr="003D74DE">
        <w:rPr>
          <w:rFonts w:ascii="宋体" w:hAnsi="宋体" w:hint="eastAsia"/>
          <w:color w:val="000000" w:themeColor="text1"/>
          <w:szCs w:val="21"/>
        </w:rPr>
        <w:t xml:space="preserve"> </w:t>
      </w:r>
      <w:r w:rsidR="006E7BF9" w:rsidRPr="003D74DE">
        <w:rPr>
          <w:rFonts w:ascii="宋体" w:hAnsi="宋体" w:hint="eastAsia"/>
          <w:color w:val="000000" w:themeColor="text1"/>
          <w:szCs w:val="21"/>
        </w:rPr>
        <w:t>-&gt;</w:t>
      </w:r>
      <w:r w:rsidR="00537C35" w:rsidRPr="00537C35">
        <w:rPr>
          <w:rFonts w:ascii="宋体" w:hAnsi="宋体" w:hint="eastAsia"/>
          <w:color w:val="000000" w:themeColor="text1"/>
          <w:szCs w:val="21"/>
        </w:rPr>
        <w:t xml:space="preserve"> </w:t>
      </w:r>
      <w:r w:rsidR="00537C35">
        <w:rPr>
          <w:rFonts w:ascii="宋体" w:hAnsi="宋体" w:hint="eastAsia"/>
          <w:color w:val="000000" w:themeColor="text1"/>
          <w:szCs w:val="21"/>
        </w:rPr>
        <w:t>N</w:t>
      </w:r>
      <w:r w:rsidR="00537C35" w:rsidRPr="003D74DE">
        <w:rPr>
          <w:rFonts w:ascii="宋体" w:hAnsi="宋体" w:hint="eastAsia"/>
          <w:color w:val="000000" w:themeColor="text1"/>
          <w:szCs w:val="21"/>
        </w:rPr>
        <w:t xml:space="preserve">CM </w:t>
      </w:r>
      <w:r w:rsidR="006E7BF9" w:rsidRPr="003D74DE">
        <w:rPr>
          <w:rFonts w:ascii="宋体" w:hAnsi="宋体" w:hint="eastAsia"/>
          <w:color w:val="000000" w:themeColor="text1"/>
          <w:szCs w:val="21"/>
        </w:rPr>
        <w:t>-&gt;Inverter</w:t>
      </w:r>
      <w:r w:rsidR="00537C35">
        <w:rPr>
          <w:rFonts w:ascii="宋体" w:hAnsi="宋体" w:hint="eastAsia"/>
          <w:color w:val="000000" w:themeColor="text1"/>
          <w:szCs w:val="21"/>
        </w:rPr>
        <w:t xml:space="preserve"> LCD、DSP-&gt;</w:t>
      </w:r>
      <w:r w:rsidR="006E7BF9" w:rsidRPr="003D74DE">
        <w:rPr>
          <w:rFonts w:ascii="宋体" w:hAnsi="宋体" w:hint="eastAsia"/>
          <w:color w:val="000000" w:themeColor="text1"/>
          <w:szCs w:val="21"/>
        </w:rPr>
        <w:t>MPPT</w:t>
      </w:r>
      <w:r w:rsidRPr="003D74DE">
        <w:rPr>
          <w:rFonts w:ascii="宋体" w:hAnsi="宋体" w:hint="eastAsia"/>
          <w:color w:val="000000" w:themeColor="text1"/>
          <w:szCs w:val="21"/>
        </w:rPr>
        <w:t>，则协议体内容如下：</w:t>
      </w:r>
    </w:p>
    <w:p w:rsidR="00316362" w:rsidRPr="003D74DE" w:rsidRDefault="00316362" w:rsidP="00BB34D5">
      <w:pPr>
        <w:rPr>
          <w:rFonts w:ascii="宋体" w:hAnsi="宋体"/>
          <w:b/>
          <w:color w:val="000000" w:themeColor="text1"/>
          <w:szCs w:val="21"/>
        </w:rPr>
      </w:pP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b/>
          <w:color w:val="000000" w:themeColor="text1"/>
          <w:szCs w:val="21"/>
        </w:rPr>
        <w:t>设备树数据</w:t>
      </w:r>
      <w:r w:rsidRPr="003D74DE">
        <w:rPr>
          <w:rFonts w:ascii="宋体" w:hAnsi="宋体" w:hint="eastAsia"/>
          <w:color w:val="000000" w:themeColor="text1"/>
          <w:szCs w:val="21"/>
        </w:rPr>
        <w:t>：</w:t>
      </w:r>
    </w:p>
    <w:tbl>
      <w:tblPr>
        <w:tblW w:w="85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3"/>
        <w:gridCol w:w="2593"/>
        <w:gridCol w:w="992"/>
        <w:gridCol w:w="3902"/>
      </w:tblGrid>
      <w:tr w:rsidR="0042791B" w:rsidRPr="003D74DE" w:rsidTr="0039613B">
        <w:trPr>
          <w:jc w:val="center"/>
        </w:trPr>
        <w:tc>
          <w:tcPr>
            <w:tcW w:w="1083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</w:rPr>
              <w:t>设备/组件</w:t>
            </w:r>
          </w:p>
        </w:tc>
        <w:tc>
          <w:tcPr>
            <w:tcW w:w="2593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</w:rPr>
              <w:t>字段</w:t>
            </w:r>
          </w:p>
        </w:tc>
        <w:tc>
          <w:tcPr>
            <w:tcW w:w="992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）</w:t>
            </w:r>
          </w:p>
        </w:tc>
        <w:tc>
          <w:tcPr>
            <w:tcW w:w="3902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描述</w:t>
            </w:r>
          </w:p>
        </w:tc>
      </w:tr>
      <w:tr w:rsidR="0042791B" w:rsidRPr="003D74DE" w:rsidTr="0039613B">
        <w:trPr>
          <w:jc w:val="center"/>
        </w:trPr>
        <w:tc>
          <w:tcPr>
            <w:tcW w:w="1083" w:type="dxa"/>
            <w:vMerge w:val="restart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Sys</w:t>
            </w:r>
            <w:r w:rsidR="00AA58FC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tem</w:t>
            </w:r>
          </w:p>
        </w:tc>
        <w:tc>
          <w:tcPr>
            <w:tcW w:w="2593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</w:t>
            </w:r>
            <w:r w:rsidR="00AA58FC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系统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SN</w:t>
            </w:r>
          </w:p>
        </w:tc>
        <w:tc>
          <w:tcPr>
            <w:tcW w:w="992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902" w:type="dxa"/>
          </w:tcPr>
          <w:p w:rsidR="00316362" w:rsidRPr="003D74DE" w:rsidRDefault="00316362" w:rsidP="003F76A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</w:t>
            </w:r>
            <w:r w:rsidR="003F76AC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通讯模块所在设备的序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号</w:t>
            </w:r>
            <w:r w:rsidR="003F76AC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作为系统序号</w:t>
            </w:r>
            <w:r w:rsidR="007A4F0C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，14字符</w:t>
            </w:r>
          </w:p>
        </w:tc>
      </w:tr>
      <w:tr w:rsidR="0042791B" w:rsidRPr="003D74DE" w:rsidTr="0039613B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593" w:type="dxa"/>
          </w:tcPr>
          <w:p w:rsidR="00316362" w:rsidRPr="003D74DE" w:rsidRDefault="00316362" w:rsidP="00734E2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段标识</w:t>
            </w:r>
            <w:r w:rsidR="00734E2B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FFFF00</w:t>
            </w:r>
          </w:p>
        </w:tc>
        <w:tc>
          <w:tcPr>
            <w:tcW w:w="99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</w:t>
            </w:r>
          </w:p>
        </w:tc>
        <w:tc>
          <w:tcPr>
            <w:tcW w:w="390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</w:tr>
      <w:tr w:rsidR="0042791B" w:rsidRPr="003D74DE" w:rsidTr="0039613B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593" w:type="dxa"/>
          </w:tcPr>
          <w:p w:rsidR="00316362" w:rsidRPr="003D74DE" w:rsidRDefault="00740199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程序ID</w:t>
            </w:r>
          </w:p>
        </w:tc>
        <w:tc>
          <w:tcPr>
            <w:tcW w:w="992" w:type="dxa"/>
          </w:tcPr>
          <w:p w:rsidR="00316362" w:rsidRPr="003D74DE" w:rsidRDefault="00F67600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902" w:type="dxa"/>
          </w:tcPr>
          <w:p w:rsidR="00B2602C" w:rsidRDefault="00BE6938" w:rsidP="00B2602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ASCII，</w:t>
            </w:r>
            <w:r w:rsidR="00645FA9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全部</w:t>
            </w:r>
            <w:r w:rsidR="00A71B49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填充</w:t>
            </w:r>
            <w:r w:rsidR="00A71B49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0x00</w:t>
            </w:r>
            <w:r w:rsidR="00645FA9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 xml:space="preserve"> 为TBB，其他为定制客户标识</w:t>
            </w:r>
            <w:r w:rsidR="002B2583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，客户标识采用2个字节16进制表达，占用</w:t>
            </w:r>
            <w:r w:rsidR="008243E9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 xml:space="preserve">ASCII </w:t>
            </w:r>
            <w:r w:rsidR="002B2583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4个字节</w:t>
            </w:r>
            <w:r w:rsidR="00A03CC8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，</w:t>
            </w:r>
            <w:r w:rsidR="002B2583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如编号1</w:t>
            </w:r>
            <w:r w:rsidR="00A03CC8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，</w:t>
            </w:r>
            <w:r w:rsidR="002B2583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2个字节16进制</w:t>
            </w:r>
            <w:r w:rsidR="00301903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字符</w:t>
            </w:r>
            <w:r w:rsidR="00A03CC8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为</w:t>
            </w:r>
            <w:r w:rsidR="002B2583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0x0001</w:t>
            </w:r>
            <w:r w:rsidR="00A078B5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，</w:t>
            </w:r>
            <w:r w:rsidR="00A078B5">
              <w:t>'0'</w:t>
            </w:r>
            <w:r w:rsidR="00A078B5">
              <w:rPr>
                <w:rFonts w:hint="eastAsia"/>
              </w:rPr>
              <w:t>、</w:t>
            </w:r>
            <w:r w:rsidR="00A078B5">
              <w:t>'0'</w:t>
            </w:r>
            <w:r w:rsidR="00A078B5">
              <w:t>、</w:t>
            </w:r>
            <w:r w:rsidR="00A078B5">
              <w:t>'0'</w:t>
            </w:r>
            <w:r w:rsidR="00A078B5">
              <w:t>、</w:t>
            </w:r>
            <w:r w:rsidR="00A078B5">
              <w:t>'1'</w:t>
            </w:r>
            <w:r w:rsidR="008D1F8E">
              <w:rPr>
                <w:rFonts w:hint="eastAsia"/>
              </w:rPr>
              <w:t xml:space="preserve"> </w:t>
            </w:r>
            <w:r w:rsidR="00A078B5">
              <w:rPr>
                <w:rFonts w:hint="eastAsia"/>
              </w:rPr>
              <w:t>4</w:t>
            </w:r>
            <w:r w:rsidR="00A078B5">
              <w:rPr>
                <w:rFonts w:hint="eastAsia"/>
              </w:rPr>
              <w:t>个字符</w:t>
            </w:r>
            <w:r w:rsidR="0039613B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占用4个字节。</w:t>
            </w:r>
            <w:r w:rsidR="00B2602C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整个10进制ASCII码就是：</w:t>
            </w:r>
          </w:p>
          <w:p w:rsidR="00B2602C" w:rsidRDefault="00B2602C" w:rsidP="00B2602C">
            <w:pPr>
              <w:autoSpaceDE w:val="0"/>
              <w:autoSpaceDN w:val="0"/>
              <w:adjustRightInd w:val="0"/>
              <w:spacing w:line="280" w:lineRule="exact"/>
              <w:jc w:val="left"/>
            </w:pPr>
            <w:r>
              <w:t>48</w:t>
            </w:r>
            <w:r>
              <w:t>、</w:t>
            </w:r>
            <w:r>
              <w:t>48</w:t>
            </w:r>
            <w:r>
              <w:t>、</w:t>
            </w:r>
            <w:r>
              <w:t>48</w:t>
            </w:r>
            <w:r>
              <w:t>、</w:t>
            </w:r>
            <w:r>
              <w:rPr>
                <w:rFonts w:hint="eastAsia"/>
              </w:rPr>
              <w:t>49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</w:p>
          <w:p w:rsidR="00B2602C" w:rsidRDefault="00B2602C" w:rsidP="00B2602C">
            <w:pPr>
              <w:autoSpaceDE w:val="0"/>
              <w:autoSpaceDN w:val="0"/>
              <w:adjustRightInd w:val="0"/>
              <w:spacing w:line="280" w:lineRule="exact"/>
              <w:jc w:val="left"/>
            </w:pP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</w:p>
          <w:p w:rsidR="00316362" w:rsidRPr="00B2602C" w:rsidRDefault="00B2602C" w:rsidP="00B2602C">
            <w:pPr>
              <w:autoSpaceDE w:val="0"/>
              <w:autoSpaceDN w:val="0"/>
              <w:adjustRightInd w:val="0"/>
              <w:spacing w:line="280" w:lineRule="exact"/>
              <w:jc w:val="left"/>
            </w:pP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</w:p>
        </w:tc>
      </w:tr>
      <w:tr w:rsidR="0042791B" w:rsidRPr="003D74DE" w:rsidTr="0039613B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593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子设备数量</w:t>
            </w:r>
          </w:p>
        </w:tc>
        <w:tc>
          <w:tcPr>
            <w:tcW w:w="99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1</w:t>
            </w:r>
          </w:p>
        </w:tc>
        <w:tc>
          <w:tcPr>
            <w:tcW w:w="3902" w:type="dxa"/>
          </w:tcPr>
          <w:p w:rsidR="00316362" w:rsidRPr="003D74DE" w:rsidRDefault="00316362" w:rsidP="00322D0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包括</w:t>
            </w:r>
            <w:r w:rsidR="005A7F5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NCM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，1个子设备，则子设备数为1。</w:t>
            </w:r>
          </w:p>
        </w:tc>
      </w:tr>
      <w:tr w:rsidR="0042791B" w:rsidRPr="003D74DE" w:rsidTr="0039613B">
        <w:trPr>
          <w:jc w:val="center"/>
        </w:trPr>
        <w:tc>
          <w:tcPr>
            <w:tcW w:w="1083" w:type="dxa"/>
            <w:vMerge w:val="restart"/>
          </w:tcPr>
          <w:p w:rsidR="00316362" w:rsidRPr="003D74DE" w:rsidRDefault="005A7F5E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NCM</w:t>
            </w:r>
          </w:p>
        </w:tc>
        <w:tc>
          <w:tcPr>
            <w:tcW w:w="2593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SN</w:t>
            </w:r>
          </w:p>
        </w:tc>
        <w:tc>
          <w:tcPr>
            <w:tcW w:w="992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902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的序列号</w:t>
            </w:r>
          </w:p>
        </w:tc>
      </w:tr>
      <w:tr w:rsidR="0042791B" w:rsidRPr="003D74DE" w:rsidTr="0039613B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593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段标识</w:t>
            </w:r>
          </w:p>
        </w:tc>
        <w:tc>
          <w:tcPr>
            <w:tcW w:w="99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</w:t>
            </w:r>
          </w:p>
        </w:tc>
        <w:tc>
          <w:tcPr>
            <w:tcW w:w="390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见</w:t>
            </w:r>
            <w:hyperlink w:anchor="_附录2_系统中的设备标识/段标识" w:history="1">
              <w:r w:rsidRPr="003D74DE">
                <w:rPr>
                  <w:rStyle w:val="aa"/>
                  <w:rFonts w:ascii="宋体" w:hAnsi="宋体" w:cs="微软雅黑" w:hint="eastAsia"/>
                  <w:bCs/>
                  <w:color w:val="000000" w:themeColor="text1"/>
                  <w:kern w:val="0"/>
                  <w:szCs w:val="20"/>
                </w:rPr>
                <w:t>附录2</w:t>
              </w:r>
            </w:hyperlink>
          </w:p>
        </w:tc>
      </w:tr>
      <w:tr w:rsidR="0042791B" w:rsidRPr="003D74DE" w:rsidTr="0039613B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593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程序ID</w:t>
            </w:r>
          </w:p>
        </w:tc>
        <w:tc>
          <w:tcPr>
            <w:tcW w:w="99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90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程序ID</w:t>
            </w:r>
            <w:r w:rsidR="003D3588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，ASCII</w:t>
            </w:r>
          </w:p>
        </w:tc>
      </w:tr>
      <w:tr w:rsidR="0042791B" w:rsidRPr="003D74DE" w:rsidTr="0039613B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593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子设备数量</w:t>
            </w:r>
          </w:p>
        </w:tc>
        <w:tc>
          <w:tcPr>
            <w:tcW w:w="99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1</w:t>
            </w:r>
          </w:p>
        </w:tc>
        <w:tc>
          <w:tcPr>
            <w:tcW w:w="390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包括VirHost、Inverter、MPPT3个子设备，则子设备数为3</w:t>
            </w:r>
          </w:p>
        </w:tc>
      </w:tr>
      <w:tr w:rsidR="0042791B" w:rsidRPr="003D74DE" w:rsidTr="0039613B">
        <w:trPr>
          <w:jc w:val="center"/>
        </w:trPr>
        <w:tc>
          <w:tcPr>
            <w:tcW w:w="1083" w:type="dxa"/>
            <w:vMerge w:val="restart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CK_LCD</w:t>
            </w:r>
          </w:p>
        </w:tc>
        <w:tc>
          <w:tcPr>
            <w:tcW w:w="2593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SN</w:t>
            </w:r>
          </w:p>
        </w:tc>
        <w:tc>
          <w:tcPr>
            <w:tcW w:w="992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902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的序列号</w:t>
            </w:r>
          </w:p>
        </w:tc>
      </w:tr>
      <w:tr w:rsidR="0042791B" w:rsidRPr="003D74DE" w:rsidTr="0039613B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593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段标识</w:t>
            </w:r>
          </w:p>
        </w:tc>
        <w:tc>
          <w:tcPr>
            <w:tcW w:w="99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</w:t>
            </w:r>
          </w:p>
        </w:tc>
        <w:tc>
          <w:tcPr>
            <w:tcW w:w="390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指示当前设备的标识符，表示设备类型与索引号</w:t>
            </w:r>
          </w:p>
        </w:tc>
      </w:tr>
      <w:tr w:rsidR="0042791B" w:rsidRPr="003D74DE" w:rsidTr="0039613B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593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程序ID</w:t>
            </w:r>
          </w:p>
        </w:tc>
        <w:tc>
          <w:tcPr>
            <w:tcW w:w="99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90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程序ID</w:t>
            </w:r>
            <w:r w:rsidR="003D3588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，ASCII</w:t>
            </w:r>
          </w:p>
        </w:tc>
      </w:tr>
      <w:tr w:rsidR="0042791B" w:rsidRPr="003D74DE" w:rsidTr="0039613B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593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子设备数量</w:t>
            </w:r>
          </w:p>
        </w:tc>
        <w:tc>
          <w:tcPr>
            <w:tcW w:w="99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1</w:t>
            </w:r>
          </w:p>
        </w:tc>
        <w:tc>
          <w:tcPr>
            <w:tcW w:w="390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数为0</w:t>
            </w:r>
          </w:p>
        </w:tc>
      </w:tr>
      <w:tr w:rsidR="0042791B" w:rsidRPr="003D74DE" w:rsidTr="0039613B">
        <w:trPr>
          <w:jc w:val="center"/>
        </w:trPr>
        <w:tc>
          <w:tcPr>
            <w:tcW w:w="1083" w:type="dxa"/>
            <w:vMerge w:val="restart"/>
          </w:tcPr>
          <w:p w:rsidR="00316362" w:rsidRPr="003D74DE" w:rsidRDefault="005B65C5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CK</w:t>
            </w:r>
            <w:r w:rsidR="00E631D2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_DSP</w:t>
            </w:r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S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的序列号</w:t>
            </w:r>
          </w:p>
        </w:tc>
      </w:tr>
      <w:tr w:rsidR="0042791B" w:rsidRPr="003D74DE" w:rsidTr="0039613B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设备段标识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指示当前设备的标识符，表示设备类型与索引号</w:t>
            </w:r>
          </w:p>
        </w:tc>
      </w:tr>
      <w:tr w:rsidR="0042791B" w:rsidRPr="003D74DE" w:rsidTr="0039613B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程序ID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程序ID</w:t>
            </w:r>
            <w:r w:rsidR="003D3588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，ASCII</w:t>
            </w:r>
          </w:p>
        </w:tc>
      </w:tr>
      <w:tr w:rsidR="0042791B" w:rsidRPr="003D74DE" w:rsidTr="0039613B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数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322D0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数为0</w:t>
            </w:r>
          </w:p>
        </w:tc>
      </w:tr>
      <w:tr w:rsidR="0042791B" w:rsidRPr="003D74DE" w:rsidTr="0039613B">
        <w:trPr>
          <w:jc w:val="center"/>
        </w:trPr>
        <w:tc>
          <w:tcPr>
            <w:tcW w:w="1083" w:type="dxa"/>
            <w:vMerge w:val="restart"/>
          </w:tcPr>
          <w:p w:rsidR="00316362" w:rsidRPr="003D74DE" w:rsidRDefault="0023327C" w:rsidP="00E631D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MPPT</w:t>
            </w:r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S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的序列号</w:t>
            </w:r>
          </w:p>
        </w:tc>
      </w:tr>
      <w:tr w:rsidR="0042791B" w:rsidRPr="003D74DE" w:rsidTr="0039613B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设备段标识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</w:t>
            </w:r>
          </w:p>
        </w:tc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指示当前设备的标识符，表示设备类型与索引号</w:t>
            </w:r>
          </w:p>
        </w:tc>
      </w:tr>
      <w:tr w:rsidR="0042791B" w:rsidRPr="003D74DE" w:rsidTr="0039613B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程序ID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程序ID</w:t>
            </w:r>
            <w:r w:rsidR="003D3588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，ASCII</w:t>
            </w:r>
          </w:p>
        </w:tc>
      </w:tr>
      <w:tr w:rsidR="00316362" w:rsidRPr="003D74DE" w:rsidTr="0039613B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数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1</w:t>
            </w:r>
          </w:p>
        </w:tc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322D0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子设备数为0</w:t>
            </w:r>
          </w:p>
        </w:tc>
      </w:tr>
    </w:tbl>
    <w:p w:rsidR="005C225B" w:rsidRPr="003D74DE" w:rsidRDefault="005C225B" w:rsidP="005C225B">
      <w:pPr>
        <w:rPr>
          <w:rFonts w:ascii="宋体" w:hAnsi="宋体"/>
          <w:color w:val="000000" w:themeColor="text1"/>
          <w:szCs w:val="21"/>
        </w:rPr>
      </w:pPr>
    </w:p>
    <w:p w:rsidR="005C225B" w:rsidRPr="003D74DE" w:rsidRDefault="005C225B" w:rsidP="005C225B">
      <w:pPr>
        <w:autoSpaceDE w:val="0"/>
        <w:autoSpaceDN w:val="0"/>
        <w:adjustRightInd w:val="0"/>
        <w:jc w:val="left"/>
        <w:rPr>
          <w:rFonts w:ascii="宋体" w:hAnsi="宋体" w:cs="Calibri"/>
          <w:color w:val="000000" w:themeColor="text1"/>
          <w:kern w:val="0"/>
          <w:szCs w:val="21"/>
        </w:rPr>
      </w:pPr>
      <w:r w:rsidRPr="003D74DE">
        <w:rPr>
          <w:rFonts w:ascii="宋体" w:hAnsi="宋体" w:cs="Calibri" w:hint="eastAsia"/>
          <w:color w:val="000000" w:themeColor="text1"/>
          <w:kern w:val="0"/>
          <w:szCs w:val="21"/>
        </w:rPr>
        <w:t>发送</w:t>
      </w:r>
      <w:r w:rsidRPr="003D74DE">
        <w:rPr>
          <w:rFonts w:ascii="宋体" w:hAnsi="宋体" w:cs="Calibri"/>
          <w:color w:val="000000" w:themeColor="text1"/>
          <w:kern w:val="0"/>
          <w:szCs w:val="21"/>
        </w:rPr>
        <w:t xml:space="preserve"> 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="00781267">
        <w:rPr>
          <w:rFonts w:ascii="宋体" w:hAnsi="宋体" w:cs="微软雅黑" w:hint="eastAsia"/>
          <w:color w:val="000000" w:themeColor="text1"/>
          <w:kern w:val="0"/>
          <w:szCs w:val="21"/>
        </w:rPr>
        <w:t>0x0012</w:t>
      </w:r>
      <w:r w:rsidRPr="003D74DE">
        <w:rPr>
          <w:rFonts w:ascii="宋体" w:hAnsi="宋体" w:cs="Calibri"/>
          <w:color w:val="000000" w:themeColor="text1"/>
          <w:kern w:val="0"/>
          <w:szCs w:val="21"/>
        </w:rPr>
        <w:t>)  (</w:t>
      </w:r>
      <w:r w:rsidRPr="003D74DE">
        <w:rPr>
          <w:rFonts w:ascii="宋体" w:hAnsi="宋体" w:cs="Calibri" w:hint="eastAsia"/>
          <w:color w:val="000000" w:themeColor="text1"/>
          <w:kern w:val="0"/>
          <w:szCs w:val="21"/>
        </w:rPr>
        <w:t>单片机</w:t>
      </w:r>
      <w:r w:rsidRPr="003D74DE">
        <w:rPr>
          <w:rFonts w:ascii="宋体" w:hAnsi="宋体" w:cs="Calibri"/>
          <w:color w:val="000000" w:themeColor="text1"/>
          <w:kern w:val="0"/>
          <w:szCs w:val="21"/>
        </w:rPr>
        <w:t>--</w:t>
      </w:r>
      <w:r w:rsidRPr="003D74DE">
        <w:rPr>
          <w:rFonts w:ascii="宋体" w:hAnsi="宋体" w:cs="Calibri"/>
          <w:color w:val="000000" w:themeColor="text1"/>
          <w:kern w:val="0"/>
          <w:szCs w:val="21"/>
        </w:rPr>
        <w:sym w:font="Wingdings" w:char="F0E0"/>
      </w:r>
      <w:r w:rsidRPr="003D74DE">
        <w:rPr>
          <w:rFonts w:ascii="宋体" w:hAnsi="宋体" w:cs="Calibri" w:hint="eastAsia"/>
          <w:color w:val="000000" w:themeColor="text1"/>
          <w:kern w:val="0"/>
          <w:szCs w:val="21"/>
        </w:rPr>
        <w:t>服务器</w:t>
      </w:r>
      <w:r w:rsidRPr="003D74DE">
        <w:rPr>
          <w:rFonts w:ascii="宋体" w:hAnsi="宋体" w:cs="Calibri"/>
          <w:color w:val="000000" w:themeColor="text1"/>
          <w:kern w:val="0"/>
          <w:szCs w:val="21"/>
        </w:rPr>
        <w:t xml:space="preserve">)  </w:t>
      </w:r>
    </w:p>
    <w:p w:rsidR="005C225B" w:rsidRPr="003D74DE" w:rsidRDefault="005C225B" w:rsidP="005C225B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 w:hint="eastAsia"/>
          <w:color w:val="000000" w:themeColor="text1"/>
          <w:szCs w:val="21"/>
        </w:rPr>
        <w:t>：</w:t>
      </w:r>
    </w:p>
    <w:tbl>
      <w:tblPr>
        <w:tblW w:w="0" w:type="auto"/>
        <w:tblInd w:w="8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8"/>
        <w:gridCol w:w="1807"/>
        <w:gridCol w:w="3099"/>
      </w:tblGrid>
      <w:tr w:rsidR="005C225B" w:rsidRPr="003D74DE" w:rsidTr="00B75A3C">
        <w:trPr>
          <w:trHeight w:val="95"/>
        </w:trPr>
        <w:tc>
          <w:tcPr>
            <w:tcW w:w="1378" w:type="dxa"/>
          </w:tcPr>
          <w:p w:rsidR="005C225B" w:rsidRPr="003D74DE" w:rsidRDefault="005C225B" w:rsidP="00B75A3C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字段</w:t>
            </w:r>
          </w:p>
        </w:tc>
        <w:tc>
          <w:tcPr>
            <w:tcW w:w="1807" w:type="dxa"/>
          </w:tcPr>
          <w:p w:rsidR="005C225B" w:rsidRPr="003D74DE" w:rsidRDefault="005C225B" w:rsidP="00B75A3C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大小（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byte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）</w:t>
            </w:r>
          </w:p>
        </w:tc>
        <w:tc>
          <w:tcPr>
            <w:tcW w:w="3099" w:type="dxa"/>
          </w:tcPr>
          <w:p w:rsidR="005C225B" w:rsidRPr="003D74DE" w:rsidRDefault="005C225B" w:rsidP="00B75A3C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描述</w:t>
            </w:r>
          </w:p>
        </w:tc>
      </w:tr>
      <w:tr w:rsidR="005C225B" w:rsidRPr="003D74DE" w:rsidTr="00B75A3C">
        <w:trPr>
          <w:trHeight w:val="366"/>
        </w:trPr>
        <w:tc>
          <w:tcPr>
            <w:tcW w:w="1378" w:type="dxa"/>
          </w:tcPr>
          <w:p w:rsidR="005C225B" w:rsidRPr="003D74DE" w:rsidRDefault="005C225B" w:rsidP="00B75A3C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数据</w:t>
            </w:r>
          </w:p>
        </w:tc>
        <w:tc>
          <w:tcPr>
            <w:tcW w:w="1807" w:type="dxa"/>
          </w:tcPr>
          <w:p w:rsidR="005C225B" w:rsidRPr="003D74DE" w:rsidRDefault="005C225B" w:rsidP="00B75A3C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实际数据</w:t>
            </w:r>
          </w:p>
        </w:tc>
        <w:tc>
          <w:tcPr>
            <w:tcW w:w="3099" w:type="dxa"/>
          </w:tcPr>
          <w:p w:rsidR="005C225B" w:rsidRPr="003D74DE" w:rsidRDefault="00E600C2" w:rsidP="00B75A3C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系统</w:t>
            </w:r>
            <w:r w:rsidR="005C225B" w:rsidRPr="003D74DE">
              <w:rPr>
                <w:rFonts w:ascii="宋体" w:hAnsi="宋体" w:hint="eastAsia"/>
                <w:color w:val="000000" w:themeColor="text1"/>
                <w:szCs w:val="21"/>
              </w:rPr>
              <w:t>设备树数据</w:t>
            </w:r>
          </w:p>
        </w:tc>
      </w:tr>
    </w:tbl>
    <w:p w:rsidR="005C225B" w:rsidRPr="003D74DE" w:rsidRDefault="005C225B" w:rsidP="005C225B">
      <w:pPr>
        <w:rPr>
          <w:rFonts w:ascii="宋体" w:hAnsi="宋体"/>
          <w:color w:val="000000" w:themeColor="text1"/>
          <w:szCs w:val="21"/>
        </w:rPr>
      </w:pPr>
    </w:p>
    <w:p w:rsidR="005C225B" w:rsidRPr="003D74DE" w:rsidRDefault="009619D6" w:rsidP="005C225B">
      <w:pPr>
        <w:ind w:firstLineChars="200" w:firstLine="42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只构建系统设备树</w:t>
      </w:r>
      <w:r w:rsidR="005C225B" w:rsidRPr="003D74DE">
        <w:rPr>
          <w:rFonts w:ascii="宋体" w:hAnsi="宋体" w:hint="eastAsia"/>
          <w:color w:val="000000" w:themeColor="text1"/>
          <w:szCs w:val="21"/>
        </w:rPr>
        <w:t>，则协议体内容如下：</w:t>
      </w:r>
    </w:p>
    <w:p w:rsidR="006C6FF7" w:rsidRPr="003D74DE" w:rsidRDefault="006C6FF7" w:rsidP="005C225B">
      <w:pPr>
        <w:rPr>
          <w:rFonts w:ascii="宋体" w:hAnsi="宋体"/>
          <w:b/>
          <w:color w:val="000000" w:themeColor="text1"/>
          <w:szCs w:val="21"/>
        </w:rPr>
      </w:pPr>
    </w:p>
    <w:p w:rsidR="005C225B" w:rsidRPr="003D74DE" w:rsidRDefault="00E600C2" w:rsidP="005C225B">
      <w:pPr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b/>
          <w:color w:val="000000" w:themeColor="text1"/>
          <w:szCs w:val="21"/>
        </w:rPr>
        <w:t>系统</w:t>
      </w:r>
      <w:r w:rsidR="005C225B" w:rsidRPr="003D74DE">
        <w:rPr>
          <w:rFonts w:ascii="宋体" w:hAnsi="宋体" w:hint="eastAsia"/>
          <w:b/>
          <w:color w:val="000000" w:themeColor="text1"/>
          <w:szCs w:val="21"/>
        </w:rPr>
        <w:t>设备树数据</w:t>
      </w:r>
      <w:r w:rsidR="005C225B" w:rsidRPr="003D74DE">
        <w:rPr>
          <w:rFonts w:ascii="宋体" w:hAnsi="宋体" w:hint="eastAsia"/>
          <w:color w:val="000000" w:themeColor="text1"/>
          <w:szCs w:val="21"/>
        </w:rPr>
        <w:t>：</w:t>
      </w:r>
    </w:p>
    <w:tbl>
      <w:tblPr>
        <w:tblW w:w="85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3"/>
        <w:gridCol w:w="2593"/>
        <w:gridCol w:w="992"/>
        <w:gridCol w:w="3902"/>
      </w:tblGrid>
      <w:tr w:rsidR="005C225B" w:rsidRPr="003D74DE" w:rsidTr="00B75A3C">
        <w:trPr>
          <w:jc w:val="center"/>
        </w:trPr>
        <w:tc>
          <w:tcPr>
            <w:tcW w:w="1083" w:type="dxa"/>
          </w:tcPr>
          <w:p w:rsidR="005C225B" w:rsidRPr="003D74DE" w:rsidRDefault="005C225B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</w:rPr>
              <w:t>设备/组件</w:t>
            </w:r>
          </w:p>
        </w:tc>
        <w:tc>
          <w:tcPr>
            <w:tcW w:w="2593" w:type="dxa"/>
          </w:tcPr>
          <w:p w:rsidR="005C225B" w:rsidRPr="003D74DE" w:rsidRDefault="005C225B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</w:rPr>
              <w:t>字段</w:t>
            </w:r>
          </w:p>
        </w:tc>
        <w:tc>
          <w:tcPr>
            <w:tcW w:w="992" w:type="dxa"/>
          </w:tcPr>
          <w:p w:rsidR="005C225B" w:rsidRPr="003D74DE" w:rsidRDefault="005C225B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）</w:t>
            </w:r>
          </w:p>
        </w:tc>
        <w:tc>
          <w:tcPr>
            <w:tcW w:w="3902" w:type="dxa"/>
          </w:tcPr>
          <w:p w:rsidR="005C225B" w:rsidRPr="003D74DE" w:rsidRDefault="005C225B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描述</w:t>
            </w:r>
          </w:p>
        </w:tc>
      </w:tr>
      <w:tr w:rsidR="005C225B" w:rsidRPr="003D74DE" w:rsidTr="00B75A3C">
        <w:trPr>
          <w:jc w:val="center"/>
        </w:trPr>
        <w:tc>
          <w:tcPr>
            <w:tcW w:w="1083" w:type="dxa"/>
            <w:vMerge w:val="restart"/>
          </w:tcPr>
          <w:p w:rsidR="005C225B" w:rsidRPr="003D74DE" w:rsidRDefault="005C225B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Sys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tem</w:t>
            </w:r>
          </w:p>
        </w:tc>
        <w:tc>
          <w:tcPr>
            <w:tcW w:w="2593" w:type="dxa"/>
          </w:tcPr>
          <w:p w:rsidR="005C225B" w:rsidRPr="003D74DE" w:rsidRDefault="005C225B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系统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SN</w:t>
            </w:r>
          </w:p>
        </w:tc>
        <w:tc>
          <w:tcPr>
            <w:tcW w:w="992" w:type="dxa"/>
          </w:tcPr>
          <w:p w:rsidR="005C225B" w:rsidRPr="003D74DE" w:rsidRDefault="005C225B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902" w:type="dxa"/>
          </w:tcPr>
          <w:p w:rsidR="005C225B" w:rsidRPr="003D74DE" w:rsidRDefault="005C225B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通讯模块所在设备的序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号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作为系统序号，14字符</w:t>
            </w:r>
          </w:p>
        </w:tc>
      </w:tr>
      <w:tr w:rsidR="005C225B" w:rsidRPr="003D74DE" w:rsidTr="00B75A3C">
        <w:trPr>
          <w:jc w:val="center"/>
        </w:trPr>
        <w:tc>
          <w:tcPr>
            <w:tcW w:w="1083" w:type="dxa"/>
            <w:vMerge/>
          </w:tcPr>
          <w:p w:rsidR="005C225B" w:rsidRPr="003D74DE" w:rsidRDefault="005C225B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593" w:type="dxa"/>
          </w:tcPr>
          <w:p w:rsidR="005C225B" w:rsidRPr="003D74DE" w:rsidRDefault="005C225B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段标识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FFFF00</w:t>
            </w:r>
          </w:p>
        </w:tc>
        <w:tc>
          <w:tcPr>
            <w:tcW w:w="992" w:type="dxa"/>
          </w:tcPr>
          <w:p w:rsidR="005C225B" w:rsidRPr="003D74DE" w:rsidRDefault="005C225B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</w:t>
            </w:r>
          </w:p>
        </w:tc>
        <w:tc>
          <w:tcPr>
            <w:tcW w:w="3902" w:type="dxa"/>
          </w:tcPr>
          <w:p w:rsidR="005C225B" w:rsidRPr="003D74DE" w:rsidRDefault="005C225B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</w:tr>
      <w:tr w:rsidR="005C225B" w:rsidRPr="00B2602C" w:rsidTr="00B75A3C">
        <w:trPr>
          <w:jc w:val="center"/>
        </w:trPr>
        <w:tc>
          <w:tcPr>
            <w:tcW w:w="1083" w:type="dxa"/>
            <w:vMerge/>
          </w:tcPr>
          <w:p w:rsidR="005C225B" w:rsidRPr="003D74DE" w:rsidRDefault="005C225B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593" w:type="dxa"/>
          </w:tcPr>
          <w:p w:rsidR="005C225B" w:rsidRPr="003D74DE" w:rsidRDefault="005C225B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程序ID</w:t>
            </w:r>
          </w:p>
        </w:tc>
        <w:tc>
          <w:tcPr>
            <w:tcW w:w="992" w:type="dxa"/>
          </w:tcPr>
          <w:p w:rsidR="005C225B" w:rsidRPr="003D74DE" w:rsidRDefault="005C225B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902" w:type="dxa"/>
          </w:tcPr>
          <w:p w:rsidR="005C225B" w:rsidRDefault="005C225B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ASCII，</w:t>
            </w: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全部填充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0x00 为TBB，其他为定制客户标识，客户标识采用2个字节16进制表达，占用ASCII 4个字节，如编号1，2个字节16进制字符为0x0001，</w:t>
            </w:r>
            <w:r>
              <w:t>'0'</w:t>
            </w:r>
            <w:r>
              <w:rPr>
                <w:rFonts w:hint="eastAsia"/>
              </w:rPr>
              <w:t>、</w:t>
            </w:r>
            <w:r>
              <w:t>'0'</w:t>
            </w:r>
            <w:r>
              <w:t>、</w:t>
            </w:r>
            <w:r>
              <w:t>'0'</w:t>
            </w:r>
            <w:r>
              <w:t>、</w:t>
            </w:r>
            <w:r>
              <w:t>'1'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个字符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占用4个字节。整个10进制ASCII码就是：</w:t>
            </w:r>
          </w:p>
          <w:p w:rsidR="005C225B" w:rsidRDefault="005C225B" w:rsidP="00B75A3C">
            <w:pPr>
              <w:autoSpaceDE w:val="0"/>
              <w:autoSpaceDN w:val="0"/>
              <w:adjustRightInd w:val="0"/>
              <w:spacing w:line="280" w:lineRule="exact"/>
              <w:jc w:val="left"/>
            </w:pPr>
            <w:r>
              <w:t>48</w:t>
            </w:r>
            <w:r>
              <w:t>、</w:t>
            </w:r>
            <w:r>
              <w:t>48</w:t>
            </w:r>
            <w:r>
              <w:t>、</w:t>
            </w:r>
            <w:r>
              <w:t>48</w:t>
            </w:r>
            <w:r>
              <w:t>、</w:t>
            </w:r>
            <w:r>
              <w:rPr>
                <w:rFonts w:hint="eastAsia"/>
              </w:rPr>
              <w:t>49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</w:p>
          <w:p w:rsidR="005C225B" w:rsidRDefault="005C225B" w:rsidP="00B75A3C">
            <w:pPr>
              <w:autoSpaceDE w:val="0"/>
              <w:autoSpaceDN w:val="0"/>
              <w:adjustRightInd w:val="0"/>
              <w:spacing w:line="280" w:lineRule="exact"/>
              <w:jc w:val="left"/>
            </w:pP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</w:p>
          <w:p w:rsidR="005C225B" w:rsidRPr="00B2602C" w:rsidRDefault="005C225B" w:rsidP="00B75A3C">
            <w:pPr>
              <w:autoSpaceDE w:val="0"/>
              <w:autoSpaceDN w:val="0"/>
              <w:adjustRightInd w:val="0"/>
              <w:spacing w:line="280" w:lineRule="exact"/>
              <w:jc w:val="left"/>
            </w:pP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  <w:r>
              <w:t>、</w:t>
            </w:r>
            <w:r>
              <w:t>0</w:t>
            </w:r>
          </w:p>
        </w:tc>
      </w:tr>
      <w:tr w:rsidR="005C225B" w:rsidRPr="003D74DE" w:rsidTr="00B75A3C">
        <w:trPr>
          <w:jc w:val="center"/>
        </w:trPr>
        <w:tc>
          <w:tcPr>
            <w:tcW w:w="1083" w:type="dxa"/>
            <w:vMerge/>
          </w:tcPr>
          <w:p w:rsidR="005C225B" w:rsidRPr="003D74DE" w:rsidRDefault="005C225B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593" w:type="dxa"/>
          </w:tcPr>
          <w:p w:rsidR="005C225B" w:rsidRPr="003D74DE" w:rsidRDefault="005C225B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子设备数量</w:t>
            </w:r>
          </w:p>
        </w:tc>
        <w:tc>
          <w:tcPr>
            <w:tcW w:w="992" w:type="dxa"/>
          </w:tcPr>
          <w:p w:rsidR="005C225B" w:rsidRPr="003D74DE" w:rsidRDefault="005C225B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1</w:t>
            </w:r>
          </w:p>
        </w:tc>
        <w:tc>
          <w:tcPr>
            <w:tcW w:w="3902" w:type="dxa"/>
          </w:tcPr>
          <w:p w:rsidR="005C225B" w:rsidRPr="003D74DE" w:rsidRDefault="005C225B" w:rsidP="00B75A3C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包括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NCM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，1个子设备，则子设备数为1。</w:t>
            </w:r>
          </w:p>
        </w:tc>
      </w:tr>
    </w:tbl>
    <w:p w:rsidR="005C225B" w:rsidRPr="005C225B" w:rsidRDefault="005C225B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autoSpaceDE w:val="0"/>
        <w:autoSpaceDN w:val="0"/>
        <w:adjustRightInd w:val="0"/>
        <w:spacing w:line="280" w:lineRule="exact"/>
        <w:jc w:val="lef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ab/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备注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: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所有设置出厂均使用统一域名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="006C52F7" w:rsidRPr="003D74DE">
        <w:rPr>
          <w:rFonts w:ascii="宋体" w:hAnsi="宋体" w:cs="微软雅黑"/>
          <w:color w:val="000000" w:themeColor="text1"/>
          <w:kern w:val="0"/>
          <w:szCs w:val="21"/>
        </w:rPr>
        <w:t>tbbEquipment.tbbpower.com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 xml:space="preserve">) 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和</w:t>
      </w:r>
      <w:r w:rsidR="00CA7B28">
        <w:rPr>
          <w:rFonts w:ascii="宋体" w:hAnsi="宋体" w:cs="微软雅黑" w:hint="eastAsia"/>
          <w:color w:val="000000" w:themeColor="text1"/>
          <w:kern w:val="0"/>
          <w:szCs w:val="21"/>
        </w:rPr>
        <w:t xml:space="preserve"> 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端口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1000</w:t>
      </w:r>
      <w:r w:rsidR="00FF172E"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 xml:space="preserve">)   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连接服务器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.</w:t>
      </w: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rPr>
          <w:rFonts w:ascii="宋体" w:hAnsi="宋体" w:cs="微软雅黑"/>
          <w:color w:val="000000" w:themeColor="text1"/>
          <w:kern w:val="0"/>
          <w:szCs w:val="21"/>
        </w:rPr>
      </w:pP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11)  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服务器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--</w:t>
      </w:r>
      <w:r w:rsidR="0071450F" w:rsidRPr="003D74DE">
        <w:rPr>
          <w:rFonts w:ascii="宋体" w:hAnsi="宋体" w:cs="微软雅黑"/>
          <w:color w:val="000000" w:themeColor="text1"/>
          <w:kern w:val="0"/>
          <w:szCs w:val="21"/>
        </w:rPr>
        <w:sym w:font="Wingdings" w:char="F0E0"/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单片机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 xml:space="preserve">)    </w:t>
      </w:r>
    </w:p>
    <w:p w:rsidR="00BB34D5" w:rsidRPr="003D74DE" w:rsidRDefault="00BB34D5" w:rsidP="00BB34D5">
      <w:pPr>
        <w:spacing w:line="280" w:lineRule="exact"/>
        <w:rPr>
          <w:rFonts w:ascii="宋体" w:hAnsi="宋体" w:cs="微软雅黑"/>
          <w:b/>
          <w:color w:val="000000" w:themeColor="text1"/>
          <w:kern w:val="0"/>
          <w:szCs w:val="21"/>
        </w:rPr>
      </w:pPr>
      <w:r w:rsidRPr="003D74DE">
        <w:rPr>
          <w:rFonts w:ascii="宋体" w:hAnsi="宋体" w:cs="微软雅黑" w:hint="eastAsia"/>
          <w:b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 w:cs="微软雅黑"/>
          <w:b/>
          <w:color w:val="000000" w:themeColor="text1"/>
          <w:kern w:val="0"/>
          <w:szCs w:val="21"/>
        </w:rPr>
        <w:t>:</w:t>
      </w:r>
    </w:p>
    <w:tbl>
      <w:tblPr>
        <w:tblW w:w="0" w:type="auto"/>
        <w:tblInd w:w="8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8"/>
        <w:gridCol w:w="1807"/>
        <w:gridCol w:w="3099"/>
      </w:tblGrid>
      <w:tr w:rsidR="0042791B" w:rsidRPr="003D74DE" w:rsidTr="00B90BFF">
        <w:trPr>
          <w:trHeight w:val="95"/>
        </w:trPr>
        <w:tc>
          <w:tcPr>
            <w:tcW w:w="1378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1807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099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c>
          <w:tcPr>
            <w:tcW w:w="1378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状态</w:t>
            </w:r>
          </w:p>
        </w:tc>
        <w:tc>
          <w:tcPr>
            <w:tcW w:w="1807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099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:</w:t>
            </w:r>
          </w:p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BB34D5" w:rsidRPr="003D74DE" w:rsidTr="00B90BFF">
        <w:tc>
          <w:tcPr>
            <w:tcW w:w="1378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加密字</w:t>
            </w:r>
          </w:p>
        </w:tc>
        <w:tc>
          <w:tcPr>
            <w:tcW w:w="1807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099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连接成功</w:t>
            </w: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,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服务器发送给单片机的随机数</w:t>
            </w: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.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在加密的情况下</w:t>
            </w: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,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使用此</w:t>
            </w: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key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解密数据</w:t>
            </w: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,0: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表示不加密，非</w:t>
            </w: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：表示加密</w:t>
            </w:r>
          </w:p>
        </w:tc>
      </w:tr>
    </w:tbl>
    <w:p w:rsidR="00BB34D5" w:rsidRPr="003D74DE" w:rsidRDefault="00BB34D5" w:rsidP="00BB34D5">
      <w:pPr>
        <w:rPr>
          <w:color w:val="000000" w:themeColor="text1"/>
        </w:rPr>
      </w:pPr>
    </w:p>
    <w:p w:rsidR="00BB34D5" w:rsidRPr="003D74DE" w:rsidRDefault="00BB34D5" w:rsidP="00BB34D5">
      <w:pPr>
        <w:pStyle w:val="3"/>
        <w:spacing w:before="156" w:after="156"/>
        <w:rPr>
          <w:color w:val="000000" w:themeColor="text1"/>
        </w:rPr>
      </w:pPr>
      <w:bookmarkStart w:id="16" w:name="_Toc493513275"/>
      <w:bookmarkStart w:id="17" w:name="_Toc167090208"/>
      <w:r w:rsidRPr="003D74DE">
        <w:rPr>
          <w:rFonts w:hint="eastAsia"/>
          <w:color w:val="000000" w:themeColor="text1"/>
        </w:rPr>
        <w:t>2.3.</w:t>
      </w:r>
      <w:r w:rsidRPr="003D74DE">
        <w:rPr>
          <w:color w:val="000000" w:themeColor="text1"/>
        </w:rPr>
        <w:t>2</w:t>
      </w:r>
      <w:r w:rsidRPr="003D74DE">
        <w:rPr>
          <w:rFonts w:hint="eastAsia"/>
          <w:color w:val="000000" w:themeColor="text1"/>
        </w:rPr>
        <w:t>实时数据</w:t>
      </w:r>
      <w:bookmarkEnd w:id="16"/>
      <w:bookmarkEnd w:id="17"/>
    </w:p>
    <w:p w:rsidR="00BB34D5" w:rsidRPr="003D74DE" w:rsidRDefault="00BB34D5" w:rsidP="00BB34D5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20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--</w:t>
      </w:r>
      <w:r w:rsidR="0071450F"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)</w:t>
      </w:r>
    </w:p>
    <w:p w:rsidR="00BB34D5" w:rsidRPr="003D74DE" w:rsidRDefault="00BB34D5" w:rsidP="00BB34D5">
      <w:pPr>
        <w:jc w:val="left"/>
        <w:rPr>
          <w:rFonts w:ascii="宋体" w:hAnsi="宋体"/>
          <w:b/>
          <w:color w:val="000000" w:themeColor="text1"/>
          <w:szCs w:val="21"/>
        </w:rPr>
      </w:pPr>
      <w:r w:rsidRPr="003D74DE">
        <w:rPr>
          <w:rFonts w:ascii="宋体" w:hAnsi="宋体" w:hint="eastAsia"/>
          <w:b/>
          <w:color w:val="000000" w:themeColor="text1"/>
          <w:szCs w:val="21"/>
        </w:rPr>
        <w:t>协议体</w:t>
      </w:r>
      <w:r w:rsidRPr="003D74DE">
        <w:rPr>
          <w:rFonts w:ascii="宋体" w:hAnsi="宋体"/>
          <w:b/>
          <w:color w:val="000000" w:themeColor="text1"/>
          <w:szCs w:val="21"/>
        </w:rPr>
        <w:t>:</w:t>
      </w:r>
    </w:p>
    <w:tbl>
      <w:tblPr>
        <w:tblW w:w="0" w:type="auto"/>
        <w:tblInd w:w="8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8"/>
        <w:gridCol w:w="1807"/>
        <w:gridCol w:w="3099"/>
      </w:tblGrid>
      <w:tr w:rsidR="0042791B" w:rsidRPr="003D74DE" w:rsidTr="00B90BFF">
        <w:trPr>
          <w:trHeight w:val="95"/>
        </w:trPr>
        <w:tc>
          <w:tcPr>
            <w:tcW w:w="1378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字段</w:t>
            </w:r>
          </w:p>
        </w:tc>
        <w:tc>
          <w:tcPr>
            <w:tcW w:w="1807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大小（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byte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）</w:t>
            </w:r>
          </w:p>
        </w:tc>
        <w:tc>
          <w:tcPr>
            <w:tcW w:w="3099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描述</w:t>
            </w:r>
          </w:p>
        </w:tc>
      </w:tr>
      <w:tr w:rsidR="00BB34D5" w:rsidRPr="003D74DE" w:rsidTr="00B90BFF">
        <w:trPr>
          <w:trHeight w:val="366"/>
        </w:trPr>
        <w:tc>
          <w:tcPr>
            <w:tcW w:w="1378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数据</w:t>
            </w:r>
          </w:p>
        </w:tc>
        <w:tc>
          <w:tcPr>
            <w:tcW w:w="1807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实时数据</w:t>
            </w:r>
          </w:p>
        </w:tc>
        <w:tc>
          <w:tcPr>
            <w:tcW w:w="3099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数据内容如下表</w:t>
            </w:r>
          </w:p>
        </w:tc>
      </w:tr>
    </w:tbl>
    <w:p w:rsidR="00BB34D5" w:rsidRPr="003D74DE" w:rsidRDefault="00BB34D5" w:rsidP="00097DCA">
      <w:pPr>
        <w:rPr>
          <w:color w:val="000000" w:themeColor="text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36"/>
        <w:gridCol w:w="1424"/>
        <w:gridCol w:w="2190"/>
        <w:gridCol w:w="3672"/>
      </w:tblGrid>
      <w:tr w:rsidR="0042791B" w:rsidRPr="003D74DE" w:rsidTr="00B90BFF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定义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长度</w:t>
            </w:r>
            <w:r w:rsidRPr="003D74DE">
              <w:rPr>
                <w:rFonts w:hint="eastAsia"/>
                <w:color w:val="000000" w:themeColor="text1"/>
              </w:rPr>
              <w:t>Byte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描述</w:t>
            </w:r>
          </w:p>
        </w:tc>
      </w:tr>
      <w:tr w:rsidR="0042791B" w:rsidRPr="003D74DE" w:rsidTr="00B90BFF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子设备</w:t>
            </w:r>
            <w:r w:rsidRPr="003D74DE">
              <w:rPr>
                <w:rFonts w:hint="eastAsia"/>
                <w:color w:val="000000" w:themeColor="text1"/>
              </w:rPr>
              <w:t>#1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</w:t>
            </w:r>
            <w:r w:rsidRPr="003D74DE">
              <w:rPr>
                <w:rFonts w:hint="eastAsia"/>
                <w:color w:val="000000" w:themeColor="text1"/>
              </w:rPr>
              <w:lastRenderedPageBreak/>
              <w:t>地址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lastRenderedPageBreak/>
              <w:t>5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</w:t>
            </w:r>
            <w:r w:rsidRPr="003D74DE">
              <w:rPr>
                <w:rFonts w:hint="eastAsia"/>
                <w:color w:val="000000" w:themeColor="text1"/>
              </w:rPr>
              <w:lastRenderedPageBreak/>
              <w:t>地址</w:t>
            </w:r>
          </w:p>
        </w:tc>
      </w:tr>
      <w:tr w:rsidR="0042791B" w:rsidRPr="003D74DE" w:rsidTr="00B90BFF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lastRenderedPageBreak/>
              <w:t>子设备</w:t>
            </w:r>
            <w:r w:rsidRPr="003D74DE">
              <w:rPr>
                <w:rFonts w:hint="eastAsia"/>
                <w:color w:val="000000" w:themeColor="text1"/>
              </w:rPr>
              <w:t>#1</w:t>
            </w:r>
            <w:r w:rsidRPr="003D74DE">
              <w:rPr>
                <w:rFonts w:hint="eastAsia"/>
                <w:color w:val="000000" w:themeColor="text1"/>
              </w:rPr>
              <w:t>状态数据条目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42791B" w:rsidRPr="003D74DE" w:rsidTr="00B90BFF">
        <w:trPr>
          <w:jc w:val="center"/>
        </w:trPr>
        <w:tc>
          <w:tcPr>
            <w:tcW w:w="1236" w:type="dxa"/>
            <w:vMerge w:val="restart"/>
            <w:shd w:val="clear" w:color="auto" w:fill="auto"/>
          </w:tcPr>
          <w:p w:rsidR="00BB34D5" w:rsidRPr="003D74DE" w:rsidRDefault="00BB34D5" w:rsidP="00B90BFF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子设备</w:t>
            </w:r>
            <w:r w:rsidRPr="003D74DE">
              <w:rPr>
                <w:rFonts w:hint="eastAsia"/>
                <w:color w:val="000000" w:themeColor="text1"/>
              </w:rPr>
              <w:t xml:space="preserve">#1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BB34D5" w:rsidRPr="003D74DE" w:rsidRDefault="00BB34D5" w:rsidP="00B90BFF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BB34D5" w:rsidRPr="003D74DE" w:rsidRDefault="00BB34D5" w:rsidP="00B90BFF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子设备</w:t>
            </w:r>
            <w:r w:rsidRPr="003D74DE">
              <w:rPr>
                <w:rFonts w:hint="eastAsia"/>
                <w:color w:val="000000" w:themeColor="text1"/>
              </w:rPr>
              <w:t>#2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B90BFF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子设备</w:t>
            </w:r>
            <w:r w:rsidRPr="003D74DE">
              <w:rPr>
                <w:rFonts w:hint="eastAsia"/>
                <w:color w:val="000000" w:themeColor="text1"/>
              </w:rPr>
              <w:t>#2</w:t>
            </w:r>
            <w:r w:rsidRPr="003D74DE">
              <w:rPr>
                <w:rFonts w:hint="eastAsia"/>
                <w:color w:val="000000" w:themeColor="text1"/>
              </w:rPr>
              <w:t>状态数据条目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42791B" w:rsidRPr="003D74DE" w:rsidTr="00B90BFF">
        <w:trPr>
          <w:jc w:val="center"/>
        </w:trPr>
        <w:tc>
          <w:tcPr>
            <w:tcW w:w="1236" w:type="dxa"/>
            <w:vMerge w:val="restart"/>
            <w:shd w:val="clear" w:color="auto" w:fill="auto"/>
          </w:tcPr>
          <w:p w:rsidR="00BB34D5" w:rsidRPr="003D74DE" w:rsidRDefault="00BB34D5" w:rsidP="00B90BFF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子设备</w:t>
            </w:r>
            <w:r w:rsidRPr="003D74DE">
              <w:rPr>
                <w:rFonts w:hint="eastAsia"/>
                <w:color w:val="000000" w:themeColor="text1"/>
              </w:rPr>
              <w:t xml:space="preserve">#2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BB34D5" w:rsidRPr="003D74DE" w:rsidRDefault="00BB34D5" w:rsidP="00B90BFF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BB34D5" w:rsidRPr="003D74DE" w:rsidRDefault="00BB34D5" w:rsidP="00B90BFF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8522" w:type="dxa"/>
            <w:gridSpan w:val="4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</w:tr>
      <w:tr w:rsidR="0042791B" w:rsidRPr="003D74DE" w:rsidTr="00B90BFF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子设备</w:t>
            </w:r>
            <w:r w:rsidRPr="003D74DE">
              <w:rPr>
                <w:rFonts w:hint="eastAsia"/>
                <w:color w:val="000000" w:themeColor="text1"/>
              </w:rPr>
              <w:t>#n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B90BFF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子设备</w:t>
            </w:r>
            <w:r w:rsidRPr="003D74DE">
              <w:rPr>
                <w:rFonts w:hint="eastAsia"/>
                <w:color w:val="000000" w:themeColor="text1"/>
              </w:rPr>
              <w:t>#n</w:t>
            </w:r>
            <w:r w:rsidRPr="003D74DE">
              <w:rPr>
                <w:rFonts w:hint="eastAsia"/>
                <w:color w:val="000000" w:themeColor="text1"/>
              </w:rPr>
              <w:t>状态数据条目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42791B" w:rsidRPr="003D74DE" w:rsidTr="00B90BFF">
        <w:trPr>
          <w:jc w:val="center"/>
        </w:trPr>
        <w:tc>
          <w:tcPr>
            <w:tcW w:w="1236" w:type="dxa"/>
            <w:vMerge w:val="restart"/>
            <w:shd w:val="clear" w:color="auto" w:fill="auto"/>
          </w:tcPr>
          <w:p w:rsidR="00BB34D5" w:rsidRPr="003D74DE" w:rsidRDefault="00BB34D5" w:rsidP="00B90BFF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子设备</w:t>
            </w:r>
            <w:r w:rsidRPr="003D74DE">
              <w:rPr>
                <w:rFonts w:hint="eastAsia"/>
                <w:color w:val="000000" w:themeColor="text1"/>
              </w:rPr>
              <w:t xml:space="preserve">#n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left="360"/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BB34D5" w:rsidRPr="003D74DE" w:rsidRDefault="00BB34D5" w:rsidP="00B90BFF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BB34D5" w:rsidRPr="003D74DE" w:rsidRDefault="00BB34D5" w:rsidP="00B90BFF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BB34D5" w:rsidRPr="003D74DE" w:rsidTr="00B90BFF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</w:tbl>
    <w:p w:rsidR="00BB34D5" w:rsidRPr="003D74DE" w:rsidRDefault="00BB34D5" w:rsidP="00BB34D5">
      <w:pPr>
        <w:jc w:val="left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ind w:firstLine="420"/>
        <w:jc w:val="lef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</w:t>
      </w:r>
    </w:p>
    <w:p w:rsidR="002E0606" w:rsidRPr="003D74DE" w:rsidRDefault="00BB34D5" w:rsidP="001641DF">
      <w:pPr>
        <w:pStyle w:val="af4"/>
        <w:numPr>
          <w:ilvl w:val="0"/>
          <w:numId w:val="2"/>
        </w:numPr>
        <w:ind w:firstLineChars="0"/>
        <w:jc w:val="lef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实时数据的内容包含所有子设备的状态数据，以及系统状态信息。</w:t>
      </w:r>
    </w:p>
    <w:p w:rsidR="00097DCA" w:rsidRDefault="00B10181" w:rsidP="00097DCA">
      <w:pPr>
        <w:jc w:val="left"/>
        <w:rPr>
          <w:rFonts w:ascii="宋体" w:hAnsi="宋体"/>
          <w:color w:val="000000" w:themeColor="text1"/>
          <w:szCs w:val="21"/>
        </w:rPr>
      </w:pPr>
      <w:r w:rsidRPr="008E3223">
        <w:rPr>
          <w:rFonts w:ascii="宋体" w:hAnsi="宋体" w:hint="eastAsia"/>
          <w:b/>
          <w:color w:val="000000" w:themeColor="text1"/>
          <w:szCs w:val="21"/>
        </w:rPr>
        <w:t>当数据量比较大的情况，两种解决方式：</w:t>
      </w:r>
      <w:r w:rsidRPr="008E3223">
        <w:rPr>
          <w:rFonts w:ascii="宋体" w:hAnsi="宋体"/>
          <w:b/>
          <w:color w:val="000000" w:themeColor="text1"/>
          <w:szCs w:val="21"/>
        </w:rPr>
        <w:br/>
      </w:r>
      <w:r w:rsidR="00B36A30">
        <w:rPr>
          <w:rFonts w:ascii="宋体" w:hAnsi="宋体" w:hint="eastAsia"/>
          <w:color w:val="000000" w:themeColor="text1"/>
          <w:szCs w:val="21"/>
        </w:rPr>
        <w:t xml:space="preserve">方式一、 </w:t>
      </w:r>
      <w:r>
        <w:rPr>
          <w:rFonts w:ascii="宋体" w:hAnsi="宋体" w:hint="eastAsia"/>
          <w:color w:val="000000" w:themeColor="text1"/>
          <w:szCs w:val="21"/>
        </w:rPr>
        <w:t>一组数据</w:t>
      </w:r>
      <w:r w:rsidR="00BE4A7F">
        <w:rPr>
          <w:rFonts w:ascii="宋体" w:hAnsi="宋体" w:hint="eastAsia"/>
          <w:color w:val="000000" w:themeColor="text1"/>
          <w:szCs w:val="21"/>
        </w:rPr>
        <w:t>拆分为</w:t>
      </w:r>
      <w:r>
        <w:rPr>
          <w:rFonts w:ascii="宋体" w:hAnsi="宋体" w:hint="eastAsia"/>
          <w:color w:val="000000" w:themeColor="text1"/>
          <w:szCs w:val="21"/>
        </w:rPr>
        <w:t>多批次上报，每批次上报</w:t>
      </w:r>
      <w:r w:rsidR="00C365B3">
        <w:rPr>
          <w:rFonts w:ascii="宋体" w:hAnsi="宋体" w:hint="eastAsia"/>
          <w:color w:val="000000" w:themeColor="text1"/>
          <w:szCs w:val="21"/>
        </w:rPr>
        <w:t>都是</w:t>
      </w:r>
      <w:r w:rsidR="00B36A30">
        <w:rPr>
          <w:rFonts w:ascii="宋体" w:hAnsi="宋体" w:hint="eastAsia"/>
          <w:color w:val="000000" w:themeColor="text1"/>
          <w:szCs w:val="21"/>
        </w:rPr>
        <w:t>一个</w:t>
      </w:r>
      <w:r w:rsidR="00C365B3">
        <w:rPr>
          <w:rFonts w:ascii="宋体" w:hAnsi="宋体" w:hint="eastAsia"/>
          <w:color w:val="000000" w:themeColor="text1"/>
          <w:szCs w:val="21"/>
        </w:rPr>
        <w:t>完</w:t>
      </w:r>
      <w:r w:rsidR="00B36A30">
        <w:rPr>
          <w:rFonts w:ascii="宋体" w:hAnsi="宋体" w:hint="eastAsia"/>
          <w:color w:val="000000" w:themeColor="text1"/>
          <w:szCs w:val="21"/>
        </w:rPr>
        <w:t>整</w:t>
      </w:r>
      <w:r w:rsidR="00C365B3">
        <w:rPr>
          <w:rFonts w:ascii="宋体" w:hAnsi="宋体" w:hint="eastAsia"/>
          <w:color w:val="000000" w:themeColor="text1"/>
          <w:szCs w:val="21"/>
        </w:rPr>
        <w:t>协议数据(FE开头、FE结尾)</w:t>
      </w:r>
      <w:r w:rsidR="005224C3">
        <w:rPr>
          <w:rFonts w:ascii="宋体" w:hAnsi="宋体" w:hint="eastAsia"/>
          <w:color w:val="000000" w:themeColor="text1"/>
          <w:szCs w:val="21"/>
        </w:rPr>
        <w:t>，</w:t>
      </w:r>
      <w:r w:rsidR="000D6CAF" w:rsidRPr="003D74DE">
        <w:rPr>
          <w:rFonts w:ascii="宋体" w:hAnsi="宋体" w:hint="eastAsia"/>
          <w:color w:val="000000" w:themeColor="text1"/>
          <w:szCs w:val="21"/>
        </w:rPr>
        <w:t>协议头</w:t>
      </w:r>
      <w:r w:rsidR="000D6CAF">
        <w:rPr>
          <w:rFonts w:ascii="宋体" w:hAnsi="宋体" w:hint="eastAsia"/>
          <w:color w:val="000000" w:themeColor="text1"/>
          <w:szCs w:val="21"/>
        </w:rPr>
        <w:t>里</w:t>
      </w:r>
      <w:r w:rsidR="003551DC" w:rsidRPr="003D74DE">
        <w:rPr>
          <w:rFonts w:ascii="宋体" w:hAnsi="宋体" w:hint="eastAsia"/>
          <w:color w:val="000000" w:themeColor="text1"/>
          <w:szCs w:val="21"/>
        </w:rPr>
        <w:t>Sequence</w:t>
      </w:r>
      <w:r w:rsidR="000D6CAF">
        <w:rPr>
          <w:rFonts w:ascii="宋体" w:hAnsi="宋体" w:hint="eastAsia"/>
          <w:color w:val="000000" w:themeColor="text1"/>
          <w:szCs w:val="21"/>
        </w:rPr>
        <w:t>要求</w:t>
      </w:r>
      <w:r w:rsidR="005224C3">
        <w:rPr>
          <w:rFonts w:ascii="宋体" w:hAnsi="宋体" w:hint="eastAsia"/>
          <w:color w:val="000000" w:themeColor="text1"/>
          <w:szCs w:val="21"/>
        </w:rPr>
        <w:t>变化</w:t>
      </w:r>
      <w:r w:rsidR="00953A32">
        <w:rPr>
          <w:rFonts w:ascii="宋体" w:hAnsi="宋体" w:hint="eastAsia"/>
          <w:color w:val="000000" w:themeColor="text1"/>
          <w:szCs w:val="21"/>
        </w:rPr>
        <w:t>(否则认为是重发)</w:t>
      </w:r>
      <w:r w:rsidR="005224C3">
        <w:rPr>
          <w:rFonts w:ascii="宋体" w:hAnsi="宋体" w:hint="eastAsia"/>
          <w:color w:val="000000" w:themeColor="text1"/>
          <w:szCs w:val="21"/>
        </w:rPr>
        <w:t>，但</w:t>
      </w:r>
      <w:r w:rsidR="007862C8" w:rsidRPr="003D74DE">
        <w:rPr>
          <w:rFonts w:ascii="宋体" w:hAnsi="宋体" w:hint="eastAsia"/>
          <w:color w:val="000000" w:themeColor="text1"/>
          <w:szCs w:val="21"/>
        </w:rPr>
        <w:t>协议头</w:t>
      </w:r>
      <w:r w:rsidR="007862C8">
        <w:rPr>
          <w:rFonts w:ascii="宋体" w:hAnsi="宋体" w:hint="eastAsia"/>
          <w:color w:val="000000" w:themeColor="text1"/>
          <w:szCs w:val="21"/>
        </w:rPr>
        <w:t>里</w:t>
      </w:r>
      <w:r w:rsidR="005224C3">
        <w:rPr>
          <w:rFonts w:ascii="宋体" w:hAnsi="宋体" w:hint="eastAsia"/>
          <w:color w:val="000000" w:themeColor="text1"/>
          <w:szCs w:val="21"/>
        </w:rPr>
        <w:t>时间</w:t>
      </w:r>
      <w:r w:rsidR="000D6CAF">
        <w:rPr>
          <w:rFonts w:ascii="宋体" w:hAnsi="宋体" w:hint="eastAsia"/>
          <w:color w:val="000000" w:themeColor="text1"/>
          <w:szCs w:val="21"/>
        </w:rPr>
        <w:t>与第一批次相同</w:t>
      </w:r>
      <w:r w:rsidR="005224C3">
        <w:rPr>
          <w:rFonts w:ascii="宋体" w:hAnsi="宋体" w:hint="eastAsia"/>
          <w:color w:val="000000" w:themeColor="text1"/>
          <w:szCs w:val="21"/>
        </w:rPr>
        <w:t>。</w:t>
      </w:r>
      <w:r w:rsidR="008659F7">
        <w:rPr>
          <w:rFonts w:ascii="宋体" w:hAnsi="宋体" w:hint="eastAsia"/>
          <w:color w:val="000000" w:themeColor="text1"/>
          <w:szCs w:val="21"/>
        </w:rPr>
        <w:t>每次收到应答，立即发送下一批。</w:t>
      </w:r>
    </w:p>
    <w:p w:rsidR="008E3223" w:rsidRDefault="008E3223" w:rsidP="00097DCA">
      <w:pPr>
        <w:jc w:val="left"/>
        <w:rPr>
          <w:rFonts w:ascii="宋体" w:hAnsi="宋体"/>
          <w:color w:val="000000" w:themeColor="text1"/>
          <w:szCs w:val="21"/>
        </w:rPr>
      </w:pPr>
    </w:p>
    <w:p w:rsidR="00B10181" w:rsidRPr="00B36A30" w:rsidRDefault="00B36A30" w:rsidP="00097DCA">
      <w:pPr>
        <w:jc w:val="left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方式二、单机片构建比较大缓存，</w:t>
      </w:r>
      <w:r w:rsidR="00AA4B96">
        <w:rPr>
          <w:rFonts w:ascii="宋体" w:hAnsi="宋体" w:hint="eastAsia"/>
          <w:color w:val="000000" w:themeColor="text1"/>
          <w:szCs w:val="21"/>
        </w:rPr>
        <w:t>一组数据用</w:t>
      </w:r>
      <w:r>
        <w:rPr>
          <w:rFonts w:ascii="宋体" w:hAnsi="宋体" w:hint="eastAsia"/>
          <w:color w:val="000000" w:themeColor="text1"/>
          <w:szCs w:val="21"/>
        </w:rPr>
        <w:t>一个完整协议数据(FE开头、FE结尾)</w:t>
      </w:r>
      <w:r w:rsidR="00AA4B96">
        <w:rPr>
          <w:rFonts w:ascii="宋体" w:hAnsi="宋体" w:hint="eastAsia"/>
          <w:color w:val="000000" w:themeColor="text1"/>
          <w:szCs w:val="21"/>
        </w:rPr>
        <w:t>组装</w:t>
      </w:r>
      <w:r>
        <w:rPr>
          <w:rFonts w:ascii="宋体" w:hAnsi="宋体" w:hint="eastAsia"/>
          <w:color w:val="000000" w:themeColor="text1"/>
          <w:szCs w:val="21"/>
        </w:rPr>
        <w:t>，发送给通讯模块</w:t>
      </w:r>
      <w:r w:rsidR="00EA3C3F">
        <w:rPr>
          <w:rFonts w:ascii="宋体" w:hAnsi="宋体" w:hint="eastAsia"/>
          <w:color w:val="000000" w:themeColor="text1"/>
          <w:szCs w:val="21"/>
        </w:rPr>
        <w:t>的</w:t>
      </w:r>
      <w:r>
        <w:rPr>
          <w:rFonts w:ascii="宋体" w:hAnsi="宋体" w:hint="eastAsia"/>
          <w:color w:val="000000" w:themeColor="text1"/>
          <w:szCs w:val="21"/>
        </w:rPr>
        <w:t>时候，进行拆为多段依次发给通讯模块。</w:t>
      </w:r>
    </w:p>
    <w:p w:rsidR="00B10181" w:rsidRPr="00EA3C3F" w:rsidRDefault="00B10181" w:rsidP="00097DCA">
      <w:pPr>
        <w:jc w:val="left"/>
        <w:rPr>
          <w:rFonts w:ascii="宋体" w:hAnsi="宋体"/>
          <w:color w:val="000000" w:themeColor="text1"/>
          <w:szCs w:val="21"/>
        </w:rPr>
      </w:pPr>
    </w:p>
    <w:p w:rsidR="00B10181" w:rsidRPr="003D74DE" w:rsidRDefault="00B10181" w:rsidP="00097DCA">
      <w:pPr>
        <w:jc w:val="left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2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  <w:r w:rsidRPr="003D74DE">
        <w:rPr>
          <w:rFonts w:ascii="宋体" w:hAnsi="宋体"/>
          <w:color w:val="000000" w:themeColor="text1"/>
          <w:szCs w:val="21"/>
        </w:rPr>
        <w:t xml:space="preserve"> (</w:t>
      </w:r>
      <w:r w:rsidRPr="003D74DE">
        <w:rPr>
          <w:rFonts w:ascii="宋体" w:hAnsi="宋体" w:hint="eastAsia"/>
          <w:color w:val="000000" w:themeColor="text1"/>
          <w:szCs w:val="21"/>
        </w:rPr>
        <w:t>服务器</w:t>
      </w:r>
      <w:r w:rsidRPr="003D74DE">
        <w:rPr>
          <w:rFonts w:ascii="宋体" w:hAnsi="宋体"/>
          <w:color w:val="000000" w:themeColor="text1"/>
          <w:szCs w:val="21"/>
        </w:rPr>
        <w:t xml:space="preserve"> --</w:t>
      </w:r>
      <w:r w:rsidR="0071450F" w:rsidRPr="003D74DE">
        <w:rPr>
          <w:rFonts w:ascii="宋体" w:hAnsi="宋体"/>
          <w:color w:val="000000" w:themeColor="text1"/>
          <w:szCs w:val="21"/>
        </w:rPr>
        <w:sym w:font="Wingdings" w:char="F0E0"/>
      </w:r>
      <w:r w:rsidRPr="003D74DE">
        <w:rPr>
          <w:rFonts w:ascii="宋体" w:hAnsi="宋体" w:hint="eastAsia"/>
          <w:color w:val="000000" w:themeColor="text1"/>
          <w:szCs w:val="21"/>
        </w:rPr>
        <w:t>单片机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8"/>
        <w:gridCol w:w="1807"/>
        <w:gridCol w:w="3099"/>
      </w:tblGrid>
      <w:tr w:rsidR="0042791B" w:rsidRPr="003D74DE" w:rsidTr="00B90BFF">
        <w:trPr>
          <w:trHeight w:val="325"/>
          <w:jc w:val="center"/>
        </w:trPr>
        <w:tc>
          <w:tcPr>
            <w:tcW w:w="1378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1807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099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BB34D5" w:rsidRPr="003D74DE" w:rsidTr="00B90BFF">
        <w:trPr>
          <w:trHeight w:val="473"/>
          <w:jc w:val="center"/>
        </w:trPr>
        <w:tc>
          <w:tcPr>
            <w:tcW w:w="1378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状态</w:t>
            </w:r>
          </w:p>
        </w:tc>
        <w:tc>
          <w:tcPr>
            <w:tcW w:w="1807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099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实时数据需要服务器回复对应的应答，若单片机连续3次没有收到应答，单片机将运行尝试连接机制，即将此命令作为心跳包使用。</w:t>
      </w:r>
    </w:p>
    <w:p w:rsidR="00BB34D5" w:rsidRPr="003D74DE" w:rsidRDefault="00BB34D5" w:rsidP="00BB34D5">
      <w:pPr>
        <w:pStyle w:val="3"/>
        <w:spacing w:before="156" w:after="156"/>
        <w:rPr>
          <w:color w:val="000000" w:themeColor="text1"/>
        </w:rPr>
      </w:pPr>
      <w:bookmarkStart w:id="18" w:name="_Toc493513276"/>
      <w:bookmarkStart w:id="19" w:name="_Toc167090209"/>
      <w:r w:rsidRPr="003D74DE">
        <w:rPr>
          <w:rFonts w:hint="eastAsia"/>
          <w:color w:val="000000" w:themeColor="text1"/>
        </w:rPr>
        <w:t>2.3.</w:t>
      </w:r>
      <w:r w:rsidRPr="003D74DE">
        <w:rPr>
          <w:color w:val="000000" w:themeColor="text1"/>
        </w:rPr>
        <w:t>3</w:t>
      </w:r>
      <w:r w:rsidRPr="003D74DE">
        <w:rPr>
          <w:rFonts w:hint="eastAsia"/>
          <w:color w:val="000000" w:themeColor="text1"/>
        </w:rPr>
        <w:t>配置指令</w:t>
      </w:r>
      <w:bookmarkEnd w:id="18"/>
      <w:bookmarkEnd w:id="19"/>
    </w:p>
    <w:p w:rsidR="00BB34D5" w:rsidRPr="003D74DE" w:rsidRDefault="00BB34D5" w:rsidP="00BB34D5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lastRenderedPageBreak/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30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--</w:t>
      </w:r>
      <w:r w:rsidR="0071450F"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) : -</w:t>
      </w:r>
      <w:r w:rsidR="0071450F"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经过加密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 xml:space="preserve">: 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8"/>
        <w:gridCol w:w="1807"/>
        <w:gridCol w:w="3099"/>
      </w:tblGrid>
      <w:tr w:rsidR="0042791B" w:rsidRPr="003D74DE" w:rsidTr="00B90BFF">
        <w:trPr>
          <w:trHeight w:val="325"/>
          <w:jc w:val="center"/>
        </w:trPr>
        <w:tc>
          <w:tcPr>
            <w:tcW w:w="1378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1807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099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BB34D5" w:rsidRPr="003D74DE" w:rsidTr="00B90BFF">
        <w:trPr>
          <w:trHeight w:val="473"/>
          <w:jc w:val="center"/>
        </w:trPr>
        <w:tc>
          <w:tcPr>
            <w:tcW w:w="1378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</w:t>
            </w:r>
          </w:p>
        </w:tc>
        <w:tc>
          <w:tcPr>
            <w:tcW w:w="1807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实际数据</w:t>
            </w:r>
          </w:p>
        </w:tc>
        <w:tc>
          <w:tcPr>
            <w:tcW w:w="3099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经加密的数据</w:t>
            </w:r>
          </w:p>
        </w:tc>
      </w:tr>
    </w:tbl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D46F49" w:rsidRPr="003D74DE" w:rsidRDefault="00D46F49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D46F49" w:rsidRPr="003D74DE" w:rsidRDefault="00D46F49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autoSpaceDE w:val="0"/>
        <w:autoSpaceDN w:val="0"/>
        <w:adjustRightInd w:val="0"/>
        <w:spacing w:line="280" w:lineRule="exact"/>
        <w:jc w:val="left"/>
        <w:rPr>
          <w:rFonts w:ascii="宋体" w:hAnsi="宋体" w:cs="微软雅黑"/>
          <w:color w:val="000000" w:themeColor="text1"/>
          <w:kern w:val="0"/>
          <w:szCs w:val="21"/>
        </w:rPr>
      </w:pPr>
      <w:r w:rsidRPr="003D74DE">
        <w:rPr>
          <w:rFonts w:ascii="宋体" w:hAnsi="宋体" w:cs="微软雅黑" w:hint="eastAsia"/>
          <w:b/>
          <w:color w:val="000000" w:themeColor="text1"/>
          <w:kern w:val="0"/>
          <w:szCs w:val="21"/>
        </w:rPr>
        <w:t>解密后的命令明文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37"/>
        <w:gridCol w:w="1572"/>
        <w:gridCol w:w="2061"/>
        <w:gridCol w:w="3535"/>
      </w:tblGrid>
      <w:tr w:rsidR="0042791B" w:rsidRPr="003D74DE" w:rsidTr="00B90BFF">
        <w:trPr>
          <w:trHeight w:val="108"/>
          <w:jc w:val="center"/>
        </w:trPr>
        <w:tc>
          <w:tcPr>
            <w:tcW w:w="1037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635"/>
          <w:jc w:val="center"/>
        </w:trPr>
        <w:tc>
          <w:tcPr>
            <w:tcW w:w="1037" w:type="dxa"/>
            <w:vMerge w:val="restart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</w:t>
            </w: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1 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地址长度</w:t>
            </w:r>
          </w:p>
        </w:tc>
      </w:tr>
      <w:tr w:rsidR="0042791B" w:rsidRPr="003D74DE" w:rsidTr="00B90BFF">
        <w:trPr>
          <w:trHeight w:val="963"/>
          <w:jc w:val="center"/>
        </w:trPr>
        <w:tc>
          <w:tcPr>
            <w:tcW w:w="1037" w:type="dxa"/>
            <w:vMerge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设置地址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的长度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90BFF">
        <w:trPr>
          <w:trHeight w:val="625"/>
          <w:jc w:val="center"/>
        </w:trPr>
        <w:tc>
          <w:tcPr>
            <w:tcW w:w="1037" w:type="dxa"/>
            <w:vMerge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长度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配置的数据长度</w:t>
            </w:r>
          </w:p>
        </w:tc>
      </w:tr>
      <w:tr w:rsidR="00BB34D5" w:rsidRPr="003D74DE" w:rsidTr="00B90BFF">
        <w:trPr>
          <w:trHeight w:val="562"/>
          <w:jc w:val="center"/>
        </w:trPr>
        <w:tc>
          <w:tcPr>
            <w:tcW w:w="1037" w:type="dxa"/>
            <w:vMerge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的长度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</w:t>
            </w:r>
          </w:p>
        </w:tc>
      </w:tr>
    </w:tbl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相应的配置寄存器见附录3。</w:t>
      </w:r>
    </w:p>
    <w:p w:rsidR="00BB34D5" w:rsidRDefault="00BB34D5" w:rsidP="00BB34D5">
      <w:pPr>
        <w:ind w:firstLine="420"/>
        <w:rPr>
          <w:rFonts w:ascii="宋体" w:hAnsi="宋体"/>
          <w:color w:val="000000" w:themeColor="text1"/>
          <w:szCs w:val="21"/>
        </w:rPr>
      </w:pPr>
    </w:p>
    <w:p w:rsidR="00B14892" w:rsidRPr="003D74DE" w:rsidRDefault="00B14892" w:rsidP="00BB34D5">
      <w:pPr>
        <w:ind w:firstLine="420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autoSpaceDE w:val="0"/>
        <w:autoSpaceDN w:val="0"/>
        <w:adjustRightInd w:val="0"/>
        <w:spacing w:line="280" w:lineRule="exact"/>
        <w:jc w:val="left"/>
        <w:rPr>
          <w:rFonts w:ascii="宋体" w:hAnsi="宋体" w:cs="微软雅黑"/>
          <w:color w:val="000000" w:themeColor="text1"/>
          <w:kern w:val="0"/>
          <w:szCs w:val="21"/>
        </w:rPr>
      </w:pP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3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 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单片机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--</w:t>
      </w:r>
      <w:r w:rsidR="0071450F" w:rsidRPr="003D74DE">
        <w:rPr>
          <w:rFonts w:ascii="宋体" w:hAnsi="宋体" w:cs="微软雅黑"/>
          <w:color w:val="000000" w:themeColor="text1"/>
          <w:kern w:val="0"/>
          <w:szCs w:val="21"/>
        </w:rPr>
        <w:sym w:font="Wingdings" w:char="F0E0"/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服务器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BB34D5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1117A3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1117A3" w:rsidRPr="001117A3" w:rsidRDefault="001117A3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1117A3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成功：0x</w:t>
            </w:r>
            <w:r w:rsidRPr="001117A3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0000</w:t>
            </w:r>
          </w:p>
          <w:p w:rsidR="00BB34D5" w:rsidRPr="001117A3" w:rsidRDefault="001117A3" w:rsidP="001117A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1117A3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失败：</w:t>
            </w:r>
            <w:r w:rsidR="00B14892" w:rsidRPr="00891DA0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错误码格式：第一</w:t>
            </w:r>
            <w:r w:rsidR="00B14892" w:rsidRPr="00B14892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个字节：0x00:中间层错误码； 0x01:CAN设备错误码； 0x02:RS485错误码</w:t>
            </w:r>
            <w:r w:rsidR="00B14892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 xml:space="preserve">  第二个字节：具体的错误码</w:t>
            </w:r>
          </w:p>
          <w:p w:rsidR="00B14892" w:rsidRPr="003D74DE" w:rsidRDefault="00B14892" w:rsidP="00B90BFF">
            <w:pPr>
              <w:autoSpaceDE w:val="0"/>
              <w:autoSpaceDN w:val="0"/>
              <w:adjustRightInd w:val="0"/>
              <w:spacing w:line="280" w:lineRule="exact"/>
              <w:ind w:firstLineChars="400" w:firstLine="840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pStyle w:val="3"/>
        <w:spacing w:before="156" w:after="156"/>
        <w:rPr>
          <w:color w:val="000000" w:themeColor="text1"/>
        </w:rPr>
      </w:pPr>
      <w:bookmarkStart w:id="20" w:name="_Toc493513277"/>
      <w:bookmarkStart w:id="21" w:name="_Toc167090210"/>
      <w:r w:rsidRPr="003D74DE">
        <w:rPr>
          <w:rFonts w:hint="eastAsia"/>
          <w:color w:val="000000" w:themeColor="text1"/>
        </w:rPr>
        <w:t>2.3.</w:t>
      </w:r>
      <w:r w:rsidRPr="003D74DE">
        <w:rPr>
          <w:color w:val="000000" w:themeColor="text1"/>
        </w:rPr>
        <w:t>4</w:t>
      </w:r>
      <w:r w:rsidRPr="003D74DE">
        <w:rPr>
          <w:rFonts w:hint="eastAsia"/>
          <w:color w:val="000000" w:themeColor="text1"/>
        </w:rPr>
        <w:t>控制指令</w:t>
      </w:r>
      <w:bookmarkEnd w:id="20"/>
      <w:bookmarkEnd w:id="21"/>
    </w:p>
    <w:p w:rsidR="00BB34D5" w:rsidRPr="003D74DE" w:rsidRDefault="00BB34D5" w:rsidP="00BB34D5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40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--</w:t>
      </w:r>
      <w:r w:rsidR="0071450F"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) --</w:t>
      </w:r>
      <w:r w:rsidR="0071450F"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经过加密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72"/>
        <w:gridCol w:w="2061"/>
        <w:gridCol w:w="3535"/>
      </w:tblGrid>
      <w:tr w:rsidR="0042791B" w:rsidRPr="003D74DE" w:rsidTr="00B90BFF">
        <w:trPr>
          <w:trHeight w:val="108"/>
          <w:jc w:val="center"/>
        </w:trPr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BB34D5" w:rsidRPr="003D74DE" w:rsidTr="00B90BFF">
        <w:trPr>
          <w:trHeight w:val="506"/>
          <w:jc w:val="center"/>
        </w:trPr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控制数据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加密后的控制数据长度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经加密的数据</w:t>
            </w:r>
          </w:p>
        </w:tc>
      </w:tr>
    </w:tbl>
    <w:p w:rsidR="00BB34D5" w:rsidRPr="003D74DE" w:rsidRDefault="00BB34D5" w:rsidP="00BB34D5">
      <w:pPr>
        <w:spacing w:line="280" w:lineRule="exact"/>
        <w:ind w:firstLineChars="200" w:firstLine="420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解密后的命令明文格式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tbl>
      <w:tblPr>
        <w:tblW w:w="82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37"/>
        <w:gridCol w:w="1572"/>
        <w:gridCol w:w="2061"/>
        <w:gridCol w:w="3535"/>
      </w:tblGrid>
      <w:tr w:rsidR="0042791B" w:rsidRPr="003D74DE" w:rsidTr="00B90BFF">
        <w:trPr>
          <w:trHeight w:val="108"/>
          <w:jc w:val="center"/>
        </w:trPr>
        <w:tc>
          <w:tcPr>
            <w:tcW w:w="1037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440"/>
          <w:jc w:val="center"/>
        </w:trPr>
        <w:tc>
          <w:tcPr>
            <w:tcW w:w="1037" w:type="dxa"/>
            <w:vMerge w:val="restart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控制指令明文格式</w:t>
            </w: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1 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地址长度</w:t>
            </w:r>
          </w:p>
        </w:tc>
      </w:tr>
      <w:tr w:rsidR="0042791B" w:rsidRPr="003D74DE" w:rsidTr="00B90BFF">
        <w:trPr>
          <w:trHeight w:val="506"/>
          <w:jc w:val="center"/>
        </w:trPr>
        <w:tc>
          <w:tcPr>
            <w:tcW w:w="1037" w:type="dxa"/>
            <w:vMerge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控制地址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90BFF">
        <w:trPr>
          <w:trHeight w:val="506"/>
          <w:jc w:val="center"/>
        </w:trPr>
        <w:tc>
          <w:tcPr>
            <w:tcW w:w="1037" w:type="dxa"/>
            <w:vMerge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长度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控制数据的长度</w:t>
            </w:r>
          </w:p>
        </w:tc>
      </w:tr>
      <w:tr w:rsidR="00BB34D5" w:rsidRPr="003D74DE" w:rsidTr="00B90BFF">
        <w:trPr>
          <w:trHeight w:val="376"/>
          <w:jc w:val="center"/>
        </w:trPr>
        <w:tc>
          <w:tcPr>
            <w:tcW w:w="1037" w:type="dxa"/>
            <w:vMerge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控制数据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控制数据长度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</w:t>
            </w:r>
          </w:p>
        </w:tc>
      </w:tr>
    </w:tbl>
    <w:p w:rsidR="00BB34D5" w:rsidRPr="003D74DE" w:rsidRDefault="00BB34D5" w:rsidP="00BB34D5">
      <w:pPr>
        <w:spacing w:line="280" w:lineRule="exact"/>
        <w:ind w:firstLine="405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4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  <w:r w:rsidRPr="003D74DE">
        <w:rPr>
          <w:rFonts w:ascii="宋体" w:hAnsi="宋体"/>
          <w:color w:val="000000" w:themeColor="text1"/>
          <w:szCs w:val="21"/>
        </w:rPr>
        <w:t xml:space="preserve"> (</w:t>
      </w:r>
      <w:r w:rsidRPr="003D74DE">
        <w:rPr>
          <w:rFonts w:ascii="宋体" w:hAnsi="宋体" w:hint="eastAsia"/>
          <w:color w:val="000000" w:themeColor="text1"/>
          <w:szCs w:val="21"/>
        </w:rPr>
        <w:t>单片机</w:t>
      </w:r>
      <w:r w:rsidRPr="003D74DE">
        <w:rPr>
          <w:rFonts w:ascii="宋体" w:hAnsi="宋体"/>
          <w:color w:val="000000" w:themeColor="text1"/>
          <w:szCs w:val="21"/>
        </w:rPr>
        <w:t>--</w:t>
      </w:r>
      <w:r w:rsidR="0071450F" w:rsidRPr="003D74DE">
        <w:rPr>
          <w:rFonts w:ascii="宋体" w:hAnsi="宋体"/>
          <w:color w:val="000000" w:themeColor="text1"/>
          <w:szCs w:val="21"/>
        </w:rPr>
        <w:sym w:font="Wingdings" w:char="F0E0"/>
      </w:r>
      <w:r w:rsidRPr="003D74DE">
        <w:rPr>
          <w:rFonts w:ascii="宋体" w:hAnsi="宋体" w:hint="eastAsia"/>
          <w:color w:val="000000" w:themeColor="text1"/>
          <w:szCs w:val="21"/>
        </w:rPr>
        <w:t>服务器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BB34D5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1117A3" w:rsidRPr="001117A3" w:rsidRDefault="001117A3" w:rsidP="001117A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1117A3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成功：0x</w:t>
            </w:r>
            <w:r w:rsidRPr="001117A3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0000</w:t>
            </w:r>
          </w:p>
          <w:p w:rsidR="00891DA0" w:rsidRPr="00152313" w:rsidRDefault="001117A3" w:rsidP="001117A3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失败：</w:t>
            </w:r>
            <w:r w:rsidR="00891DA0" w:rsidRPr="00891DA0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错误码格式：第一</w:t>
            </w:r>
            <w:r w:rsidR="00891DA0" w:rsidRPr="00B14892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个字节：0x00:中间层错误码； 0x01:CAN设备错误码； 0x02:RS485错误码</w:t>
            </w:r>
            <w:r w:rsidR="00891DA0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 xml:space="preserve">  第二个字节：具体的错误码</w:t>
            </w:r>
          </w:p>
        </w:tc>
      </w:tr>
    </w:tbl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pStyle w:val="3"/>
        <w:spacing w:before="156" w:after="156"/>
        <w:rPr>
          <w:color w:val="000000" w:themeColor="text1"/>
        </w:rPr>
      </w:pPr>
      <w:bookmarkStart w:id="22" w:name="_Toc493513278"/>
      <w:bookmarkStart w:id="23" w:name="_Toc167090211"/>
      <w:r w:rsidRPr="003D74DE">
        <w:rPr>
          <w:rFonts w:hint="eastAsia"/>
          <w:color w:val="000000" w:themeColor="text1"/>
        </w:rPr>
        <w:t>2.3.</w:t>
      </w:r>
      <w:r w:rsidRPr="003D74DE">
        <w:rPr>
          <w:color w:val="000000" w:themeColor="text1"/>
        </w:rPr>
        <w:t>5</w:t>
      </w:r>
      <w:r w:rsidRPr="003D74DE">
        <w:rPr>
          <w:rFonts w:hint="eastAsia"/>
          <w:color w:val="000000" w:themeColor="text1"/>
        </w:rPr>
        <w:t>查询指令</w:t>
      </w:r>
      <w:bookmarkEnd w:id="22"/>
      <w:bookmarkEnd w:id="23"/>
    </w:p>
    <w:p w:rsidR="00445D84" w:rsidRPr="005B6E35" w:rsidRDefault="00445D84" w:rsidP="00445D84">
      <w:pPr>
        <w:pStyle w:val="af4"/>
        <w:numPr>
          <w:ilvl w:val="0"/>
          <w:numId w:val="46"/>
        </w:numPr>
        <w:ind w:firstLineChars="0"/>
        <w:rPr>
          <w:rFonts w:ascii="宋体" w:hAnsi="宋体"/>
          <w:vanish/>
          <w:color w:val="000000" w:themeColor="text1"/>
          <w:szCs w:val="21"/>
        </w:rPr>
      </w:pPr>
    </w:p>
    <w:p w:rsidR="00445D84" w:rsidRPr="005B6E35" w:rsidRDefault="00445D84" w:rsidP="00445D84">
      <w:pPr>
        <w:pStyle w:val="af4"/>
        <w:numPr>
          <w:ilvl w:val="0"/>
          <w:numId w:val="46"/>
        </w:numPr>
        <w:ind w:firstLineChars="0"/>
        <w:rPr>
          <w:rFonts w:ascii="宋体" w:hAnsi="宋体"/>
          <w:vanish/>
          <w:color w:val="000000" w:themeColor="text1"/>
          <w:szCs w:val="21"/>
        </w:rPr>
      </w:pPr>
    </w:p>
    <w:p w:rsidR="00445D84" w:rsidRPr="005B6E35" w:rsidRDefault="00445D84" w:rsidP="00445D84">
      <w:pPr>
        <w:pStyle w:val="af4"/>
        <w:numPr>
          <w:ilvl w:val="1"/>
          <w:numId w:val="46"/>
        </w:numPr>
        <w:ind w:firstLineChars="0"/>
        <w:rPr>
          <w:rFonts w:ascii="宋体" w:hAnsi="宋体"/>
          <w:vanish/>
          <w:color w:val="000000" w:themeColor="text1"/>
          <w:szCs w:val="21"/>
        </w:rPr>
      </w:pPr>
    </w:p>
    <w:p w:rsidR="00445D84" w:rsidRPr="005B6E35" w:rsidRDefault="00445D84" w:rsidP="00445D84">
      <w:pPr>
        <w:pStyle w:val="af4"/>
        <w:numPr>
          <w:ilvl w:val="1"/>
          <w:numId w:val="46"/>
        </w:numPr>
        <w:ind w:firstLineChars="0"/>
        <w:rPr>
          <w:rFonts w:ascii="宋体" w:hAnsi="宋体"/>
          <w:vanish/>
          <w:color w:val="000000" w:themeColor="text1"/>
          <w:szCs w:val="21"/>
        </w:rPr>
      </w:pPr>
    </w:p>
    <w:p w:rsidR="00445D84" w:rsidRPr="005B6E35" w:rsidRDefault="00445D84" w:rsidP="00445D84">
      <w:pPr>
        <w:pStyle w:val="af4"/>
        <w:numPr>
          <w:ilvl w:val="1"/>
          <w:numId w:val="46"/>
        </w:numPr>
        <w:ind w:firstLineChars="0"/>
        <w:rPr>
          <w:rFonts w:ascii="宋体" w:hAnsi="宋体"/>
          <w:vanish/>
          <w:color w:val="000000" w:themeColor="text1"/>
          <w:szCs w:val="21"/>
        </w:rPr>
      </w:pPr>
    </w:p>
    <w:p w:rsidR="00445D84" w:rsidRPr="005B6E35" w:rsidRDefault="00445D84" w:rsidP="00445D84">
      <w:pPr>
        <w:pStyle w:val="af4"/>
        <w:numPr>
          <w:ilvl w:val="2"/>
          <w:numId w:val="46"/>
        </w:numPr>
        <w:ind w:firstLineChars="0"/>
        <w:rPr>
          <w:rFonts w:ascii="宋体" w:hAnsi="宋体"/>
          <w:vanish/>
          <w:color w:val="000000" w:themeColor="text1"/>
          <w:szCs w:val="21"/>
        </w:rPr>
      </w:pPr>
    </w:p>
    <w:p w:rsidR="00445D84" w:rsidRPr="005B6E35" w:rsidRDefault="00445D84" w:rsidP="00445D84">
      <w:pPr>
        <w:pStyle w:val="af4"/>
        <w:numPr>
          <w:ilvl w:val="2"/>
          <w:numId w:val="46"/>
        </w:numPr>
        <w:ind w:firstLineChars="0"/>
        <w:rPr>
          <w:rFonts w:ascii="宋体" w:hAnsi="宋体"/>
          <w:vanish/>
          <w:color w:val="000000" w:themeColor="text1"/>
          <w:szCs w:val="21"/>
        </w:rPr>
      </w:pPr>
    </w:p>
    <w:p w:rsidR="00445D84" w:rsidRPr="005B6E35" w:rsidRDefault="00445D84" w:rsidP="00445D84">
      <w:pPr>
        <w:pStyle w:val="af4"/>
        <w:numPr>
          <w:ilvl w:val="2"/>
          <w:numId w:val="46"/>
        </w:numPr>
        <w:ind w:firstLineChars="0"/>
        <w:rPr>
          <w:rFonts w:ascii="宋体" w:hAnsi="宋体"/>
          <w:vanish/>
          <w:color w:val="000000" w:themeColor="text1"/>
          <w:szCs w:val="21"/>
        </w:rPr>
      </w:pPr>
    </w:p>
    <w:p w:rsidR="00445D84" w:rsidRPr="005B6E35" w:rsidRDefault="00445D84" w:rsidP="00445D84">
      <w:pPr>
        <w:pStyle w:val="af4"/>
        <w:numPr>
          <w:ilvl w:val="2"/>
          <w:numId w:val="46"/>
        </w:numPr>
        <w:ind w:firstLineChars="0"/>
        <w:rPr>
          <w:rFonts w:ascii="宋体" w:hAnsi="宋体"/>
          <w:vanish/>
          <w:color w:val="000000" w:themeColor="text1"/>
          <w:szCs w:val="21"/>
        </w:rPr>
      </w:pPr>
    </w:p>
    <w:p w:rsidR="00445D84" w:rsidRPr="005B6E35" w:rsidRDefault="00445D84" w:rsidP="00445D84">
      <w:pPr>
        <w:pStyle w:val="af4"/>
        <w:numPr>
          <w:ilvl w:val="2"/>
          <w:numId w:val="46"/>
        </w:numPr>
        <w:ind w:firstLineChars="0"/>
        <w:rPr>
          <w:rFonts w:ascii="宋体" w:hAnsi="宋体"/>
          <w:vanish/>
          <w:color w:val="000000" w:themeColor="text1"/>
          <w:szCs w:val="21"/>
        </w:rPr>
      </w:pPr>
    </w:p>
    <w:p w:rsidR="00445D84" w:rsidRPr="005B6E35" w:rsidRDefault="0032412A" w:rsidP="00445D84">
      <w:pPr>
        <w:pStyle w:val="af4"/>
        <w:numPr>
          <w:ilvl w:val="3"/>
          <w:numId w:val="46"/>
        </w:numPr>
        <w:ind w:firstLineChars="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单段</w:t>
      </w:r>
      <w:r w:rsidR="00445D84" w:rsidRPr="005B6E35">
        <w:rPr>
          <w:rFonts w:ascii="宋体" w:hAnsi="宋体" w:hint="eastAsia"/>
          <w:color w:val="000000" w:themeColor="text1"/>
          <w:szCs w:val="21"/>
        </w:rPr>
        <w:t>连续地址查询</w:t>
      </w:r>
    </w:p>
    <w:p w:rsidR="00445D84" w:rsidRDefault="00445D84" w:rsidP="00445D84">
      <w:pPr>
        <w:rPr>
          <w:color w:val="000000" w:themeColor="text1"/>
        </w:rPr>
      </w:pPr>
    </w:p>
    <w:p w:rsidR="00445D84" w:rsidRPr="003D74DE" w:rsidRDefault="00445D84" w:rsidP="00445D84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50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--</w:t>
      </w:r>
      <w:r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)</w:t>
      </w:r>
    </w:p>
    <w:p w:rsidR="00445D84" w:rsidRPr="003D74DE" w:rsidRDefault="00445D84" w:rsidP="00445D84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445D84" w:rsidRPr="003D74DE" w:rsidRDefault="00445D84" w:rsidP="00445D84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45D84" w:rsidRPr="003D74DE" w:rsidTr="00DD5E54">
        <w:trPr>
          <w:trHeight w:val="125"/>
          <w:jc w:val="center"/>
        </w:trPr>
        <w:tc>
          <w:tcPr>
            <w:tcW w:w="1566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45D84" w:rsidRPr="003D74DE" w:rsidTr="00DD5E54">
        <w:trPr>
          <w:trHeight w:val="441"/>
          <w:jc w:val="center"/>
        </w:trPr>
        <w:tc>
          <w:tcPr>
            <w:tcW w:w="1566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2053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1 </w:t>
            </w:r>
          </w:p>
        </w:tc>
        <w:tc>
          <w:tcPr>
            <w:tcW w:w="3521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地址长度</w:t>
            </w:r>
            <w:r w:rsidR="00DD5E54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 5</w:t>
            </w:r>
          </w:p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45D84" w:rsidRPr="003D74DE" w:rsidTr="00DD5E54">
        <w:trPr>
          <w:trHeight w:val="538"/>
          <w:jc w:val="center"/>
        </w:trPr>
        <w:tc>
          <w:tcPr>
            <w:tcW w:w="1566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  <w:vertAlign w:val="superscript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起始地址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  <w:vertAlign w:val="superscript"/>
              </w:rPr>
              <w:t>(1)</w:t>
            </w:r>
          </w:p>
        </w:tc>
        <w:tc>
          <w:tcPr>
            <w:tcW w:w="2053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445D84" w:rsidRPr="003D74DE" w:rsidRDefault="00032DDE" w:rsidP="00DD5E54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 </w:t>
            </w:r>
            <w:r w:rsidR="00DD5E54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FFFF00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100</w:t>
            </w:r>
          </w:p>
        </w:tc>
      </w:tr>
      <w:tr w:rsidR="00445D84" w:rsidRPr="003D74DE" w:rsidTr="00DD5E54">
        <w:trPr>
          <w:trHeight w:val="412"/>
          <w:jc w:val="center"/>
        </w:trPr>
        <w:tc>
          <w:tcPr>
            <w:tcW w:w="1566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  <w:vertAlign w:val="superscript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结束地址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  <w:vertAlign w:val="superscript"/>
              </w:rPr>
              <w:t>(1)</w:t>
            </w:r>
          </w:p>
        </w:tc>
        <w:tc>
          <w:tcPr>
            <w:tcW w:w="2053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445D84" w:rsidRPr="003D74DE" w:rsidRDefault="00032DDE" w:rsidP="00032DDE">
            <w:pPr>
              <w:autoSpaceDE w:val="0"/>
              <w:autoSpaceDN w:val="0"/>
              <w:adjustRightInd w:val="0"/>
              <w:spacing w:line="280" w:lineRule="exact"/>
              <w:ind w:leftChars="48" w:left="101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FFFF000103</w:t>
            </w:r>
          </w:p>
        </w:tc>
      </w:tr>
    </w:tbl>
    <w:p w:rsidR="00445D84" w:rsidRPr="003D74DE" w:rsidRDefault="00445D84" w:rsidP="00445D84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</w:t>
      </w:r>
    </w:p>
    <w:p w:rsidR="00445D84" w:rsidRPr="003D74DE" w:rsidRDefault="00445D84" w:rsidP="00445D84">
      <w:pPr>
        <w:ind w:left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“起始地址”与“结束地址”格式为：</w:t>
      </w:r>
      <w:hyperlink w:anchor="_附录2_系统中的设备标识" w:history="1">
        <w:r w:rsidRPr="003D74DE">
          <w:rPr>
            <w:rStyle w:val="aa"/>
            <w:rFonts w:hint="eastAsia"/>
            <w:color w:val="000000" w:themeColor="text1"/>
          </w:rPr>
          <w:t>设备标识</w:t>
        </w:r>
      </w:hyperlink>
      <w:r w:rsidRPr="003D74DE">
        <w:rPr>
          <w:rFonts w:hint="eastAsia"/>
          <w:color w:val="000000" w:themeColor="text1"/>
        </w:rPr>
        <w:t>+</w:t>
      </w:r>
      <w:r w:rsidRPr="003D74DE">
        <w:rPr>
          <w:rFonts w:hint="eastAsia"/>
          <w:color w:val="000000" w:themeColor="text1"/>
        </w:rPr>
        <w:t>起始地址，起始地址见附录</w:t>
      </w:r>
      <w:r w:rsidRPr="003D74DE">
        <w:rPr>
          <w:rFonts w:hint="eastAsia"/>
          <w:color w:val="000000" w:themeColor="text1"/>
        </w:rPr>
        <w:t>3</w:t>
      </w:r>
      <w:r w:rsidRPr="003D74DE">
        <w:rPr>
          <w:rFonts w:hint="eastAsia"/>
          <w:color w:val="000000" w:themeColor="text1"/>
        </w:rPr>
        <w:t>与附录</w:t>
      </w:r>
      <w:r w:rsidRPr="003D74DE">
        <w:rPr>
          <w:rFonts w:hint="eastAsia"/>
          <w:color w:val="000000" w:themeColor="text1"/>
        </w:rPr>
        <w:t>4</w:t>
      </w:r>
      <w:r w:rsidRPr="003D74DE">
        <w:rPr>
          <w:rFonts w:hint="eastAsia"/>
          <w:color w:val="000000" w:themeColor="text1"/>
        </w:rPr>
        <w:t>；</w:t>
      </w:r>
    </w:p>
    <w:p w:rsidR="00445D84" w:rsidRPr="003D74DE" w:rsidRDefault="00445D84" w:rsidP="00445D84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数据查询要求支持不定长查询，查询的起始地址与结束地址只能是同一个设备数据段内的两个地址，即查询的“起始地址”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与</w:t>
      </w:r>
      <w:r w:rsidRPr="003D74DE">
        <w:rPr>
          <w:rFonts w:ascii="宋体" w:hAnsi="宋体" w:hint="eastAsia"/>
          <w:color w:val="000000" w:themeColor="text1"/>
          <w:szCs w:val="21"/>
        </w:rPr>
        <w:t>“结束地址”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的设备标识必须相同。</w:t>
      </w:r>
    </w:p>
    <w:p w:rsidR="00445D84" w:rsidRPr="003D74DE" w:rsidRDefault="00445D84" w:rsidP="00445D84">
      <w:pPr>
        <w:rPr>
          <w:rFonts w:ascii="宋体" w:hAnsi="宋体"/>
          <w:color w:val="000000" w:themeColor="text1"/>
          <w:szCs w:val="21"/>
        </w:rPr>
      </w:pPr>
    </w:p>
    <w:p w:rsidR="00445D84" w:rsidRPr="003D74DE" w:rsidRDefault="00445D84" w:rsidP="00445D84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5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  <w:r w:rsidRPr="003D74DE">
        <w:rPr>
          <w:rFonts w:ascii="宋体" w:hAnsi="宋体"/>
          <w:color w:val="000000" w:themeColor="text1"/>
          <w:szCs w:val="21"/>
        </w:rPr>
        <w:t xml:space="preserve"> (</w:t>
      </w:r>
      <w:r w:rsidRPr="003D74DE">
        <w:rPr>
          <w:rFonts w:ascii="宋体" w:hAnsi="宋体" w:hint="eastAsia"/>
          <w:color w:val="000000" w:themeColor="text1"/>
          <w:szCs w:val="21"/>
        </w:rPr>
        <w:t>单片机</w:t>
      </w:r>
      <w:r w:rsidRPr="003D74DE">
        <w:rPr>
          <w:rFonts w:ascii="宋体" w:hAnsi="宋体"/>
          <w:color w:val="000000" w:themeColor="text1"/>
          <w:szCs w:val="21"/>
        </w:rPr>
        <w:t>--</w:t>
      </w:r>
      <w:r w:rsidRPr="003D74DE">
        <w:rPr>
          <w:rFonts w:ascii="宋体" w:hAnsi="宋体"/>
          <w:color w:val="000000" w:themeColor="text1"/>
          <w:szCs w:val="21"/>
        </w:rPr>
        <w:sym w:font="Wingdings" w:char="F0E0"/>
      </w:r>
      <w:r w:rsidRPr="003D74DE">
        <w:rPr>
          <w:rFonts w:ascii="宋体" w:hAnsi="宋体" w:hint="eastAsia"/>
          <w:color w:val="000000" w:themeColor="text1"/>
          <w:szCs w:val="21"/>
        </w:rPr>
        <w:t>服务器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445D84" w:rsidRPr="003D74DE" w:rsidRDefault="00445D84" w:rsidP="00445D84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445D84" w:rsidRPr="003D74DE" w:rsidRDefault="00445D84" w:rsidP="00445D84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45D84" w:rsidRPr="003D74DE" w:rsidTr="00DD5E54">
        <w:trPr>
          <w:trHeight w:val="125"/>
          <w:jc w:val="center"/>
        </w:trPr>
        <w:tc>
          <w:tcPr>
            <w:tcW w:w="1566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45D84" w:rsidRPr="003D74DE" w:rsidTr="00DD5E54">
        <w:trPr>
          <w:trHeight w:val="736"/>
          <w:jc w:val="center"/>
        </w:trPr>
        <w:tc>
          <w:tcPr>
            <w:tcW w:w="1566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lastRenderedPageBreak/>
              <w:t>state:</w:t>
            </w:r>
          </w:p>
        </w:tc>
        <w:tc>
          <w:tcPr>
            <w:tcW w:w="2053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</w:t>
            </w:r>
            <w:r w:rsidR="00ED2E46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，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445D84" w:rsidRPr="003D74DE" w:rsidTr="00DD5E54">
        <w:trPr>
          <w:trHeight w:val="395"/>
          <w:jc w:val="center"/>
        </w:trPr>
        <w:tc>
          <w:tcPr>
            <w:tcW w:w="1566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ata</w:t>
            </w:r>
          </w:p>
        </w:tc>
        <w:tc>
          <w:tcPr>
            <w:tcW w:w="2053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ata_number</w:t>
            </w:r>
          </w:p>
        </w:tc>
        <w:tc>
          <w:tcPr>
            <w:tcW w:w="3521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片机回复的数据</w:t>
            </w:r>
          </w:p>
        </w:tc>
      </w:tr>
    </w:tbl>
    <w:p w:rsidR="00445D84" w:rsidRPr="003D74DE" w:rsidRDefault="00445D84" w:rsidP="00445D84">
      <w:pPr>
        <w:rPr>
          <w:rFonts w:ascii="宋体" w:hAnsi="宋体"/>
          <w:color w:val="000000" w:themeColor="text1"/>
          <w:szCs w:val="21"/>
        </w:rPr>
      </w:pPr>
    </w:p>
    <w:p w:rsidR="00445D84" w:rsidRPr="003D74DE" w:rsidRDefault="00445D84" w:rsidP="00445D84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可支持全部数据查询，服务器查询的起始地址~结束地址分别为状态数据地址的最小值和最大值时。</w:t>
      </w:r>
    </w:p>
    <w:p w:rsidR="00445D84" w:rsidRPr="003D74DE" w:rsidRDefault="00445D84" w:rsidP="00445D84">
      <w:pPr>
        <w:rPr>
          <w:rFonts w:ascii="宋体" w:hAnsi="宋体"/>
          <w:b/>
          <w:color w:val="000000" w:themeColor="text1"/>
          <w:szCs w:val="21"/>
        </w:rPr>
      </w:pPr>
      <w:r w:rsidRPr="003D74DE">
        <w:rPr>
          <w:rFonts w:ascii="宋体" w:hAnsi="宋体" w:hint="eastAsia"/>
          <w:b/>
          <w:color w:val="000000" w:themeColor="text1"/>
          <w:szCs w:val="21"/>
        </w:rPr>
        <w:t>回复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660"/>
        <w:gridCol w:w="2190"/>
        <w:gridCol w:w="3672"/>
      </w:tblGrid>
      <w:tr w:rsidR="00445D84" w:rsidRPr="003D74DE" w:rsidTr="00DD5E54">
        <w:trPr>
          <w:jc w:val="center"/>
        </w:trPr>
        <w:tc>
          <w:tcPr>
            <w:tcW w:w="266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定义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长度</w:t>
            </w:r>
            <w:r w:rsidRPr="003D74DE">
              <w:rPr>
                <w:rFonts w:hint="eastAsia"/>
                <w:color w:val="000000" w:themeColor="text1"/>
              </w:rPr>
              <w:t>Byte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描述</w:t>
            </w:r>
          </w:p>
        </w:tc>
      </w:tr>
      <w:tr w:rsidR="00445D84" w:rsidRPr="003D74DE" w:rsidTr="00DD5E54">
        <w:trPr>
          <w:jc w:val="center"/>
        </w:trPr>
        <w:tc>
          <w:tcPr>
            <w:tcW w:w="2660" w:type="dxa"/>
            <w:shd w:val="clear" w:color="auto" w:fill="auto"/>
          </w:tcPr>
          <w:p w:rsidR="00445D84" w:rsidRPr="003D74DE" w:rsidRDefault="00445D84" w:rsidP="00ED2E4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45D84" w:rsidRPr="003D74DE" w:rsidTr="00DD5E54">
        <w:trPr>
          <w:jc w:val="center"/>
        </w:trPr>
        <w:tc>
          <w:tcPr>
            <w:tcW w:w="266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回复的数据条目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445D84" w:rsidRPr="003D74DE" w:rsidTr="00DD5E54">
        <w:trPr>
          <w:jc w:val="center"/>
        </w:trPr>
        <w:tc>
          <w:tcPr>
            <w:tcW w:w="266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</w:tr>
      <w:tr w:rsidR="00445D84" w:rsidRPr="003D74DE" w:rsidTr="00DD5E54">
        <w:trPr>
          <w:jc w:val="center"/>
        </w:trPr>
        <w:tc>
          <w:tcPr>
            <w:tcW w:w="266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</w:tr>
      <w:tr w:rsidR="00445D84" w:rsidRPr="003D74DE" w:rsidTr="00DD5E54">
        <w:trPr>
          <w:jc w:val="center"/>
        </w:trPr>
        <w:tc>
          <w:tcPr>
            <w:tcW w:w="266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</w:tr>
      <w:tr w:rsidR="00445D84" w:rsidRPr="003D74DE" w:rsidTr="00DD5E54">
        <w:trPr>
          <w:jc w:val="center"/>
        </w:trPr>
        <w:tc>
          <w:tcPr>
            <w:tcW w:w="266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</w:tr>
    </w:tbl>
    <w:p w:rsidR="00445D84" w:rsidRDefault="00445D84" w:rsidP="00445D84">
      <w:pPr>
        <w:rPr>
          <w:rFonts w:ascii="宋体" w:hAnsi="宋体"/>
          <w:b/>
          <w:color w:val="000000" w:themeColor="text1"/>
          <w:szCs w:val="21"/>
        </w:rPr>
      </w:pPr>
    </w:p>
    <w:p w:rsidR="00445D84" w:rsidRDefault="00445D84" w:rsidP="00445D84">
      <w:pPr>
        <w:rPr>
          <w:rFonts w:ascii="宋体" w:hAnsi="宋体"/>
          <w:b/>
          <w:color w:val="000000" w:themeColor="text1"/>
          <w:szCs w:val="21"/>
        </w:rPr>
      </w:pPr>
    </w:p>
    <w:p w:rsidR="00445D84" w:rsidRPr="005B6E35" w:rsidRDefault="00445D84" w:rsidP="00445D84">
      <w:pPr>
        <w:pStyle w:val="af4"/>
        <w:numPr>
          <w:ilvl w:val="3"/>
          <w:numId w:val="46"/>
        </w:numPr>
        <w:ind w:firstLineChars="0"/>
        <w:rPr>
          <w:rFonts w:ascii="宋体" w:hAnsi="宋体"/>
          <w:color w:val="000000" w:themeColor="text1"/>
          <w:szCs w:val="21"/>
        </w:rPr>
      </w:pPr>
      <w:r w:rsidRPr="005B6E35">
        <w:rPr>
          <w:rFonts w:ascii="宋体" w:hAnsi="宋体" w:hint="eastAsia"/>
          <w:color w:val="000000" w:themeColor="text1"/>
          <w:szCs w:val="21"/>
        </w:rPr>
        <w:t>多</w:t>
      </w:r>
      <w:r w:rsidR="0032412A">
        <w:rPr>
          <w:rFonts w:ascii="宋体" w:hAnsi="宋体" w:hint="eastAsia"/>
          <w:color w:val="000000" w:themeColor="text1"/>
          <w:szCs w:val="21"/>
        </w:rPr>
        <w:t>段</w:t>
      </w:r>
      <w:r w:rsidRPr="005B6E35">
        <w:rPr>
          <w:rFonts w:ascii="宋体" w:hAnsi="宋体" w:hint="eastAsia"/>
          <w:color w:val="000000" w:themeColor="text1"/>
          <w:szCs w:val="21"/>
        </w:rPr>
        <w:t>连续地址查询</w:t>
      </w:r>
    </w:p>
    <w:p w:rsidR="00445D84" w:rsidRDefault="00445D84" w:rsidP="00445D84">
      <w:pPr>
        <w:rPr>
          <w:color w:val="000000" w:themeColor="text1"/>
        </w:rPr>
      </w:pPr>
    </w:p>
    <w:p w:rsidR="00445D84" w:rsidRPr="003D74DE" w:rsidRDefault="00445D84" w:rsidP="00445D84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5</w:t>
      </w:r>
      <w:r>
        <w:rPr>
          <w:rFonts w:cs="微软雅黑" w:hint="eastAsia"/>
          <w:color w:val="000000" w:themeColor="text1"/>
          <w:kern w:val="0"/>
        </w:rPr>
        <w:t>2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--</w:t>
      </w:r>
      <w:r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)</w:t>
      </w:r>
    </w:p>
    <w:p w:rsidR="00445D84" w:rsidRPr="003D74DE" w:rsidRDefault="00445D84" w:rsidP="00445D84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445D84" w:rsidRPr="003D74DE" w:rsidRDefault="00445D84" w:rsidP="00445D84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45D84" w:rsidRPr="003D74DE" w:rsidTr="00DD5E54">
        <w:trPr>
          <w:trHeight w:val="125"/>
          <w:jc w:val="center"/>
        </w:trPr>
        <w:tc>
          <w:tcPr>
            <w:tcW w:w="1566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大小（</w:t>
            </w:r>
            <w:r w:rsidRPr="00C53289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byte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45D84" w:rsidRPr="003D74DE" w:rsidTr="00DD5E54">
        <w:trPr>
          <w:trHeight w:val="273"/>
          <w:jc w:val="center"/>
        </w:trPr>
        <w:tc>
          <w:tcPr>
            <w:tcW w:w="1566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2053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 xml:space="preserve">1 </w:t>
            </w:r>
          </w:p>
        </w:tc>
        <w:tc>
          <w:tcPr>
            <w:tcW w:w="3521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  <w:r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5</w:t>
            </w:r>
          </w:p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445D84" w:rsidRPr="003D74DE" w:rsidTr="00DD5E54">
        <w:trPr>
          <w:trHeight w:val="383"/>
          <w:jc w:val="center"/>
        </w:trPr>
        <w:tc>
          <w:tcPr>
            <w:tcW w:w="1566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起始地址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(1)</w:t>
            </w:r>
          </w:p>
        </w:tc>
        <w:tc>
          <w:tcPr>
            <w:tcW w:w="2053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445D84" w:rsidRPr="003D74DE" w:rsidTr="00DD5E54">
        <w:trPr>
          <w:trHeight w:val="337"/>
          <w:jc w:val="center"/>
        </w:trPr>
        <w:tc>
          <w:tcPr>
            <w:tcW w:w="1566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结束地址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(1)</w:t>
            </w:r>
          </w:p>
        </w:tc>
        <w:tc>
          <w:tcPr>
            <w:tcW w:w="2053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ind w:leftChars="48" w:left="101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445D84" w:rsidRPr="003D74DE" w:rsidTr="00DD5E54">
        <w:trPr>
          <w:trHeight w:val="352"/>
          <w:jc w:val="center"/>
        </w:trPr>
        <w:tc>
          <w:tcPr>
            <w:tcW w:w="1566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起始地址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(2)</w:t>
            </w:r>
          </w:p>
        </w:tc>
        <w:tc>
          <w:tcPr>
            <w:tcW w:w="2053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445D84" w:rsidRPr="003D74DE" w:rsidTr="00DD5E54">
        <w:trPr>
          <w:trHeight w:val="354"/>
          <w:jc w:val="center"/>
        </w:trPr>
        <w:tc>
          <w:tcPr>
            <w:tcW w:w="1566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结束地址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(2)</w:t>
            </w:r>
          </w:p>
        </w:tc>
        <w:tc>
          <w:tcPr>
            <w:tcW w:w="2053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ind w:leftChars="48" w:left="101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445D84" w:rsidRPr="003D74DE" w:rsidTr="00DD5E54">
        <w:trPr>
          <w:trHeight w:val="356"/>
          <w:jc w:val="center"/>
        </w:trPr>
        <w:tc>
          <w:tcPr>
            <w:tcW w:w="1566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053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3521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445D84" w:rsidRPr="003D74DE" w:rsidTr="00DD5E54">
        <w:trPr>
          <w:trHeight w:val="373"/>
          <w:jc w:val="center"/>
        </w:trPr>
        <w:tc>
          <w:tcPr>
            <w:tcW w:w="1566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053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3521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ind w:leftChars="48" w:left="101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445D84" w:rsidRPr="003D74DE" w:rsidTr="00DD5E54">
        <w:trPr>
          <w:trHeight w:val="373"/>
          <w:jc w:val="center"/>
        </w:trPr>
        <w:tc>
          <w:tcPr>
            <w:tcW w:w="1566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起始地址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(n)</w:t>
            </w:r>
          </w:p>
        </w:tc>
        <w:tc>
          <w:tcPr>
            <w:tcW w:w="2053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445D84" w:rsidRPr="003D74DE" w:rsidTr="00DD5E54">
        <w:trPr>
          <w:trHeight w:val="373"/>
          <w:jc w:val="center"/>
        </w:trPr>
        <w:tc>
          <w:tcPr>
            <w:tcW w:w="1566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结束地址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(n)</w:t>
            </w:r>
          </w:p>
        </w:tc>
        <w:tc>
          <w:tcPr>
            <w:tcW w:w="2053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445D84" w:rsidRPr="00C53289" w:rsidRDefault="00445D84" w:rsidP="00DD5E54">
            <w:pPr>
              <w:autoSpaceDE w:val="0"/>
              <w:autoSpaceDN w:val="0"/>
              <w:adjustRightInd w:val="0"/>
              <w:spacing w:line="280" w:lineRule="exact"/>
              <w:ind w:leftChars="48" w:left="101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</w:tbl>
    <w:p w:rsidR="00445D84" w:rsidRPr="003D74DE" w:rsidRDefault="00445D84" w:rsidP="00445D84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</w:t>
      </w:r>
    </w:p>
    <w:p w:rsidR="00445D84" w:rsidRPr="003D74DE" w:rsidRDefault="00445D84" w:rsidP="00445D84">
      <w:pPr>
        <w:ind w:left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“起始地址”与“结束地址”格式为：</w:t>
      </w:r>
      <w:hyperlink w:anchor="_附录2_系统中的设备标识" w:history="1">
        <w:r w:rsidRPr="003D74DE">
          <w:rPr>
            <w:rStyle w:val="aa"/>
            <w:rFonts w:hint="eastAsia"/>
            <w:color w:val="000000" w:themeColor="text1"/>
          </w:rPr>
          <w:t>设备标识</w:t>
        </w:r>
      </w:hyperlink>
      <w:r w:rsidRPr="003D74DE">
        <w:rPr>
          <w:rFonts w:hint="eastAsia"/>
          <w:color w:val="000000" w:themeColor="text1"/>
        </w:rPr>
        <w:t>+</w:t>
      </w:r>
      <w:r w:rsidRPr="003D74DE">
        <w:rPr>
          <w:rFonts w:hint="eastAsia"/>
          <w:color w:val="000000" w:themeColor="text1"/>
        </w:rPr>
        <w:t>起始地址，起始地址见附录</w:t>
      </w:r>
      <w:r w:rsidRPr="003D74DE">
        <w:rPr>
          <w:rFonts w:hint="eastAsia"/>
          <w:color w:val="000000" w:themeColor="text1"/>
        </w:rPr>
        <w:t>3</w:t>
      </w:r>
      <w:r w:rsidRPr="003D74DE">
        <w:rPr>
          <w:rFonts w:hint="eastAsia"/>
          <w:color w:val="000000" w:themeColor="text1"/>
        </w:rPr>
        <w:t>与附录</w:t>
      </w:r>
      <w:r w:rsidRPr="003D74DE">
        <w:rPr>
          <w:rFonts w:hint="eastAsia"/>
          <w:color w:val="000000" w:themeColor="text1"/>
        </w:rPr>
        <w:t>4</w:t>
      </w:r>
      <w:r w:rsidRPr="003D74DE">
        <w:rPr>
          <w:rFonts w:hint="eastAsia"/>
          <w:color w:val="000000" w:themeColor="text1"/>
        </w:rPr>
        <w:t>；</w:t>
      </w:r>
    </w:p>
    <w:p w:rsidR="00445D84" w:rsidRPr="003D74DE" w:rsidRDefault="00445D84" w:rsidP="00445D84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数据查询要求支持不定长查询，查询的起始地址与结束地址只能是同一个设备数据段内的两个地址，即查询的“起始地址”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与</w:t>
      </w:r>
      <w:r w:rsidRPr="003D74DE">
        <w:rPr>
          <w:rFonts w:ascii="宋体" w:hAnsi="宋体" w:hint="eastAsia"/>
          <w:color w:val="000000" w:themeColor="text1"/>
          <w:szCs w:val="21"/>
        </w:rPr>
        <w:t>“结束地址”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的设备标识必须相同。</w:t>
      </w:r>
      <w:r w:rsidR="00E5369C">
        <w:rPr>
          <w:rFonts w:ascii="宋体" w:hAnsi="宋体" w:cs="微软雅黑" w:hint="eastAsia"/>
          <w:color w:val="000000" w:themeColor="text1"/>
          <w:kern w:val="0"/>
          <w:szCs w:val="21"/>
        </w:rPr>
        <w:t>（</w:t>
      </w:r>
      <w:r w:rsidR="00E5369C" w:rsidRPr="00E5369C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这种存放不定长数据的地址，应</w:t>
      </w:r>
      <w:r w:rsidR="00E5369C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在</w:t>
      </w:r>
      <w:r w:rsidR="00E5369C" w:rsidRPr="00E5369C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属性树里</w:t>
      </w:r>
      <w:r w:rsidR="00E5369C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将其</w:t>
      </w:r>
      <w:r w:rsidR="00E5369C" w:rsidRPr="00E5369C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数据长度标识为0</w:t>
      </w:r>
      <w:r w:rsidR="00E5369C">
        <w:rPr>
          <w:rFonts w:ascii="宋体" w:hAnsi="宋体" w:cs="微软雅黑" w:hint="eastAsia"/>
          <w:color w:val="000000" w:themeColor="text1"/>
          <w:kern w:val="0"/>
          <w:szCs w:val="21"/>
        </w:rPr>
        <w:t>）</w:t>
      </w:r>
    </w:p>
    <w:p w:rsidR="00445D84" w:rsidRPr="003D74DE" w:rsidRDefault="00445D84" w:rsidP="00445D84">
      <w:pPr>
        <w:rPr>
          <w:rFonts w:ascii="宋体" w:hAnsi="宋体"/>
          <w:color w:val="000000" w:themeColor="text1"/>
          <w:szCs w:val="21"/>
        </w:rPr>
      </w:pPr>
    </w:p>
    <w:p w:rsidR="00445D84" w:rsidRPr="003D74DE" w:rsidRDefault="00445D84" w:rsidP="00445D84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5</w:t>
      </w:r>
      <w:r>
        <w:rPr>
          <w:rFonts w:cs="微软雅黑" w:hint="eastAsia"/>
          <w:color w:val="000000" w:themeColor="text1"/>
          <w:kern w:val="0"/>
        </w:rPr>
        <w:t>3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  <w:r w:rsidRPr="003D74DE">
        <w:rPr>
          <w:rFonts w:ascii="宋体" w:hAnsi="宋体"/>
          <w:color w:val="000000" w:themeColor="text1"/>
          <w:szCs w:val="21"/>
        </w:rPr>
        <w:t xml:space="preserve"> (</w:t>
      </w:r>
      <w:r w:rsidRPr="003D74DE">
        <w:rPr>
          <w:rFonts w:ascii="宋体" w:hAnsi="宋体" w:hint="eastAsia"/>
          <w:color w:val="000000" w:themeColor="text1"/>
          <w:szCs w:val="21"/>
        </w:rPr>
        <w:t>单片机</w:t>
      </w:r>
      <w:r w:rsidRPr="003D74DE">
        <w:rPr>
          <w:rFonts w:ascii="宋体" w:hAnsi="宋体"/>
          <w:color w:val="000000" w:themeColor="text1"/>
          <w:szCs w:val="21"/>
        </w:rPr>
        <w:t>--</w:t>
      </w:r>
      <w:r w:rsidRPr="003D74DE">
        <w:rPr>
          <w:rFonts w:ascii="宋体" w:hAnsi="宋体"/>
          <w:color w:val="000000" w:themeColor="text1"/>
          <w:szCs w:val="21"/>
        </w:rPr>
        <w:sym w:font="Wingdings" w:char="F0E0"/>
      </w:r>
      <w:r w:rsidRPr="003D74DE">
        <w:rPr>
          <w:rFonts w:ascii="宋体" w:hAnsi="宋体" w:hint="eastAsia"/>
          <w:color w:val="000000" w:themeColor="text1"/>
          <w:szCs w:val="21"/>
        </w:rPr>
        <w:t>服务器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445D84" w:rsidRPr="003D74DE" w:rsidRDefault="00445D84" w:rsidP="00445D84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lastRenderedPageBreak/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445D84" w:rsidRPr="003D74DE" w:rsidRDefault="00445D84" w:rsidP="00445D84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45D84" w:rsidRPr="003D74DE" w:rsidTr="00DD5E54">
        <w:trPr>
          <w:trHeight w:val="125"/>
          <w:jc w:val="center"/>
        </w:trPr>
        <w:tc>
          <w:tcPr>
            <w:tcW w:w="1566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45D84" w:rsidRPr="003D74DE" w:rsidTr="00DD5E54">
        <w:trPr>
          <w:trHeight w:val="736"/>
          <w:jc w:val="center"/>
        </w:trPr>
        <w:tc>
          <w:tcPr>
            <w:tcW w:w="1566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445D84" w:rsidRPr="003D74DE" w:rsidTr="00DD5E54">
        <w:trPr>
          <w:trHeight w:val="395"/>
          <w:jc w:val="center"/>
        </w:trPr>
        <w:tc>
          <w:tcPr>
            <w:tcW w:w="1566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ata</w:t>
            </w:r>
          </w:p>
        </w:tc>
        <w:tc>
          <w:tcPr>
            <w:tcW w:w="2053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ata_number</w:t>
            </w:r>
          </w:p>
        </w:tc>
        <w:tc>
          <w:tcPr>
            <w:tcW w:w="3521" w:type="dxa"/>
          </w:tcPr>
          <w:p w:rsidR="00445D84" w:rsidRPr="003D74DE" w:rsidRDefault="00445D8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片机回复的数据</w:t>
            </w:r>
          </w:p>
        </w:tc>
      </w:tr>
    </w:tbl>
    <w:p w:rsidR="00445D84" w:rsidRPr="003D74DE" w:rsidRDefault="00445D84" w:rsidP="00445D84">
      <w:pPr>
        <w:rPr>
          <w:rFonts w:ascii="宋体" w:hAnsi="宋体"/>
          <w:color w:val="000000" w:themeColor="text1"/>
          <w:szCs w:val="21"/>
        </w:rPr>
      </w:pPr>
    </w:p>
    <w:p w:rsidR="00445D84" w:rsidRPr="003D74DE" w:rsidRDefault="00445D84" w:rsidP="00445D84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可支持全部数据查询，服务器查询的起始地址~结束地址分别为状态数据地址的最小值和最大值时。</w:t>
      </w:r>
    </w:p>
    <w:p w:rsidR="00445D84" w:rsidRPr="00452431" w:rsidRDefault="00445D84" w:rsidP="00445D84">
      <w:pPr>
        <w:rPr>
          <w:rFonts w:ascii="宋体" w:hAnsi="宋体"/>
          <w:b/>
          <w:color w:val="000000" w:themeColor="text1"/>
          <w:szCs w:val="21"/>
        </w:rPr>
      </w:pPr>
      <w:r w:rsidRPr="003D74DE">
        <w:rPr>
          <w:rFonts w:ascii="宋体" w:hAnsi="宋体" w:hint="eastAsia"/>
          <w:b/>
          <w:color w:val="000000" w:themeColor="text1"/>
          <w:szCs w:val="21"/>
        </w:rPr>
        <w:t>回复数据格式</w:t>
      </w:r>
      <w:r>
        <w:rPr>
          <w:rFonts w:ascii="宋体" w:hAnsi="宋体" w:hint="eastAsia"/>
          <w:b/>
          <w:color w:val="000000" w:themeColor="text1"/>
          <w:szCs w:val="21"/>
        </w:rPr>
        <w:t>(与实时上报数据格式一致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36"/>
        <w:gridCol w:w="1424"/>
        <w:gridCol w:w="2190"/>
        <w:gridCol w:w="3672"/>
      </w:tblGrid>
      <w:tr w:rsidR="00445D84" w:rsidRPr="003D74DE" w:rsidTr="00DD5E54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定义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长度</w:t>
            </w:r>
            <w:r w:rsidRPr="003D74DE">
              <w:rPr>
                <w:rFonts w:hint="eastAsia"/>
                <w:color w:val="000000" w:themeColor="text1"/>
              </w:rPr>
              <w:t>Byte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描述</w:t>
            </w:r>
          </w:p>
        </w:tc>
      </w:tr>
      <w:tr w:rsidR="00445D84" w:rsidRPr="003D74DE" w:rsidTr="00DD5E54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>#1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</w:t>
            </w:r>
            <w:r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址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45D84" w:rsidRPr="003D74DE" w:rsidTr="00DD5E54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>#1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  <w:r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条目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445D84" w:rsidRPr="003D74DE" w:rsidTr="00DD5E54">
        <w:trPr>
          <w:jc w:val="center"/>
        </w:trPr>
        <w:tc>
          <w:tcPr>
            <w:tcW w:w="1236" w:type="dxa"/>
            <w:vMerge w:val="restart"/>
            <w:shd w:val="clear" w:color="auto" w:fill="auto"/>
          </w:tcPr>
          <w:p w:rsidR="00445D84" w:rsidRPr="003D74DE" w:rsidRDefault="00445D84" w:rsidP="00DD5E54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 xml:space="preserve">#1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</w:tr>
      <w:tr w:rsidR="00445D84" w:rsidRPr="003D74DE" w:rsidTr="00DD5E54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DD5E5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</w:tr>
      <w:tr w:rsidR="00445D84" w:rsidRPr="003D74DE" w:rsidTr="00DD5E54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DD5E5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  <w:r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</w:tr>
      <w:tr w:rsidR="00445D84" w:rsidRPr="003D74DE" w:rsidTr="00DD5E54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</w:tr>
      <w:tr w:rsidR="00445D84" w:rsidRPr="003D74DE" w:rsidTr="00DD5E54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>#1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45D84" w:rsidRPr="003D74DE" w:rsidTr="00DD5E54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>#1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  <w:r>
              <w:rPr>
                <w:rFonts w:hint="eastAsia"/>
                <w:color w:val="000000" w:themeColor="text1"/>
              </w:rPr>
              <w:t>2</w:t>
            </w:r>
            <w:r w:rsidRPr="003D74DE">
              <w:rPr>
                <w:rFonts w:hint="eastAsia"/>
                <w:color w:val="000000" w:themeColor="text1"/>
              </w:rPr>
              <w:t>条目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445D84" w:rsidRPr="003D74DE" w:rsidTr="00DD5E54">
        <w:trPr>
          <w:jc w:val="center"/>
        </w:trPr>
        <w:tc>
          <w:tcPr>
            <w:tcW w:w="1236" w:type="dxa"/>
            <w:vMerge w:val="restart"/>
            <w:shd w:val="clear" w:color="auto" w:fill="auto"/>
          </w:tcPr>
          <w:p w:rsidR="00445D84" w:rsidRPr="003D74DE" w:rsidRDefault="00445D84" w:rsidP="00DD5E54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 xml:space="preserve">#1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</w:tr>
      <w:tr w:rsidR="00445D84" w:rsidRPr="003D74DE" w:rsidTr="00DD5E54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DD5E5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</w:tr>
      <w:tr w:rsidR="00445D84" w:rsidRPr="003D74DE" w:rsidTr="00DD5E54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DD5E5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  <w:r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</w:tr>
      <w:tr w:rsidR="00445D84" w:rsidRPr="003D74DE" w:rsidTr="00DD5E54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</w:tr>
      <w:tr w:rsidR="00445D84" w:rsidRPr="003D74DE" w:rsidTr="00DD5E54">
        <w:trPr>
          <w:jc w:val="center"/>
        </w:trPr>
        <w:tc>
          <w:tcPr>
            <w:tcW w:w="8522" w:type="dxa"/>
            <w:gridSpan w:val="4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……</w:t>
            </w:r>
          </w:p>
        </w:tc>
      </w:tr>
      <w:tr w:rsidR="00445D84" w:rsidRPr="003D74DE" w:rsidTr="00DD5E54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>#2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45D84" w:rsidRPr="003D74DE" w:rsidTr="00DD5E54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>#2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  <w:r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条目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445D84" w:rsidRPr="003D74DE" w:rsidTr="00DD5E54">
        <w:trPr>
          <w:jc w:val="center"/>
        </w:trPr>
        <w:tc>
          <w:tcPr>
            <w:tcW w:w="1236" w:type="dxa"/>
            <w:vMerge w:val="restart"/>
            <w:shd w:val="clear" w:color="auto" w:fill="auto"/>
          </w:tcPr>
          <w:p w:rsidR="00445D84" w:rsidRPr="003D74DE" w:rsidRDefault="00445D84" w:rsidP="00DD5E54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 xml:space="preserve">#2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</w:tr>
      <w:tr w:rsidR="00445D84" w:rsidRPr="003D74DE" w:rsidTr="00DD5E54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DD5E5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</w:tr>
      <w:tr w:rsidR="00445D84" w:rsidRPr="003D74DE" w:rsidTr="00DD5E54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DD5E5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  <w:r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</w:tr>
      <w:tr w:rsidR="00445D84" w:rsidRPr="003D74DE" w:rsidTr="00DD5E54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</w:tr>
      <w:tr w:rsidR="00445D84" w:rsidRPr="003D74DE" w:rsidTr="00DD5E54">
        <w:trPr>
          <w:jc w:val="center"/>
        </w:trPr>
        <w:tc>
          <w:tcPr>
            <w:tcW w:w="8522" w:type="dxa"/>
            <w:gridSpan w:val="4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  <w:r>
              <w:rPr>
                <w:color w:val="000000" w:themeColor="text1"/>
              </w:rPr>
              <w:t>…</w:t>
            </w:r>
          </w:p>
        </w:tc>
      </w:tr>
      <w:tr w:rsidR="00445D84" w:rsidRPr="003D74DE" w:rsidTr="00DD5E54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>#n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45D84" w:rsidRPr="003D74DE" w:rsidTr="00DD5E54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>#n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  <w:r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条目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445D84" w:rsidRPr="003D74DE" w:rsidTr="00DD5E54">
        <w:trPr>
          <w:jc w:val="center"/>
        </w:trPr>
        <w:tc>
          <w:tcPr>
            <w:tcW w:w="1236" w:type="dxa"/>
            <w:vMerge w:val="restart"/>
            <w:shd w:val="clear" w:color="auto" w:fill="auto"/>
          </w:tcPr>
          <w:p w:rsidR="00445D84" w:rsidRPr="003D74DE" w:rsidRDefault="00445D84" w:rsidP="00DD5E54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 xml:space="preserve">#n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ind w:left="360"/>
              <w:rPr>
                <w:color w:val="000000" w:themeColor="text1"/>
              </w:rPr>
            </w:pPr>
          </w:p>
        </w:tc>
      </w:tr>
      <w:tr w:rsidR="00445D84" w:rsidRPr="003D74DE" w:rsidTr="00DD5E54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DD5E5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</w:tr>
      <w:tr w:rsidR="00445D84" w:rsidRPr="003D74DE" w:rsidTr="00DD5E54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DD5E5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  <w:r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</w:tr>
      <w:tr w:rsidR="00445D84" w:rsidRPr="003D74DE" w:rsidTr="00DD5E54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DD5E54">
            <w:pPr>
              <w:rPr>
                <w:color w:val="000000" w:themeColor="text1"/>
              </w:rPr>
            </w:pPr>
          </w:p>
        </w:tc>
      </w:tr>
    </w:tbl>
    <w:p w:rsidR="00445D84" w:rsidRDefault="00445D84" w:rsidP="00BB34D5">
      <w:pPr>
        <w:rPr>
          <w:rFonts w:ascii="宋体" w:hAnsi="宋体"/>
          <w:b/>
          <w:color w:val="000000" w:themeColor="text1"/>
          <w:szCs w:val="21"/>
        </w:rPr>
      </w:pPr>
    </w:p>
    <w:p w:rsidR="00AC1EE2" w:rsidRDefault="00AC1EE2" w:rsidP="00BB34D5">
      <w:pPr>
        <w:rPr>
          <w:rFonts w:ascii="宋体" w:hAnsi="宋体"/>
          <w:b/>
          <w:color w:val="000000" w:themeColor="text1"/>
          <w:szCs w:val="21"/>
        </w:rPr>
      </w:pPr>
    </w:p>
    <w:p w:rsidR="00AC1EE2" w:rsidRPr="00AC1EE2" w:rsidRDefault="00AC1EE2" w:rsidP="00BB34D5">
      <w:pPr>
        <w:rPr>
          <w:rFonts w:ascii="宋体" w:hAnsi="宋体"/>
          <w:b/>
          <w:color w:val="FF0000"/>
          <w:szCs w:val="21"/>
        </w:rPr>
      </w:pPr>
      <w:r w:rsidRPr="00AC1EE2">
        <w:rPr>
          <w:rFonts w:ascii="宋体" w:hAnsi="宋体" w:hint="eastAsia"/>
          <w:b/>
          <w:color w:val="FF0000"/>
          <w:szCs w:val="21"/>
        </w:rPr>
        <w:t>注：</w:t>
      </w:r>
    </w:p>
    <w:p w:rsidR="00AC1EE2" w:rsidRDefault="00AC1EE2" w:rsidP="00BB34D5">
      <w:r>
        <w:rPr>
          <w:rFonts w:ascii="宋体" w:hAnsi="宋体" w:hint="eastAsia"/>
          <w:color w:val="000000" w:themeColor="text1"/>
          <w:szCs w:val="21"/>
        </w:rPr>
        <w:t>发出的</w:t>
      </w:r>
      <w:r w:rsidRPr="00AC1EE2">
        <w:rPr>
          <w:rFonts w:ascii="宋体" w:hAnsi="宋体" w:hint="eastAsia"/>
          <w:color w:val="000000" w:themeColor="text1"/>
          <w:szCs w:val="21"/>
        </w:rPr>
        <w:t>查询指令</w:t>
      </w:r>
      <w:r>
        <w:rPr>
          <w:rFonts w:ascii="宋体" w:hAnsi="宋体" w:hint="eastAsia"/>
          <w:color w:val="000000" w:themeColor="text1"/>
          <w:szCs w:val="21"/>
        </w:rPr>
        <w:t>中数据开始地址和结束地址之间可能包含未定义数据地址。开始地址和结束地址之间这</w:t>
      </w:r>
      <w:r>
        <w:t>一段数据地址，</w:t>
      </w:r>
      <w:r w:rsidR="00C434EF">
        <w:t>包含</w:t>
      </w:r>
      <w:r>
        <w:t>未定义数据地址情况</w:t>
      </w:r>
      <w:r>
        <w:rPr>
          <w:rFonts w:hint="eastAsia"/>
        </w:rPr>
        <w:t>：</w:t>
      </w:r>
      <w:r>
        <w:t>1</w:t>
      </w:r>
      <w:r>
        <w:rPr>
          <w:rFonts w:hint="eastAsia"/>
        </w:rPr>
        <w:t>、</w:t>
      </w:r>
      <w:r>
        <w:t>只是</w:t>
      </w:r>
      <w:r>
        <w:rPr>
          <w:rFonts w:hint="eastAsia"/>
        </w:rPr>
        <w:t>开头</w:t>
      </w:r>
      <w:r>
        <w:t>部分地址是未定义。</w:t>
      </w:r>
      <w:r>
        <w:t> 2</w:t>
      </w:r>
      <w:r>
        <w:rPr>
          <w:rFonts w:hint="eastAsia"/>
        </w:rPr>
        <w:t>、</w:t>
      </w:r>
      <w:r>
        <w:t>只是</w:t>
      </w:r>
      <w:r>
        <w:rPr>
          <w:rFonts w:hint="eastAsia"/>
        </w:rPr>
        <w:t>结尾</w:t>
      </w:r>
      <w:r>
        <w:t>部分地址是未定义。</w:t>
      </w:r>
      <w:r>
        <w:t>3</w:t>
      </w:r>
      <w:r>
        <w:rPr>
          <w:rFonts w:hint="eastAsia"/>
        </w:rPr>
        <w:t>、</w:t>
      </w:r>
      <w:r>
        <w:rPr>
          <w:rFonts w:ascii="宋体" w:hAnsi="宋体" w:hint="eastAsia"/>
          <w:color w:val="000000" w:themeColor="text1"/>
          <w:szCs w:val="21"/>
        </w:rPr>
        <w:t>开始地址和结束地址之间</w:t>
      </w:r>
      <w:r>
        <w:t>整段都是未定义。</w:t>
      </w:r>
      <w:r>
        <w:t>4</w:t>
      </w:r>
      <w:r>
        <w:rPr>
          <w:rFonts w:hint="eastAsia"/>
        </w:rPr>
        <w:t>、</w:t>
      </w:r>
      <w:r>
        <w:t>开头部分地址和结尾部分地址都有定义，但中间部分是未定义。</w:t>
      </w:r>
      <w:r>
        <w:t>5</w:t>
      </w:r>
      <w:r>
        <w:rPr>
          <w:rFonts w:hint="eastAsia"/>
        </w:rPr>
        <w:t>、开头</w:t>
      </w:r>
      <w:r>
        <w:t>部分地址和</w:t>
      </w:r>
      <w:r>
        <w:rPr>
          <w:rFonts w:hint="eastAsia"/>
        </w:rPr>
        <w:t>结尾</w:t>
      </w:r>
      <w:r>
        <w:t>部分地址都未定义，但中间部分是有定义的。</w:t>
      </w:r>
    </w:p>
    <w:p w:rsidR="00D26724" w:rsidRPr="00D26724" w:rsidRDefault="00D26724" w:rsidP="00BB34D5">
      <w:pPr>
        <w:rPr>
          <w:rFonts w:ascii="宋体" w:hAnsi="宋体"/>
          <w:color w:val="000000" w:themeColor="text1"/>
          <w:szCs w:val="21"/>
        </w:rPr>
      </w:pPr>
    </w:p>
    <w:p w:rsidR="00AC1EE2" w:rsidRDefault="005B5E35" w:rsidP="00BB34D5">
      <w:r>
        <w:t>1. </w:t>
      </w:r>
      <w:r>
        <w:t>单段地址查询指令：包含未定义数据地址就回复状态码为错误码</w:t>
      </w:r>
      <w:r w:rsidR="00C434EF">
        <w:rPr>
          <w:rFonts w:hint="eastAsia"/>
        </w:rPr>
        <w:t>5</w:t>
      </w:r>
      <w:r>
        <w:t>。</w:t>
      </w:r>
      <w:r>
        <w:br/>
      </w:r>
      <w:r>
        <w:br/>
        <w:t>2. </w:t>
      </w:r>
      <w:r>
        <w:t>多段地址查询指令：某一段包含未定义数据地址，回复数据中这一整段就跳过</w:t>
      </w:r>
      <w:r>
        <w:t> </w:t>
      </w:r>
      <w:r>
        <w:t>。所有段都包含有未定义数据地址就回复状态码为错误码</w:t>
      </w:r>
      <w:r w:rsidR="00344E6A">
        <w:rPr>
          <w:rFonts w:hint="eastAsia"/>
        </w:rPr>
        <w:t>5</w:t>
      </w:r>
      <w:r w:rsidR="001B3823">
        <w:t>，只要多段中有某一段地址都是定义的，就正常回复</w:t>
      </w:r>
      <w:r>
        <w:t>这一段的数据。</w:t>
      </w:r>
    </w:p>
    <w:p w:rsidR="001218A0" w:rsidRDefault="001218A0" w:rsidP="00BB34D5"/>
    <w:p w:rsidR="00A715CB" w:rsidRDefault="00A715CB" w:rsidP="00BB34D5">
      <w:r>
        <w:rPr>
          <w:rFonts w:hint="eastAsia"/>
        </w:rPr>
        <w:t>如逆变器</w:t>
      </w:r>
      <w:r>
        <w:rPr>
          <w:rFonts w:hint="eastAsia"/>
        </w:rPr>
        <w:t>0x003</w:t>
      </w:r>
      <w:r w:rsidR="00AB262C">
        <w:rPr>
          <w:rFonts w:hint="eastAsia"/>
        </w:rPr>
        <w:t>6</w:t>
      </w:r>
      <w:r>
        <w:rPr>
          <w:rFonts w:hint="eastAsia"/>
        </w:rPr>
        <w:t>至</w:t>
      </w:r>
      <w:r>
        <w:rPr>
          <w:rFonts w:hint="eastAsia"/>
        </w:rPr>
        <w:t>0x003</w:t>
      </w:r>
      <w:r w:rsidR="00337C18">
        <w:rPr>
          <w:rFonts w:hint="eastAsia"/>
        </w:rPr>
        <w:t>C</w:t>
      </w:r>
      <w:r>
        <w:rPr>
          <w:rFonts w:hint="eastAsia"/>
        </w:rPr>
        <w:t>是有定义的，当发起多段地址查询指令：第一段：</w:t>
      </w:r>
      <w:r>
        <w:t>0033110039</w:t>
      </w:r>
      <w:r w:rsidR="004F7A5D">
        <w:rPr>
          <w:rFonts w:hint="eastAsia"/>
        </w:rPr>
        <w:t xml:space="preserve"> </w:t>
      </w:r>
      <w:r>
        <w:t>-</w:t>
      </w:r>
      <w:r w:rsidR="004F7A5D">
        <w:rPr>
          <w:rFonts w:hint="eastAsia"/>
        </w:rPr>
        <w:t xml:space="preserve"> </w:t>
      </w:r>
      <w:r>
        <w:t>003311003A</w:t>
      </w:r>
      <w:r>
        <w:t>，第二段</w:t>
      </w:r>
      <w:r>
        <w:rPr>
          <w:rFonts w:hint="eastAsia"/>
        </w:rPr>
        <w:t>：</w:t>
      </w:r>
      <w:r>
        <w:t>003311003</w:t>
      </w:r>
      <w:r w:rsidR="00337C18">
        <w:rPr>
          <w:rFonts w:hint="eastAsia"/>
        </w:rPr>
        <w:t>C</w:t>
      </w:r>
      <w:r w:rsidR="004F7A5D">
        <w:rPr>
          <w:rFonts w:hint="eastAsia"/>
        </w:rPr>
        <w:t xml:space="preserve"> </w:t>
      </w:r>
      <w:r w:rsidR="00337C18">
        <w:t>–</w:t>
      </w:r>
      <w:r w:rsidR="004F7A5D">
        <w:rPr>
          <w:rFonts w:hint="eastAsia"/>
        </w:rPr>
        <w:t xml:space="preserve"> </w:t>
      </w:r>
      <w:r>
        <w:t>003311003</w:t>
      </w:r>
      <w:r w:rsidR="00337C18">
        <w:rPr>
          <w:rFonts w:hint="eastAsia"/>
        </w:rPr>
        <w:t>E</w:t>
      </w:r>
      <w:r>
        <w:rPr>
          <w:rFonts w:hint="eastAsia"/>
        </w:rPr>
        <w:t>，</w:t>
      </w:r>
      <w:r w:rsidR="00AB262C">
        <w:rPr>
          <w:rFonts w:hint="eastAsia"/>
        </w:rPr>
        <w:t>第三段：</w:t>
      </w:r>
      <w:r w:rsidR="00AB262C">
        <w:t>003311003</w:t>
      </w:r>
      <w:r w:rsidR="00AB262C">
        <w:rPr>
          <w:rFonts w:hint="eastAsia"/>
        </w:rPr>
        <w:t xml:space="preserve">6 </w:t>
      </w:r>
      <w:r w:rsidR="00AB262C">
        <w:t>-</w:t>
      </w:r>
      <w:r w:rsidR="00AB262C">
        <w:rPr>
          <w:rFonts w:hint="eastAsia"/>
        </w:rPr>
        <w:t xml:space="preserve"> </w:t>
      </w:r>
      <w:r w:rsidR="00AB262C">
        <w:t>003311003</w:t>
      </w:r>
      <w:r w:rsidR="00337C18">
        <w:rPr>
          <w:rFonts w:hint="eastAsia"/>
        </w:rPr>
        <w:t>7</w:t>
      </w:r>
      <w:r w:rsidR="00AB262C">
        <w:t>，</w:t>
      </w:r>
      <w:r w:rsidR="004E0CB4">
        <w:rPr>
          <w:rFonts w:hint="eastAsia"/>
        </w:rPr>
        <w:t>由于</w:t>
      </w:r>
      <w:r w:rsidR="00337C18">
        <w:t>003311003</w:t>
      </w:r>
      <w:r w:rsidR="00337C18">
        <w:rPr>
          <w:rFonts w:hint="eastAsia"/>
        </w:rPr>
        <w:t xml:space="preserve">C </w:t>
      </w:r>
      <w:r w:rsidR="00337C18">
        <w:t>–</w:t>
      </w:r>
      <w:r w:rsidR="00337C18">
        <w:rPr>
          <w:rFonts w:hint="eastAsia"/>
        </w:rPr>
        <w:t xml:space="preserve"> </w:t>
      </w:r>
      <w:r w:rsidR="00337C18">
        <w:t>003311003</w:t>
      </w:r>
      <w:r w:rsidR="00337C18">
        <w:rPr>
          <w:rFonts w:hint="eastAsia"/>
        </w:rPr>
        <w:t>E</w:t>
      </w:r>
      <w:r w:rsidR="004E0CB4">
        <w:t>包含未定义的</w:t>
      </w:r>
      <w:r w:rsidR="004E0CB4">
        <w:rPr>
          <w:rFonts w:hint="eastAsia"/>
        </w:rPr>
        <w:t>，</w:t>
      </w:r>
      <w:r w:rsidR="004E0CB4">
        <w:t>就跳过此段数据地址的回复</w:t>
      </w:r>
      <w:r w:rsidR="004E0CB4">
        <w:rPr>
          <w:rFonts w:hint="eastAsia"/>
        </w:rPr>
        <w:t>，只回复</w:t>
      </w:r>
      <w:r w:rsidR="00AB262C">
        <w:rPr>
          <w:rFonts w:hint="eastAsia"/>
        </w:rPr>
        <w:t>第一段：</w:t>
      </w:r>
      <w:r w:rsidR="004E0CB4">
        <w:t>0033110039</w:t>
      </w:r>
      <w:r w:rsidR="004E0CB4">
        <w:rPr>
          <w:rFonts w:hint="eastAsia"/>
        </w:rPr>
        <w:t xml:space="preserve"> </w:t>
      </w:r>
      <w:r w:rsidR="004E0CB4">
        <w:t>-</w:t>
      </w:r>
      <w:r w:rsidR="004E0CB4">
        <w:rPr>
          <w:rFonts w:hint="eastAsia"/>
        </w:rPr>
        <w:t xml:space="preserve"> </w:t>
      </w:r>
      <w:r w:rsidR="004E0CB4">
        <w:t>003311003A</w:t>
      </w:r>
      <w:r w:rsidR="00AB262C">
        <w:rPr>
          <w:rFonts w:hint="eastAsia"/>
        </w:rPr>
        <w:t xml:space="preserve"> </w:t>
      </w:r>
      <w:r w:rsidR="00AB262C">
        <w:rPr>
          <w:rFonts w:hint="eastAsia"/>
        </w:rPr>
        <w:t>和第三段：</w:t>
      </w:r>
      <w:r w:rsidR="00AB262C">
        <w:t>003311003</w:t>
      </w:r>
      <w:r w:rsidR="00AB262C">
        <w:rPr>
          <w:rFonts w:hint="eastAsia"/>
        </w:rPr>
        <w:t xml:space="preserve">6 </w:t>
      </w:r>
      <w:r w:rsidR="00AB262C">
        <w:t>-</w:t>
      </w:r>
      <w:r w:rsidR="00AB262C">
        <w:rPr>
          <w:rFonts w:hint="eastAsia"/>
        </w:rPr>
        <w:t xml:space="preserve"> </w:t>
      </w:r>
      <w:r w:rsidR="00AB262C">
        <w:t>003311003</w:t>
      </w:r>
      <w:r w:rsidR="00337C18">
        <w:rPr>
          <w:rFonts w:hint="eastAsia"/>
        </w:rPr>
        <w:t>7</w:t>
      </w:r>
    </w:p>
    <w:p w:rsidR="001218A0" w:rsidRPr="00AB262C" w:rsidRDefault="001218A0" w:rsidP="00BB34D5"/>
    <w:p w:rsidR="001218A0" w:rsidRPr="003D74DE" w:rsidRDefault="001218A0" w:rsidP="00BB34D5">
      <w:pPr>
        <w:rPr>
          <w:rFonts w:ascii="宋体" w:hAnsi="宋体"/>
          <w:b/>
          <w:color w:val="000000" w:themeColor="text1"/>
          <w:szCs w:val="21"/>
        </w:rPr>
      </w:pPr>
    </w:p>
    <w:p w:rsidR="00BB34D5" w:rsidRPr="003D74DE" w:rsidRDefault="00864A63" w:rsidP="00864A63">
      <w:pPr>
        <w:pStyle w:val="3"/>
        <w:spacing w:before="156" w:after="156"/>
        <w:rPr>
          <w:color w:val="000000" w:themeColor="text1"/>
        </w:rPr>
      </w:pPr>
      <w:bookmarkStart w:id="24" w:name="_Toc493513279"/>
      <w:bookmarkStart w:id="25" w:name="_Toc167090212"/>
      <w:r w:rsidRPr="003D74DE">
        <w:rPr>
          <w:rFonts w:hint="eastAsia"/>
          <w:color w:val="000000" w:themeColor="text1"/>
        </w:rPr>
        <w:t>2.3.6</w:t>
      </w:r>
      <w:r w:rsidR="0039046A">
        <w:rPr>
          <w:rFonts w:hint="eastAsia"/>
          <w:color w:val="000000" w:themeColor="text1"/>
        </w:rPr>
        <w:t xml:space="preserve"> </w:t>
      </w:r>
      <w:r w:rsidRPr="003D74DE">
        <w:rPr>
          <w:rFonts w:hint="eastAsia"/>
          <w:color w:val="000000" w:themeColor="text1"/>
        </w:rPr>
        <w:t>I</w:t>
      </w:r>
      <w:r w:rsidR="0039046A">
        <w:rPr>
          <w:rFonts w:hint="eastAsia"/>
          <w:color w:val="000000" w:themeColor="text1"/>
        </w:rPr>
        <w:t>P</w:t>
      </w:r>
      <w:r w:rsidRPr="003D74DE">
        <w:rPr>
          <w:rFonts w:hint="eastAsia"/>
          <w:color w:val="000000" w:themeColor="text1"/>
        </w:rPr>
        <w:t>设置命令</w:t>
      </w:r>
      <w:bookmarkEnd w:id="24"/>
      <w:bookmarkEnd w:id="25"/>
    </w:p>
    <w:p w:rsidR="00BB34D5" w:rsidRPr="003D74DE" w:rsidRDefault="00BB34D5" w:rsidP="00BB34D5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80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--</w:t>
      </w:r>
      <w:r w:rsidR="0071450F"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57"/>
        <w:gridCol w:w="1572"/>
        <w:gridCol w:w="3433"/>
      </w:tblGrid>
      <w:tr w:rsidR="0042791B" w:rsidRPr="003D74DE" w:rsidTr="00B90BFF">
        <w:trPr>
          <w:trHeight w:val="93"/>
          <w:jc w:val="center"/>
        </w:trPr>
        <w:tc>
          <w:tcPr>
            <w:tcW w:w="1957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43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548"/>
          <w:jc w:val="center"/>
        </w:trPr>
        <w:tc>
          <w:tcPr>
            <w:tcW w:w="1957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IPV4</w:t>
            </w: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3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Ip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地址</w:t>
            </w:r>
          </w:p>
        </w:tc>
      </w:tr>
      <w:tr w:rsidR="0042791B" w:rsidRPr="003D74DE" w:rsidTr="00B90BFF">
        <w:trPr>
          <w:trHeight w:val="548"/>
          <w:jc w:val="center"/>
        </w:trPr>
        <w:tc>
          <w:tcPr>
            <w:tcW w:w="1957" w:type="dxa"/>
          </w:tcPr>
          <w:p w:rsidR="00FC040E" w:rsidRPr="003D74DE" w:rsidRDefault="00FC040E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端口号</w:t>
            </w:r>
          </w:p>
        </w:tc>
        <w:tc>
          <w:tcPr>
            <w:tcW w:w="1572" w:type="dxa"/>
          </w:tcPr>
          <w:p w:rsidR="00FC040E" w:rsidRPr="003D74DE" w:rsidRDefault="00FC040E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433" w:type="dxa"/>
          </w:tcPr>
          <w:p w:rsidR="00FC040E" w:rsidRPr="003D74DE" w:rsidRDefault="00FC040E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8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  <w:r w:rsidRPr="003D74DE">
        <w:rPr>
          <w:rFonts w:ascii="宋体" w:hAnsi="宋体"/>
          <w:color w:val="000000" w:themeColor="text1"/>
          <w:szCs w:val="21"/>
        </w:rPr>
        <w:t xml:space="preserve"> (</w:t>
      </w:r>
      <w:r w:rsidRPr="003D74DE">
        <w:rPr>
          <w:rFonts w:ascii="宋体" w:hAnsi="宋体" w:hint="eastAsia"/>
          <w:color w:val="000000" w:themeColor="text1"/>
          <w:szCs w:val="21"/>
        </w:rPr>
        <w:t>单片机</w:t>
      </w:r>
      <w:r w:rsidRPr="003D74DE">
        <w:rPr>
          <w:rFonts w:ascii="宋体" w:hAnsi="宋体"/>
          <w:color w:val="000000" w:themeColor="text1"/>
          <w:szCs w:val="21"/>
        </w:rPr>
        <w:t>--</w:t>
      </w:r>
      <w:r w:rsidR="0071450F" w:rsidRPr="003D74DE">
        <w:rPr>
          <w:rFonts w:ascii="宋体" w:hAnsi="宋体"/>
          <w:color w:val="000000" w:themeColor="text1"/>
          <w:szCs w:val="21"/>
        </w:rPr>
        <w:sym w:font="Wingdings" w:char="F0E0"/>
      </w:r>
      <w:r w:rsidRPr="003D74DE">
        <w:rPr>
          <w:rFonts w:ascii="宋体" w:hAnsi="宋体" w:hint="eastAsia"/>
          <w:color w:val="000000" w:themeColor="text1"/>
          <w:szCs w:val="21"/>
        </w:rPr>
        <w:t>服务器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BB34D5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pStyle w:val="3"/>
        <w:spacing w:before="156" w:after="156"/>
        <w:rPr>
          <w:color w:val="000000" w:themeColor="text1"/>
        </w:rPr>
      </w:pPr>
      <w:bookmarkStart w:id="26" w:name="_Toc493513280"/>
      <w:bookmarkStart w:id="27" w:name="_Toc167090213"/>
      <w:r w:rsidRPr="003D74DE">
        <w:rPr>
          <w:rFonts w:hint="eastAsia"/>
          <w:color w:val="000000" w:themeColor="text1"/>
        </w:rPr>
        <w:t>2.3.7对时命令</w:t>
      </w:r>
      <w:bookmarkEnd w:id="26"/>
      <w:bookmarkEnd w:id="27"/>
    </w:p>
    <w:p w:rsidR="00BB34D5" w:rsidRPr="003D74DE" w:rsidRDefault="00BB34D5" w:rsidP="00BB34D5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90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--</w:t>
      </w:r>
      <w:r w:rsidR="0071450F"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 xml:space="preserve">:   </w:t>
      </w:r>
      <w:r w:rsidRPr="003D74DE">
        <w:rPr>
          <w:rFonts w:ascii="宋体" w:hAnsi="宋体" w:hint="eastAsia"/>
          <w:color w:val="000000" w:themeColor="text1"/>
          <w:szCs w:val="21"/>
        </w:rPr>
        <w:t>无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9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  <w:r w:rsidRPr="003D74DE">
        <w:rPr>
          <w:rFonts w:ascii="宋体" w:hAnsi="宋体"/>
          <w:color w:val="000000" w:themeColor="text1"/>
          <w:szCs w:val="21"/>
        </w:rPr>
        <w:t xml:space="preserve"> (</w:t>
      </w:r>
      <w:r w:rsidRPr="003D74DE">
        <w:rPr>
          <w:rFonts w:ascii="宋体" w:hAnsi="宋体" w:hint="eastAsia"/>
          <w:color w:val="000000" w:themeColor="text1"/>
          <w:szCs w:val="21"/>
        </w:rPr>
        <w:t>服务器</w:t>
      </w:r>
      <w:r w:rsidRPr="003D74DE">
        <w:rPr>
          <w:rFonts w:ascii="宋体" w:hAnsi="宋体"/>
          <w:color w:val="000000" w:themeColor="text1"/>
          <w:szCs w:val="21"/>
        </w:rPr>
        <w:t>--</w:t>
      </w:r>
      <w:r w:rsidR="0071450F" w:rsidRPr="003D74DE">
        <w:rPr>
          <w:rFonts w:ascii="宋体" w:hAnsi="宋体"/>
          <w:color w:val="000000" w:themeColor="text1"/>
          <w:szCs w:val="21"/>
        </w:rPr>
        <w:sym w:font="Wingdings" w:char="F0E0"/>
      </w:r>
      <w:r w:rsidRPr="003D74DE">
        <w:rPr>
          <w:rFonts w:ascii="宋体" w:hAnsi="宋体" w:hint="eastAsia"/>
          <w:color w:val="000000" w:themeColor="text1"/>
          <w:szCs w:val="21"/>
        </w:rPr>
        <w:t>单片机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lastRenderedPageBreak/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42791B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时间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UTC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时间</w:t>
            </w:r>
          </w:p>
        </w:tc>
      </w:tr>
    </w:tbl>
    <w:p w:rsidR="00BB34D5" w:rsidRDefault="00BB34D5" w:rsidP="00BB34D5">
      <w:pPr>
        <w:pStyle w:val="3"/>
        <w:spacing w:before="156" w:after="156"/>
        <w:rPr>
          <w:color w:val="000000" w:themeColor="text1"/>
        </w:rPr>
      </w:pPr>
      <w:bookmarkStart w:id="28" w:name="_Toc493513281"/>
      <w:bookmarkStart w:id="29" w:name="_Toc167090214"/>
      <w:r w:rsidRPr="003D74DE">
        <w:rPr>
          <w:rFonts w:hint="eastAsia"/>
          <w:color w:val="000000" w:themeColor="text1"/>
        </w:rPr>
        <w:t>2.3.8查询数据属性</w:t>
      </w:r>
      <w:bookmarkEnd w:id="28"/>
      <w:bookmarkEnd w:id="29"/>
    </w:p>
    <w:p w:rsidR="00724AD9" w:rsidRDefault="00724AD9" w:rsidP="00724AD9">
      <w:pPr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 xml:space="preserve">2.3.8.1 </w:t>
      </w:r>
      <w:r w:rsidRPr="003B40B6">
        <w:rPr>
          <w:rFonts w:ascii="宋体" w:hAnsi="宋体" w:hint="eastAsia"/>
          <w:color w:val="000000" w:themeColor="text1"/>
          <w:szCs w:val="21"/>
        </w:rPr>
        <w:t>单段连续地址查询</w:t>
      </w:r>
    </w:p>
    <w:p w:rsidR="00453D64" w:rsidRPr="00724AD9" w:rsidRDefault="00453D64" w:rsidP="00724AD9"/>
    <w:p w:rsidR="00BB34D5" w:rsidRPr="003D74DE" w:rsidRDefault="00BB34D5" w:rsidP="00BB34D5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A0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--</w:t>
      </w:r>
      <w:r w:rsidR="0071450F"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 xml:space="preserve">:  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1 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地址长度</w:t>
            </w:r>
          </w:p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90BFF">
        <w:trPr>
          <w:trHeight w:val="111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  <w:vertAlign w:val="superscript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起始地址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  <w:vertAlign w:val="superscript"/>
              </w:rPr>
              <w:t>(1)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BB34D5" w:rsidRPr="003D74DE" w:rsidTr="00B90BFF">
        <w:trPr>
          <w:trHeight w:val="111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  <w:vertAlign w:val="superscript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结束地址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  <w:vertAlign w:val="superscript"/>
              </w:rPr>
              <w:t>(1)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ind w:leftChars="48" w:left="101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spacing w:line="280" w:lineRule="exact"/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ab/>
        <w:t>(1) “起始地址”与“结束地址”与查询指令(0x0050)可查询的地址相同(设备标识+地址)，即可查询到每个数据对应的属性值。</w:t>
      </w:r>
    </w:p>
    <w:p w:rsidR="00BB34D5" w:rsidRPr="003D74DE" w:rsidRDefault="00BB34D5" w:rsidP="00BB34D5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(2) 与查询指令相同，数据查询要求支持不定长查询，查询的起始地址与结束地址只能是同一个设备数据段内的两个地址，即查询的“起始地址”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与</w:t>
      </w:r>
      <w:r w:rsidRPr="003D74DE">
        <w:rPr>
          <w:rFonts w:ascii="宋体" w:hAnsi="宋体" w:hint="eastAsia"/>
          <w:color w:val="000000" w:themeColor="text1"/>
          <w:szCs w:val="21"/>
        </w:rPr>
        <w:t>“结束地址”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的设备标识必须相同。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A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  <w:r w:rsidRPr="003D74DE">
        <w:rPr>
          <w:rFonts w:ascii="宋体" w:hAnsi="宋体"/>
          <w:color w:val="000000" w:themeColor="text1"/>
          <w:szCs w:val="21"/>
        </w:rPr>
        <w:t xml:space="preserve"> (</w:t>
      </w:r>
      <w:r w:rsidRPr="003D74DE">
        <w:rPr>
          <w:rFonts w:ascii="宋体" w:hAnsi="宋体" w:hint="eastAsia"/>
          <w:color w:val="000000" w:themeColor="text1"/>
          <w:szCs w:val="21"/>
        </w:rPr>
        <w:t>服务器</w:t>
      </w:r>
      <w:r w:rsidRPr="003D74DE">
        <w:rPr>
          <w:rFonts w:ascii="宋体" w:hAnsi="宋体"/>
          <w:color w:val="000000" w:themeColor="text1"/>
          <w:szCs w:val="21"/>
        </w:rPr>
        <w:t>--</w:t>
      </w:r>
      <w:r w:rsidR="0071450F" w:rsidRPr="003D74DE">
        <w:rPr>
          <w:rFonts w:ascii="宋体" w:hAnsi="宋体"/>
          <w:color w:val="000000" w:themeColor="text1"/>
          <w:szCs w:val="21"/>
        </w:rPr>
        <w:sym w:font="Wingdings" w:char="F0E0"/>
      </w:r>
      <w:r w:rsidRPr="003D74DE">
        <w:rPr>
          <w:rFonts w:ascii="宋体" w:hAnsi="宋体" w:hint="eastAsia"/>
          <w:color w:val="000000" w:themeColor="text1"/>
          <w:szCs w:val="21"/>
        </w:rPr>
        <w:t>单片机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BB34D5" w:rsidRPr="003D74DE" w:rsidTr="00B90BFF">
        <w:trPr>
          <w:trHeight w:val="39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ata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ata_number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片机回复的数据</w:t>
            </w:r>
          </w:p>
        </w:tc>
      </w:tr>
    </w:tbl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数据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330"/>
        <w:gridCol w:w="1897"/>
        <w:gridCol w:w="1623"/>
        <w:gridCol w:w="3672"/>
      </w:tblGrid>
      <w:tr w:rsidR="0042791B" w:rsidRPr="003D74DE" w:rsidTr="00B90BFF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定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长度</w:t>
            </w:r>
            <w:r w:rsidRPr="003D74DE">
              <w:rPr>
                <w:rFonts w:hint="eastAsia"/>
                <w:color w:val="000000" w:themeColor="text1"/>
              </w:rPr>
              <w:t>Byte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描述</w:t>
            </w:r>
          </w:p>
        </w:tc>
      </w:tr>
      <w:tr w:rsidR="0042791B" w:rsidRPr="003D74DE" w:rsidTr="00B90BFF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</w:t>
            </w:r>
            <w:r w:rsidRPr="003D74DE">
              <w:rPr>
                <w:rFonts w:hint="eastAsia"/>
                <w:color w:val="000000" w:themeColor="text1"/>
              </w:rPr>
              <w:lastRenderedPageBreak/>
              <w:t>地址</w:t>
            </w:r>
          </w:p>
        </w:tc>
      </w:tr>
      <w:tr w:rsidR="0042791B" w:rsidRPr="003D74DE" w:rsidTr="00B90BFF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lastRenderedPageBreak/>
              <w:t>回复的数据条目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1641DF">
            <w:pPr>
              <w:pStyle w:val="af4"/>
              <w:numPr>
                <w:ilvl w:val="0"/>
                <w:numId w:val="3"/>
              </w:numPr>
              <w:ind w:firstLineChars="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BB34D5" w:rsidRPr="003D74DE" w:rsidRDefault="00BB34D5" w:rsidP="001641DF">
            <w:pPr>
              <w:pStyle w:val="af4"/>
              <w:numPr>
                <w:ilvl w:val="0"/>
                <w:numId w:val="4"/>
              </w:numPr>
              <w:ind w:firstLineChars="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 xml:space="preserve">2- 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E5369C" w:rsidRDefault="00E5369C" w:rsidP="00B90BFF">
            <w:pPr>
              <w:rPr>
                <w:b/>
                <w:bCs/>
                <w:color w:val="000000" w:themeColor="text1"/>
              </w:rPr>
            </w:pPr>
            <w:r w:rsidRPr="00E5369C">
              <w:rPr>
                <w:rFonts w:hint="eastAsia"/>
                <w:b/>
                <w:bCs/>
                <w:color w:val="000000" w:themeColor="text1"/>
              </w:rPr>
              <w:t>不定长的数据，数据长度为</w:t>
            </w:r>
            <w:r w:rsidRPr="00E5369C">
              <w:rPr>
                <w:rFonts w:hint="eastAsia"/>
                <w:b/>
                <w:bCs/>
                <w:color w:val="000000" w:themeColor="text1"/>
              </w:rPr>
              <w:t>0</w:t>
            </w:r>
            <w:r w:rsidRPr="00E5369C">
              <w:rPr>
                <w:rFonts w:hint="eastAsia"/>
                <w:b/>
                <w:bCs/>
                <w:color w:val="000000" w:themeColor="text1"/>
              </w:rPr>
              <w:t>，具体长度由查询时反回的数据长度来确定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924AA6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1641DF">
            <w:pPr>
              <w:pStyle w:val="af4"/>
              <w:numPr>
                <w:ilvl w:val="0"/>
                <w:numId w:val="5"/>
              </w:numPr>
              <w:ind w:firstLineChars="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BB34D5" w:rsidRPr="003D74DE" w:rsidRDefault="00BB34D5" w:rsidP="001641DF">
            <w:pPr>
              <w:pStyle w:val="af4"/>
              <w:numPr>
                <w:ilvl w:val="0"/>
                <w:numId w:val="6"/>
              </w:numPr>
              <w:ind w:firstLineChars="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 xml:space="preserve">2- 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2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924AA6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1641DF">
            <w:pPr>
              <w:pStyle w:val="af4"/>
              <w:numPr>
                <w:ilvl w:val="0"/>
                <w:numId w:val="7"/>
              </w:numPr>
              <w:ind w:firstLineChars="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BB34D5" w:rsidRPr="003D74DE" w:rsidRDefault="00BB34D5" w:rsidP="001641DF">
            <w:pPr>
              <w:pStyle w:val="af4"/>
              <w:numPr>
                <w:ilvl w:val="0"/>
                <w:numId w:val="8"/>
              </w:numPr>
              <w:ind w:firstLineChars="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lastRenderedPageBreak/>
              <w:t xml:space="preserve">2- 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924AA6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BB34D5" w:rsidRPr="003D74DE" w:rsidTr="00B90BFF">
        <w:trPr>
          <w:jc w:val="center"/>
        </w:trPr>
        <w:tc>
          <w:tcPr>
            <w:tcW w:w="133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</w:p>
        </w:tc>
      </w:tr>
    </w:tbl>
    <w:p w:rsidR="00BB34D5" w:rsidRDefault="00BB34D5" w:rsidP="00BB34D5">
      <w:pPr>
        <w:rPr>
          <w:rFonts w:ascii="宋体" w:hAnsi="宋体"/>
          <w:color w:val="000000" w:themeColor="text1"/>
          <w:szCs w:val="21"/>
        </w:rPr>
      </w:pPr>
    </w:p>
    <w:p w:rsidR="00724AD9" w:rsidRPr="003B40B6" w:rsidRDefault="00724AD9" w:rsidP="00724AD9">
      <w:pPr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2.3.8.2 多</w:t>
      </w:r>
      <w:r w:rsidRPr="003B40B6">
        <w:rPr>
          <w:rFonts w:ascii="宋体" w:hAnsi="宋体" w:hint="eastAsia"/>
          <w:color w:val="000000" w:themeColor="text1"/>
          <w:szCs w:val="21"/>
        </w:rPr>
        <w:t>段连续地址查询</w:t>
      </w:r>
    </w:p>
    <w:p w:rsidR="00724AD9" w:rsidRDefault="00724AD9" w:rsidP="00724AD9">
      <w:pPr>
        <w:rPr>
          <w:color w:val="000000" w:themeColor="text1"/>
        </w:rPr>
      </w:pPr>
    </w:p>
    <w:p w:rsidR="00724AD9" w:rsidRPr="003D74DE" w:rsidRDefault="00724AD9" w:rsidP="00724AD9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="000C48C4">
        <w:rPr>
          <w:rFonts w:cs="微软雅黑" w:hint="eastAsia"/>
          <w:color w:val="000000" w:themeColor="text1"/>
          <w:kern w:val="0"/>
        </w:rPr>
        <w:t>E8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--</w:t>
      </w:r>
      <w:r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)</w:t>
      </w:r>
    </w:p>
    <w:p w:rsidR="00724AD9" w:rsidRPr="003D74DE" w:rsidRDefault="00724AD9" w:rsidP="00724AD9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724AD9" w:rsidRPr="003D74DE" w:rsidRDefault="00724AD9" w:rsidP="00724AD9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724AD9" w:rsidRPr="003D74DE" w:rsidTr="00B75A3C">
        <w:trPr>
          <w:trHeight w:val="125"/>
          <w:jc w:val="center"/>
        </w:trPr>
        <w:tc>
          <w:tcPr>
            <w:tcW w:w="1566" w:type="dxa"/>
          </w:tcPr>
          <w:p w:rsidR="00724AD9" w:rsidRPr="003D74DE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724AD9" w:rsidRPr="003D74DE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大小（</w:t>
            </w:r>
            <w:r w:rsidRPr="00C53289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byte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724AD9" w:rsidRPr="003D74DE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724AD9" w:rsidRPr="003D74DE" w:rsidTr="00B75A3C">
        <w:trPr>
          <w:trHeight w:val="273"/>
          <w:jc w:val="center"/>
        </w:trPr>
        <w:tc>
          <w:tcPr>
            <w:tcW w:w="1566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2053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 xml:space="preserve">1 </w:t>
            </w:r>
          </w:p>
        </w:tc>
        <w:tc>
          <w:tcPr>
            <w:tcW w:w="3521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  <w:r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5</w:t>
            </w:r>
          </w:p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724AD9" w:rsidRPr="003D74DE" w:rsidTr="00B75A3C">
        <w:trPr>
          <w:trHeight w:val="383"/>
          <w:jc w:val="center"/>
        </w:trPr>
        <w:tc>
          <w:tcPr>
            <w:tcW w:w="1566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起始地址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(1)</w:t>
            </w:r>
          </w:p>
        </w:tc>
        <w:tc>
          <w:tcPr>
            <w:tcW w:w="2053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724AD9" w:rsidRPr="003D74DE" w:rsidTr="00B75A3C">
        <w:trPr>
          <w:trHeight w:val="337"/>
          <w:jc w:val="center"/>
        </w:trPr>
        <w:tc>
          <w:tcPr>
            <w:tcW w:w="1566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结束地址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(1)</w:t>
            </w:r>
          </w:p>
        </w:tc>
        <w:tc>
          <w:tcPr>
            <w:tcW w:w="2053" w:type="dxa"/>
          </w:tcPr>
          <w:p w:rsidR="00724AD9" w:rsidRPr="003D74DE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ind w:leftChars="48" w:left="101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724AD9" w:rsidRPr="003D74DE" w:rsidTr="00B75A3C">
        <w:trPr>
          <w:trHeight w:val="352"/>
          <w:jc w:val="center"/>
        </w:trPr>
        <w:tc>
          <w:tcPr>
            <w:tcW w:w="1566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起始地址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(2)</w:t>
            </w:r>
          </w:p>
        </w:tc>
        <w:tc>
          <w:tcPr>
            <w:tcW w:w="2053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724AD9" w:rsidRPr="003D74DE" w:rsidTr="00B75A3C">
        <w:trPr>
          <w:trHeight w:val="354"/>
          <w:jc w:val="center"/>
        </w:trPr>
        <w:tc>
          <w:tcPr>
            <w:tcW w:w="1566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结束地址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(2)</w:t>
            </w:r>
          </w:p>
        </w:tc>
        <w:tc>
          <w:tcPr>
            <w:tcW w:w="2053" w:type="dxa"/>
          </w:tcPr>
          <w:p w:rsidR="00724AD9" w:rsidRPr="003D74DE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ind w:leftChars="48" w:left="101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724AD9" w:rsidRPr="003D74DE" w:rsidTr="00B75A3C">
        <w:trPr>
          <w:trHeight w:val="356"/>
          <w:jc w:val="center"/>
        </w:trPr>
        <w:tc>
          <w:tcPr>
            <w:tcW w:w="1566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053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3521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724AD9" w:rsidRPr="003D74DE" w:rsidTr="00B75A3C">
        <w:trPr>
          <w:trHeight w:val="373"/>
          <w:jc w:val="center"/>
        </w:trPr>
        <w:tc>
          <w:tcPr>
            <w:tcW w:w="1566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053" w:type="dxa"/>
          </w:tcPr>
          <w:p w:rsidR="00724AD9" w:rsidRPr="003D74DE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3521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ind w:leftChars="48" w:left="101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724AD9" w:rsidRPr="003D74DE" w:rsidTr="00B75A3C">
        <w:trPr>
          <w:trHeight w:val="373"/>
          <w:jc w:val="center"/>
        </w:trPr>
        <w:tc>
          <w:tcPr>
            <w:tcW w:w="1566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起始地址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(n)</w:t>
            </w:r>
          </w:p>
        </w:tc>
        <w:tc>
          <w:tcPr>
            <w:tcW w:w="2053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724AD9" w:rsidRPr="003D74DE" w:rsidTr="00B75A3C">
        <w:trPr>
          <w:trHeight w:val="373"/>
          <w:jc w:val="center"/>
        </w:trPr>
        <w:tc>
          <w:tcPr>
            <w:tcW w:w="1566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结束地址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(n)</w:t>
            </w:r>
          </w:p>
        </w:tc>
        <w:tc>
          <w:tcPr>
            <w:tcW w:w="2053" w:type="dxa"/>
          </w:tcPr>
          <w:p w:rsidR="00724AD9" w:rsidRPr="003D74DE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724AD9" w:rsidRPr="00C53289" w:rsidRDefault="00724AD9" w:rsidP="00B75A3C">
            <w:pPr>
              <w:autoSpaceDE w:val="0"/>
              <w:autoSpaceDN w:val="0"/>
              <w:adjustRightInd w:val="0"/>
              <w:spacing w:line="280" w:lineRule="exact"/>
              <w:ind w:leftChars="48" w:left="101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</w:tbl>
    <w:p w:rsidR="00724AD9" w:rsidRPr="003D74DE" w:rsidRDefault="00724AD9" w:rsidP="00724AD9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</w:t>
      </w:r>
    </w:p>
    <w:p w:rsidR="00724AD9" w:rsidRPr="003D74DE" w:rsidRDefault="00724AD9" w:rsidP="00724AD9">
      <w:pPr>
        <w:ind w:left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“起始地址”与“结束地址”格式为：</w:t>
      </w:r>
      <w:hyperlink w:anchor="_附录2_系统中的设备标识" w:history="1">
        <w:r w:rsidRPr="003D74DE">
          <w:rPr>
            <w:rStyle w:val="aa"/>
            <w:rFonts w:hint="eastAsia"/>
            <w:color w:val="000000" w:themeColor="text1"/>
          </w:rPr>
          <w:t>设备标识</w:t>
        </w:r>
      </w:hyperlink>
      <w:r w:rsidRPr="003D74DE">
        <w:rPr>
          <w:rFonts w:hint="eastAsia"/>
          <w:color w:val="000000" w:themeColor="text1"/>
        </w:rPr>
        <w:t>+</w:t>
      </w:r>
      <w:r w:rsidRPr="003D74DE">
        <w:rPr>
          <w:rFonts w:hint="eastAsia"/>
          <w:color w:val="000000" w:themeColor="text1"/>
        </w:rPr>
        <w:t>起始地址，起始地址见附录</w:t>
      </w:r>
      <w:r w:rsidRPr="003D74DE">
        <w:rPr>
          <w:rFonts w:hint="eastAsia"/>
          <w:color w:val="000000" w:themeColor="text1"/>
        </w:rPr>
        <w:t>3</w:t>
      </w:r>
      <w:r w:rsidRPr="003D74DE">
        <w:rPr>
          <w:rFonts w:hint="eastAsia"/>
          <w:color w:val="000000" w:themeColor="text1"/>
        </w:rPr>
        <w:t>与附录</w:t>
      </w:r>
      <w:r w:rsidRPr="003D74DE">
        <w:rPr>
          <w:rFonts w:hint="eastAsia"/>
          <w:color w:val="000000" w:themeColor="text1"/>
        </w:rPr>
        <w:t>4</w:t>
      </w:r>
      <w:r w:rsidRPr="003D74DE">
        <w:rPr>
          <w:rFonts w:hint="eastAsia"/>
          <w:color w:val="000000" w:themeColor="text1"/>
        </w:rPr>
        <w:t>；</w:t>
      </w:r>
    </w:p>
    <w:p w:rsidR="00724AD9" w:rsidRDefault="00724AD9" w:rsidP="00724AD9">
      <w:pPr>
        <w:rPr>
          <w:rFonts w:ascii="宋体" w:hAnsi="宋体" w:cs="微软雅黑"/>
          <w:color w:val="000000" w:themeColor="text1"/>
          <w:kern w:val="0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数据查询要求支持不定长查询，查询的起始地址与结束地址只能是同一个设备数据段内的两个地址，即查询的“起始地址”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与</w:t>
      </w:r>
      <w:r w:rsidRPr="003D74DE">
        <w:rPr>
          <w:rFonts w:ascii="宋体" w:hAnsi="宋体" w:hint="eastAsia"/>
          <w:color w:val="000000" w:themeColor="text1"/>
          <w:szCs w:val="21"/>
        </w:rPr>
        <w:t>“结束地址”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的设备标识必须相同。</w:t>
      </w:r>
    </w:p>
    <w:p w:rsidR="00724AD9" w:rsidRDefault="00724AD9" w:rsidP="00724AD9">
      <w:pPr>
        <w:rPr>
          <w:rFonts w:ascii="宋体" w:hAnsi="宋体" w:cs="微软雅黑"/>
          <w:color w:val="000000" w:themeColor="text1"/>
          <w:kern w:val="0"/>
          <w:szCs w:val="21"/>
        </w:rPr>
      </w:pPr>
    </w:p>
    <w:p w:rsidR="00724AD9" w:rsidRPr="003D74DE" w:rsidRDefault="00724AD9" w:rsidP="00724AD9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hint="eastAsia"/>
          <w:color w:val="000000" w:themeColor="text1"/>
        </w:rPr>
        <w:t>应答</w:t>
      </w:r>
      <w:r w:rsidRPr="003D74DE">
        <w:rPr>
          <w:rFonts w:ascii="宋体" w:hAnsi="宋体"/>
          <w:color w:val="000000" w:themeColor="text1"/>
          <w:szCs w:val="21"/>
        </w:rPr>
        <w:t>(</w:t>
      </w:r>
      <w:r w:rsidRPr="003D74DE">
        <w:rPr>
          <w:rFonts w:ascii="宋体" w:hAnsi="宋体" w:hint="eastAsia"/>
          <w:color w:val="000000" w:themeColor="text1"/>
          <w:szCs w:val="21"/>
        </w:rPr>
        <w:t>命令字：</w:t>
      </w:r>
      <w:r w:rsidRPr="003D74DE">
        <w:rPr>
          <w:rFonts w:ascii="宋体" w:hAnsi="宋体"/>
          <w:color w:val="000000" w:themeColor="text1"/>
          <w:szCs w:val="21"/>
        </w:rPr>
        <w:t>0</w:t>
      </w:r>
      <w:r w:rsidRPr="003D74DE">
        <w:rPr>
          <w:rFonts w:ascii="宋体" w:hAnsi="宋体" w:hint="eastAsia"/>
          <w:color w:val="000000" w:themeColor="text1"/>
          <w:szCs w:val="21"/>
        </w:rPr>
        <w:t>x</w:t>
      </w:r>
      <w:r w:rsidRPr="003D74DE">
        <w:rPr>
          <w:rFonts w:ascii="宋体" w:hAnsi="宋体"/>
          <w:color w:val="000000" w:themeColor="text1"/>
          <w:szCs w:val="21"/>
        </w:rPr>
        <w:t>00</w:t>
      </w:r>
      <w:r>
        <w:rPr>
          <w:rFonts w:hint="eastAsia"/>
          <w:color w:val="000000" w:themeColor="text1"/>
        </w:rPr>
        <w:t>E</w:t>
      </w:r>
      <w:r w:rsidR="000C48C4">
        <w:rPr>
          <w:rFonts w:hint="eastAsia"/>
          <w:color w:val="000000" w:themeColor="text1"/>
        </w:rPr>
        <w:t>9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724AD9" w:rsidRPr="003D74DE" w:rsidRDefault="00724AD9" w:rsidP="00724AD9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724AD9" w:rsidRPr="003D74DE" w:rsidRDefault="00724AD9" w:rsidP="00724AD9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724AD9" w:rsidRPr="003D74DE" w:rsidTr="00B75A3C">
        <w:trPr>
          <w:trHeight w:val="125"/>
          <w:jc w:val="center"/>
        </w:trPr>
        <w:tc>
          <w:tcPr>
            <w:tcW w:w="1566" w:type="dxa"/>
          </w:tcPr>
          <w:p w:rsidR="00724AD9" w:rsidRPr="003D74DE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字段</w:t>
            </w:r>
          </w:p>
        </w:tc>
        <w:tc>
          <w:tcPr>
            <w:tcW w:w="2053" w:type="dxa"/>
          </w:tcPr>
          <w:p w:rsidR="00724AD9" w:rsidRPr="003D74DE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724AD9" w:rsidRPr="003D74DE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724AD9" w:rsidRPr="003D74DE" w:rsidTr="00B75A3C">
        <w:trPr>
          <w:trHeight w:val="395"/>
          <w:jc w:val="center"/>
        </w:trPr>
        <w:tc>
          <w:tcPr>
            <w:tcW w:w="1566" w:type="dxa"/>
          </w:tcPr>
          <w:p w:rsidR="00724AD9" w:rsidRPr="003D74DE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724AD9" w:rsidRPr="003D74DE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724AD9" w:rsidRPr="003D74DE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724AD9" w:rsidRPr="003D74DE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724AD9" w:rsidRPr="003D74DE" w:rsidTr="00B75A3C">
        <w:trPr>
          <w:trHeight w:val="736"/>
          <w:jc w:val="center"/>
        </w:trPr>
        <w:tc>
          <w:tcPr>
            <w:tcW w:w="1566" w:type="dxa"/>
          </w:tcPr>
          <w:p w:rsidR="00724AD9" w:rsidRPr="003D74DE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ata</w:t>
            </w:r>
          </w:p>
        </w:tc>
        <w:tc>
          <w:tcPr>
            <w:tcW w:w="2053" w:type="dxa"/>
          </w:tcPr>
          <w:p w:rsidR="00724AD9" w:rsidRPr="003D74DE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ata_number</w:t>
            </w:r>
          </w:p>
        </w:tc>
        <w:tc>
          <w:tcPr>
            <w:tcW w:w="3521" w:type="dxa"/>
          </w:tcPr>
          <w:p w:rsidR="00724AD9" w:rsidRPr="003D74DE" w:rsidRDefault="00724AD9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片机回复的数据</w:t>
            </w:r>
          </w:p>
        </w:tc>
      </w:tr>
    </w:tbl>
    <w:p w:rsidR="00724AD9" w:rsidRPr="003D74DE" w:rsidRDefault="00724AD9" w:rsidP="00724AD9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数据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330"/>
        <w:gridCol w:w="1897"/>
        <w:gridCol w:w="1623"/>
        <w:gridCol w:w="3672"/>
      </w:tblGrid>
      <w:tr w:rsidR="00724AD9" w:rsidRPr="003D74DE" w:rsidTr="00B75A3C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定义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长度</w:t>
            </w:r>
            <w:r w:rsidRPr="003D74DE">
              <w:rPr>
                <w:rFonts w:hint="eastAsia"/>
                <w:color w:val="000000" w:themeColor="text1"/>
              </w:rPr>
              <w:t>Byte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描述</w:t>
            </w:r>
          </w:p>
        </w:tc>
      </w:tr>
      <w:tr w:rsidR="00724AD9" w:rsidRPr="003D74DE" w:rsidTr="00B75A3C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标识</w:t>
            </w:r>
            <w:r w:rsidRPr="003D74DE">
              <w:rPr>
                <w:rFonts w:hint="eastAsia"/>
                <w:color w:val="000000" w:themeColor="text1"/>
              </w:rPr>
              <w:t>#1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724AD9" w:rsidRPr="003D74DE" w:rsidTr="00B75A3C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回复的数据条目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24AD9" w:rsidRPr="00E5369C" w:rsidRDefault="00724AD9" w:rsidP="00B75A3C">
            <w:pPr>
              <w:rPr>
                <w:b/>
                <w:bCs/>
                <w:color w:val="000000" w:themeColor="text1"/>
              </w:rPr>
            </w:pPr>
            <w:r w:rsidRPr="00E5369C">
              <w:rPr>
                <w:rFonts w:hint="eastAsia"/>
                <w:b/>
                <w:bCs/>
                <w:color w:val="000000" w:themeColor="text1"/>
              </w:rPr>
              <w:t>不定长的数据，数据长度为</w:t>
            </w:r>
            <w:r w:rsidRPr="00E5369C">
              <w:rPr>
                <w:rFonts w:hint="eastAsia"/>
                <w:b/>
                <w:bCs/>
                <w:color w:val="000000" w:themeColor="text1"/>
              </w:rPr>
              <w:t>0</w:t>
            </w:r>
            <w:r w:rsidRPr="00E5369C">
              <w:rPr>
                <w:rFonts w:hint="eastAsia"/>
                <w:b/>
                <w:bCs/>
                <w:color w:val="000000" w:themeColor="text1"/>
              </w:rPr>
              <w:t>，具体长度由查询时反回的数据长度来确定</w:t>
            </w: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</w:t>
            </w:r>
            <w:r w:rsidRPr="003D74DE">
              <w:rPr>
                <w:rFonts w:hint="eastAsia"/>
                <w:color w:val="000000" w:themeColor="text1"/>
              </w:rPr>
              <w:lastRenderedPageBreak/>
              <w:t>提供设置参考时，不存在该字段</w:t>
            </w: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724AD9" w:rsidRPr="003D74DE" w:rsidTr="00B75A3C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标识</w:t>
            </w:r>
            <w:r w:rsidRPr="003D74DE">
              <w:rPr>
                <w:rFonts w:hint="eastAsia"/>
                <w:color w:val="000000" w:themeColor="text1"/>
              </w:rPr>
              <w:t>#2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724AD9" w:rsidRPr="003D74DE" w:rsidTr="00B75A3C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回复的数据条目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724AD9" w:rsidRPr="003D74DE" w:rsidTr="00B75A3C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724AD9" w:rsidRPr="003D74DE" w:rsidRDefault="00724AD9" w:rsidP="00B75A3C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724AD9" w:rsidRPr="003D74DE" w:rsidRDefault="00724AD9" w:rsidP="00B75A3C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lastRenderedPageBreak/>
              <w:t>当数据的读写属性为只读，或不提供设置参考时，不存在该字段</w:t>
            </w:r>
          </w:p>
        </w:tc>
      </w:tr>
    </w:tbl>
    <w:p w:rsidR="00724AD9" w:rsidRPr="00724AD9" w:rsidRDefault="00724AD9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pStyle w:val="3"/>
        <w:spacing w:before="156" w:after="156"/>
        <w:rPr>
          <w:color w:val="000000" w:themeColor="text1"/>
        </w:rPr>
      </w:pPr>
      <w:bookmarkStart w:id="30" w:name="_Toc167090215"/>
      <w:r w:rsidRPr="003D74DE">
        <w:rPr>
          <w:rFonts w:hint="eastAsia"/>
          <w:color w:val="000000" w:themeColor="text1"/>
        </w:rPr>
        <w:t>2.3.9查询数据属性树</w:t>
      </w:r>
      <w:bookmarkEnd w:id="30"/>
    </w:p>
    <w:p w:rsidR="00BB34D5" w:rsidRPr="003D74DE" w:rsidRDefault="00BB34D5" w:rsidP="00BB34D5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hint="eastAsia"/>
          <w:color w:val="000000" w:themeColor="text1"/>
        </w:rPr>
        <w:t>命令字：</w:t>
      </w:r>
      <w:r w:rsidRPr="003D74DE">
        <w:rPr>
          <w:rFonts w:hint="eastAsia"/>
          <w:color w:val="000000" w:themeColor="text1"/>
        </w:rPr>
        <w:t>0x00A2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bookmarkStart w:id="31" w:name="_Toc493513282"/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状态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查询所有数据的属性</w:t>
            </w:r>
          </w:p>
        </w:tc>
      </w:tr>
    </w:tbl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hint="eastAsia"/>
          <w:color w:val="000000" w:themeColor="text1"/>
        </w:rPr>
        <w:br/>
      </w:r>
      <w:r w:rsidRPr="003D74DE">
        <w:rPr>
          <w:rFonts w:hint="eastAsia"/>
          <w:color w:val="000000" w:themeColor="text1"/>
        </w:rPr>
        <w:t>应答</w:t>
      </w:r>
      <w:r w:rsidRPr="003D74DE">
        <w:rPr>
          <w:rFonts w:ascii="宋体" w:hAnsi="宋体"/>
          <w:color w:val="000000" w:themeColor="text1"/>
          <w:szCs w:val="21"/>
        </w:rPr>
        <w:t>(</w:t>
      </w:r>
      <w:r w:rsidRPr="003D74DE">
        <w:rPr>
          <w:rFonts w:ascii="宋体" w:hAnsi="宋体" w:hint="eastAsia"/>
          <w:color w:val="000000" w:themeColor="text1"/>
          <w:szCs w:val="21"/>
        </w:rPr>
        <w:t>命令字：</w:t>
      </w:r>
      <w:r w:rsidRPr="003D74DE">
        <w:rPr>
          <w:rFonts w:ascii="宋体" w:hAnsi="宋体"/>
          <w:color w:val="000000" w:themeColor="text1"/>
          <w:szCs w:val="21"/>
        </w:rPr>
        <w:t>0</w:t>
      </w:r>
      <w:r w:rsidRPr="003D74DE">
        <w:rPr>
          <w:rFonts w:ascii="宋体" w:hAnsi="宋体" w:hint="eastAsia"/>
          <w:color w:val="000000" w:themeColor="text1"/>
          <w:szCs w:val="21"/>
        </w:rPr>
        <w:t>x</w:t>
      </w:r>
      <w:r w:rsidRPr="003D74DE">
        <w:rPr>
          <w:rFonts w:ascii="宋体" w:hAnsi="宋体"/>
          <w:color w:val="000000" w:themeColor="text1"/>
          <w:szCs w:val="21"/>
        </w:rPr>
        <w:t>00</w:t>
      </w:r>
      <w:r w:rsidRPr="003D74DE">
        <w:rPr>
          <w:rFonts w:hint="eastAsia"/>
          <w:color w:val="000000" w:themeColor="text1"/>
        </w:rPr>
        <w:t>A3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39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42791B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ata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ata_number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片机回复的数据</w:t>
            </w:r>
          </w:p>
        </w:tc>
      </w:tr>
    </w:tbl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数据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330"/>
        <w:gridCol w:w="1897"/>
        <w:gridCol w:w="1623"/>
        <w:gridCol w:w="3672"/>
      </w:tblGrid>
      <w:tr w:rsidR="00882A35" w:rsidRPr="003D74DE" w:rsidTr="00B90BFF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定义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长度</w:t>
            </w:r>
            <w:r w:rsidRPr="003D74DE">
              <w:rPr>
                <w:rFonts w:hint="eastAsia"/>
                <w:color w:val="000000" w:themeColor="text1"/>
              </w:rPr>
              <w:t>Byte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描述</w:t>
            </w:r>
          </w:p>
        </w:tc>
      </w:tr>
      <w:tr w:rsidR="00882A35" w:rsidRPr="003D74DE" w:rsidTr="00B90BFF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标识</w:t>
            </w:r>
            <w:r w:rsidRPr="003D74DE">
              <w:rPr>
                <w:rFonts w:hint="eastAsia"/>
                <w:color w:val="000000" w:themeColor="text1"/>
              </w:rPr>
              <w:t>#1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882A35" w:rsidRPr="003D74DE" w:rsidTr="00B90BFF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回复的数据条目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8A6DA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882A35" w:rsidRPr="003D74DE" w:rsidRDefault="00882A35" w:rsidP="008A6DA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882A35" w:rsidRPr="00E5369C" w:rsidRDefault="00882A35" w:rsidP="00B90BFF">
            <w:pPr>
              <w:rPr>
                <w:b/>
                <w:bCs/>
                <w:color w:val="000000" w:themeColor="text1"/>
              </w:rPr>
            </w:pPr>
            <w:r w:rsidRPr="00E5369C">
              <w:rPr>
                <w:rFonts w:hint="eastAsia"/>
                <w:b/>
                <w:bCs/>
                <w:color w:val="000000" w:themeColor="text1"/>
              </w:rPr>
              <w:t>不定长的数据，数据长度为</w:t>
            </w:r>
            <w:r w:rsidRPr="00E5369C">
              <w:rPr>
                <w:rFonts w:hint="eastAsia"/>
                <w:b/>
                <w:bCs/>
                <w:color w:val="000000" w:themeColor="text1"/>
              </w:rPr>
              <w:t>0</w:t>
            </w:r>
            <w:r w:rsidRPr="00E5369C">
              <w:rPr>
                <w:rFonts w:hint="eastAsia"/>
                <w:b/>
                <w:bCs/>
                <w:color w:val="000000" w:themeColor="text1"/>
              </w:rPr>
              <w:t>，具体长度由查询时反回的数据长度来确定</w:t>
            </w: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lastRenderedPageBreak/>
              <w:t>当数据的读写属性为只读，或不提供设置参考时，不存在该字段</w:t>
            </w: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lastRenderedPageBreak/>
              <w:t>…</w:t>
            </w: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8A6DA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882A35" w:rsidRPr="003D74DE" w:rsidRDefault="00882A35" w:rsidP="008A6DA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882A35" w:rsidRPr="003D74DE" w:rsidRDefault="00882A35" w:rsidP="008A6DA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882A35" w:rsidRPr="003D74DE" w:rsidTr="00B90BFF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标识</w:t>
            </w:r>
            <w:r w:rsidRPr="003D74DE">
              <w:rPr>
                <w:rFonts w:hint="eastAsia"/>
                <w:color w:val="000000" w:themeColor="text1"/>
              </w:rPr>
              <w:t>#2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882A35" w:rsidRPr="003D74DE" w:rsidTr="00B90BFF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回复的数据条目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8A6DA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882A35" w:rsidRPr="003D74DE" w:rsidRDefault="00882A35" w:rsidP="008A6DA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882A35" w:rsidRPr="003D74DE" w:rsidRDefault="00882A35" w:rsidP="008A6DA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lastRenderedPageBreak/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8A6DA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882A35" w:rsidRPr="003D74DE" w:rsidRDefault="00882A35" w:rsidP="008A6DA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882A35" w:rsidRPr="003D74DE" w:rsidRDefault="00882A35" w:rsidP="008A6DA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882A3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882A35" w:rsidRPr="003D74DE" w:rsidRDefault="00882A3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</w:tbl>
    <w:p w:rsidR="00626130" w:rsidRPr="003D74DE" w:rsidRDefault="00626130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pStyle w:val="3"/>
        <w:spacing w:before="156" w:after="156"/>
        <w:rPr>
          <w:color w:val="000000" w:themeColor="text1"/>
        </w:rPr>
      </w:pPr>
      <w:bookmarkStart w:id="32" w:name="_Toc167090216"/>
      <w:r w:rsidRPr="003D74DE">
        <w:rPr>
          <w:rFonts w:hint="eastAsia"/>
          <w:color w:val="000000" w:themeColor="text1"/>
        </w:rPr>
        <w:t>2.3.10开始/结束固件更新命令</w:t>
      </w:r>
      <w:bookmarkEnd w:id="31"/>
      <w:bookmarkEnd w:id="32"/>
    </w:p>
    <w:p w:rsidR="00BB34D5" w:rsidRPr="003D74DE" w:rsidRDefault="00BB34D5" w:rsidP="00BB34D5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ascii="宋体" w:hAnsi="宋体" w:cs="微软雅黑" w:hint="eastAsia"/>
          <w:color w:val="000000" w:themeColor="text1"/>
          <w:szCs w:val="21"/>
        </w:rPr>
        <w:t>命令字：</w:t>
      </w:r>
      <w:r w:rsidRPr="003D74DE">
        <w:rPr>
          <w:rFonts w:hint="eastAsia"/>
          <w:color w:val="000000" w:themeColor="text1"/>
        </w:rPr>
        <w:t>0x0070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状态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结束固件烧录</w:t>
            </w:r>
            <w:r w:rsidR="00634EA9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/固件包传输完成</w:t>
            </w:r>
          </w:p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开始固件烧录</w:t>
            </w:r>
          </w:p>
        </w:tc>
      </w:tr>
      <w:tr w:rsidR="0042791B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类型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直接更新</w:t>
            </w:r>
          </w:p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存储更新</w:t>
            </w:r>
          </w:p>
          <w:p w:rsidR="00DE1355" w:rsidRPr="003D74DE" w:rsidRDefault="00DE135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：强制更新</w:t>
            </w:r>
          </w:p>
        </w:tc>
      </w:tr>
      <w:tr w:rsidR="0042791B" w:rsidRPr="003D74DE" w:rsidTr="00B90BFF">
        <w:trPr>
          <w:trHeight w:val="39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包</w:t>
            </w:r>
            <w:r w:rsidR="00696A83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（小包）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总数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90BFF">
        <w:trPr>
          <w:trHeight w:val="395"/>
          <w:jc w:val="center"/>
        </w:trPr>
        <w:tc>
          <w:tcPr>
            <w:tcW w:w="1566" w:type="dxa"/>
          </w:tcPr>
          <w:p w:rsidR="00251738" w:rsidRPr="003D74DE" w:rsidRDefault="00251738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当前</w:t>
            </w:r>
            <w:r w:rsidR="00BB30A5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包（中包）</w:t>
            </w:r>
            <w:r w:rsidR="003B495C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文件识别码</w:t>
            </w:r>
          </w:p>
        </w:tc>
        <w:tc>
          <w:tcPr>
            <w:tcW w:w="2053" w:type="dxa"/>
          </w:tcPr>
          <w:p w:rsidR="00251738" w:rsidRPr="003D74DE" w:rsidRDefault="00251738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3521" w:type="dxa"/>
          </w:tcPr>
          <w:p w:rsidR="00251738" w:rsidRPr="003D74DE" w:rsidRDefault="00251738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（PAC）</w:t>
            </w:r>
            <w:r w:rsidR="003B495C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唯一识别码</w:t>
            </w:r>
          </w:p>
        </w:tc>
      </w:tr>
      <w:tr w:rsidR="0042791B" w:rsidRPr="00237F43" w:rsidTr="00B90BFF">
        <w:trPr>
          <w:trHeight w:val="395"/>
          <w:jc w:val="center"/>
        </w:trPr>
        <w:tc>
          <w:tcPr>
            <w:tcW w:w="1566" w:type="dxa"/>
          </w:tcPr>
          <w:p w:rsidR="008F25BD" w:rsidRPr="003D74DE" w:rsidRDefault="008F25BD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设备ID</w:t>
            </w:r>
          </w:p>
        </w:tc>
        <w:tc>
          <w:tcPr>
            <w:tcW w:w="2053" w:type="dxa"/>
          </w:tcPr>
          <w:p w:rsidR="008F25BD" w:rsidRPr="003D74DE" w:rsidRDefault="008F25BD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3521" w:type="dxa"/>
          </w:tcPr>
          <w:p w:rsidR="008F25BD" w:rsidRPr="003D74DE" w:rsidRDefault="005538CB" w:rsidP="00EF156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设备类型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+</w:t>
            </w: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设备编号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，</w:t>
            </w: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如果设备编号为FF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，表示</w:t>
            </w:r>
            <w:r w:rsidR="00237F43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相同</w:t>
            </w:r>
            <w:r w:rsidR="00237F43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设备类型</w:t>
            </w:r>
            <w:r w:rsidR="00EF1567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的全部</w:t>
            </w:r>
            <w:r w:rsidR="00EF1567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烧录</w:t>
            </w:r>
            <w:r w:rsidR="00237F43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。</w:t>
            </w:r>
          </w:p>
        </w:tc>
      </w:tr>
      <w:tr w:rsidR="00807F28" w:rsidRPr="003D74DE" w:rsidTr="00B90BFF">
        <w:trPr>
          <w:trHeight w:val="395"/>
          <w:jc w:val="center"/>
        </w:trPr>
        <w:tc>
          <w:tcPr>
            <w:tcW w:w="1566" w:type="dxa"/>
          </w:tcPr>
          <w:p w:rsidR="00807F28" w:rsidRPr="003D74DE" w:rsidRDefault="00807F28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烧录方案</w:t>
            </w:r>
          </w:p>
        </w:tc>
        <w:tc>
          <w:tcPr>
            <w:tcW w:w="2053" w:type="dxa"/>
          </w:tcPr>
          <w:p w:rsidR="00807F28" w:rsidRPr="003D74DE" w:rsidRDefault="00807F28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807F28" w:rsidRPr="003D74DE" w:rsidRDefault="00807F28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pac旧方案  1：pacx新方案</w:t>
            </w:r>
            <w:r w:rsidR="00BE30DF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 2：pacx全透传方案</w:t>
            </w:r>
          </w:p>
        </w:tc>
      </w:tr>
    </w:tbl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7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251738" w:rsidRPr="003D74DE" w:rsidTr="00B90BFF">
        <w:trPr>
          <w:trHeight w:val="736"/>
          <w:jc w:val="center"/>
        </w:trPr>
        <w:tc>
          <w:tcPr>
            <w:tcW w:w="1566" w:type="dxa"/>
          </w:tcPr>
          <w:p w:rsidR="00251738" w:rsidRPr="003D74DE" w:rsidRDefault="00251738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包（中包）断点值</w:t>
            </w:r>
          </w:p>
        </w:tc>
        <w:tc>
          <w:tcPr>
            <w:tcW w:w="2053" w:type="dxa"/>
          </w:tcPr>
          <w:p w:rsidR="00251738" w:rsidRPr="003D74DE" w:rsidRDefault="00ED29C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251738" w:rsidRPr="003D74DE" w:rsidRDefault="00A34456" w:rsidP="0007081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（中包）的断点值，固件传输方可以直接从本数据+1的固件包</w:t>
            </w:r>
            <w:r w:rsidR="00E60494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包序号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开始传输。</w:t>
            </w:r>
          </w:p>
        </w:tc>
      </w:tr>
    </w:tbl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BF5234" w:rsidRPr="003D74DE" w:rsidRDefault="00BF5234" w:rsidP="00975F30">
      <w:pPr>
        <w:spacing w:line="280" w:lineRule="exact"/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若单片机返回的固件包断点值大于固件传输方检测的固件（小包）总包数，则固件（小包）将从头开始传输；若相等则跳过该固件包的传输；若&lt;总包数，则从返回的断点值+1个固件（小包）开始传输。</w:t>
      </w:r>
    </w:p>
    <w:p w:rsidR="00975F30" w:rsidRPr="003D74DE" w:rsidRDefault="00975F30" w:rsidP="00975F30">
      <w:pPr>
        <w:spacing w:line="280" w:lineRule="exact"/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第n个固件（小包）指的是PAC文件格式内的“包序号”值。</w:t>
      </w:r>
    </w:p>
    <w:p w:rsidR="00BB34D5" w:rsidRPr="003D74DE" w:rsidRDefault="00BB34D5" w:rsidP="00BB34D5">
      <w:pPr>
        <w:pStyle w:val="3"/>
        <w:spacing w:before="156" w:after="156"/>
        <w:rPr>
          <w:rFonts w:cs="Calibri"/>
          <w:color w:val="000000" w:themeColor="text1"/>
          <w:kern w:val="0"/>
        </w:rPr>
      </w:pPr>
      <w:bookmarkStart w:id="33" w:name="_Toc493513283"/>
      <w:bookmarkStart w:id="34" w:name="_Toc167090217"/>
      <w:r w:rsidRPr="003D74DE">
        <w:rPr>
          <w:rFonts w:hint="eastAsia"/>
          <w:color w:val="000000" w:themeColor="text1"/>
        </w:rPr>
        <w:t>2.3.11</w:t>
      </w:r>
      <w:r w:rsidRPr="003D74DE">
        <w:rPr>
          <w:rFonts w:cs="Calibri" w:hint="eastAsia"/>
          <w:color w:val="000000" w:themeColor="text1"/>
          <w:kern w:val="0"/>
        </w:rPr>
        <w:t>固件更新包命令</w:t>
      </w:r>
      <w:bookmarkEnd w:id="33"/>
      <w:bookmarkEnd w:id="34"/>
    </w:p>
    <w:p w:rsidR="00BB34D5" w:rsidRPr="003D74DE" w:rsidRDefault="00BB34D5" w:rsidP="00BB34D5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ascii="宋体" w:hAnsi="宋体" w:cs="微软雅黑" w:hint="eastAsia"/>
          <w:color w:val="000000" w:themeColor="text1"/>
          <w:szCs w:val="21"/>
        </w:rPr>
        <w:t>命令字：</w:t>
      </w:r>
      <w:r w:rsidRPr="003D74DE">
        <w:rPr>
          <w:rFonts w:hint="eastAsia"/>
          <w:color w:val="000000" w:themeColor="text1"/>
        </w:rPr>
        <w:t>0x0072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39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包序号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BB34D5" w:rsidRPr="003D74DE" w:rsidTr="00B90BFF">
        <w:trPr>
          <w:trHeight w:val="39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数据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实际数据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2D04F6" w:rsidRDefault="00F76820" w:rsidP="00BB34D5">
      <w:pPr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注：</w:t>
      </w:r>
      <w:r w:rsidR="002D04F6" w:rsidRPr="002D04F6">
        <w:rPr>
          <w:rFonts w:ascii="宋体" w:hAnsi="宋体" w:hint="eastAsia"/>
          <w:color w:val="000000" w:themeColor="text1"/>
          <w:szCs w:val="21"/>
        </w:rPr>
        <w:t>固件=256字节+数据+32位MD5校验字节</w:t>
      </w:r>
    </w:p>
    <w:p w:rsidR="002D04F6" w:rsidRDefault="00F76820" w:rsidP="00BB34D5">
      <w:pPr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PAC</w:t>
      </w:r>
      <w:r w:rsidR="002D04F6">
        <w:rPr>
          <w:rFonts w:ascii="宋体" w:hAnsi="宋体" w:hint="eastAsia"/>
          <w:color w:val="000000" w:themeColor="text1"/>
          <w:szCs w:val="21"/>
        </w:rPr>
        <w:t>:数据进行发送</w:t>
      </w:r>
    </w:p>
    <w:p w:rsidR="00F76820" w:rsidRPr="002D04F6" w:rsidRDefault="002D04F6" w:rsidP="00BB34D5">
      <w:pPr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 xml:space="preserve">PACX: </w:t>
      </w:r>
      <w:r w:rsidRPr="002D04F6">
        <w:rPr>
          <w:rFonts w:ascii="宋体" w:hAnsi="宋体" w:hint="eastAsia"/>
          <w:color w:val="000000" w:themeColor="text1"/>
          <w:szCs w:val="21"/>
        </w:rPr>
        <w:t>256字节+数据</w:t>
      </w:r>
      <w:r>
        <w:rPr>
          <w:rFonts w:ascii="宋体" w:hAnsi="宋体" w:hint="eastAsia"/>
          <w:color w:val="000000" w:themeColor="text1"/>
          <w:szCs w:val="21"/>
        </w:rPr>
        <w:t>进行发送，第一包为256字节，之后</w:t>
      </w:r>
      <w:r w:rsidR="00ED201D">
        <w:rPr>
          <w:rFonts w:ascii="宋体" w:hAnsi="宋体" w:hint="eastAsia"/>
          <w:color w:val="000000" w:themeColor="text1"/>
          <w:szCs w:val="21"/>
        </w:rPr>
        <w:t>包</w:t>
      </w:r>
      <w:r>
        <w:rPr>
          <w:rFonts w:ascii="宋体" w:hAnsi="宋体" w:hint="eastAsia"/>
          <w:color w:val="000000" w:themeColor="text1"/>
          <w:szCs w:val="21"/>
        </w:rPr>
        <w:t>按照</w:t>
      </w:r>
      <w:r w:rsidR="00ED201D">
        <w:rPr>
          <w:rFonts w:ascii="宋体" w:hAnsi="宋体" w:hint="eastAsia"/>
          <w:color w:val="000000" w:themeColor="text1"/>
          <w:szCs w:val="21"/>
        </w:rPr>
        <w:t>开始命令获取的</w:t>
      </w:r>
      <w:r w:rsidR="004C0E31">
        <w:rPr>
          <w:rFonts w:ascii="宋体" w:hAnsi="宋体" w:hint="eastAsia"/>
          <w:color w:val="000000" w:themeColor="text1"/>
          <w:szCs w:val="21"/>
        </w:rPr>
        <w:t>小包</w:t>
      </w:r>
      <w:r w:rsidR="00ED201D">
        <w:rPr>
          <w:rFonts w:ascii="宋体" w:hAnsi="宋体" w:hint="eastAsia"/>
          <w:color w:val="000000" w:themeColor="text1"/>
          <w:szCs w:val="21"/>
        </w:rPr>
        <w:t>可接受字节数进行发送，如果开始命令获取可接受字节数为0，按照默认256字节进行发送。</w:t>
      </w: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73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95717F" w:rsidRPr="003D74DE" w:rsidRDefault="0095717F" w:rsidP="0095717F">
      <w:pPr>
        <w:pStyle w:val="3"/>
        <w:spacing w:before="156" w:after="156"/>
        <w:rPr>
          <w:rFonts w:cs="Calibri"/>
          <w:color w:val="000000" w:themeColor="text1"/>
          <w:kern w:val="0"/>
        </w:rPr>
      </w:pPr>
      <w:bookmarkStart w:id="35" w:name="_Toc167090218"/>
      <w:r w:rsidRPr="003D74DE">
        <w:rPr>
          <w:rFonts w:hint="eastAsia"/>
          <w:color w:val="000000" w:themeColor="text1"/>
        </w:rPr>
        <w:t>2.3.12</w:t>
      </w:r>
      <w:r w:rsidRPr="003D74DE">
        <w:rPr>
          <w:rFonts w:cs="Calibri" w:hint="eastAsia"/>
          <w:color w:val="000000" w:themeColor="text1"/>
          <w:kern w:val="0"/>
        </w:rPr>
        <w:t>心跳包</w:t>
      </w:r>
      <w:bookmarkEnd w:id="35"/>
    </w:p>
    <w:p w:rsidR="0095717F" w:rsidRPr="003D74DE" w:rsidRDefault="0095717F" w:rsidP="0095717F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ascii="宋体" w:hAnsi="宋体" w:cs="微软雅黑" w:hint="eastAsia"/>
          <w:color w:val="000000" w:themeColor="text1"/>
          <w:szCs w:val="21"/>
        </w:rPr>
        <w:t>命令字：</w:t>
      </w:r>
      <w:r w:rsidRPr="003D74DE">
        <w:rPr>
          <w:rFonts w:hint="eastAsia"/>
          <w:color w:val="000000" w:themeColor="text1"/>
        </w:rPr>
        <w:t>0x00B0)</w:t>
      </w:r>
    </w:p>
    <w:p w:rsidR="0095717F" w:rsidRPr="003D74DE" w:rsidRDefault="0095717F" w:rsidP="0095717F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95717F" w:rsidRPr="003D74DE" w:rsidRDefault="0095717F" w:rsidP="0095717F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F03F95">
        <w:trPr>
          <w:trHeight w:val="125"/>
          <w:jc w:val="center"/>
        </w:trPr>
        <w:tc>
          <w:tcPr>
            <w:tcW w:w="1566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95717F" w:rsidRPr="003D74DE" w:rsidTr="00F03F95">
        <w:trPr>
          <w:trHeight w:val="395"/>
          <w:jc w:val="center"/>
        </w:trPr>
        <w:tc>
          <w:tcPr>
            <w:tcW w:w="1566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心跳指令</w:t>
            </w:r>
          </w:p>
        </w:tc>
        <w:tc>
          <w:tcPr>
            <w:tcW w:w="2053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01</w:t>
            </w:r>
          </w:p>
        </w:tc>
      </w:tr>
    </w:tbl>
    <w:p w:rsidR="0095717F" w:rsidRPr="003D74DE" w:rsidRDefault="0095717F" w:rsidP="0095717F">
      <w:pPr>
        <w:rPr>
          <w:rFonts w:ascii="宋体" w:hAnsi="宋体"/>
          <w:color w:val="000000" w:themeColor="text1"/>
          <w:szCs w:val="21"/>
        </w:rPr>
      </w:pPr>
    </w:p>
    <w:p w:rsidR="0095717F" w:rsidRPr="003D74DE" w:rsidRDefault="0095717F" w:rsidP="0095717F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B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95717F" w:rsidRPr="003D74DE" w:rsidRDefault="0095717F" w:rsidP="0095717F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95717F" w:rsidRPr="003D74DE" w:rsidRDefault="0095717F" w:rsidP="0095717F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F03F95">
        <w:trPr>
          <w:trHeight w:val="125"/>
          <w:jc w:val="center"/>
        </w:trPr>
        <w:tc>
          <w:tcPr>
            <w:tcW w:w="1566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95717F" w:rsidRPr="003D74DE" w:rsidTr="00F03F95">
        <w:trPr>
          <w:trHeight w:val="736"/>
          <w:jc w:val="center"/>
        </w:trPr>
        <w:tc>
          <w:tcPr>
            <w:tcW w:w="1566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lastRenderedPageBreak/>
              <w:t>state:</w:t>
            </w:r>
          </w:p>
        </w:tc>
        <w:tc>
          <w:tcPr>
            <w:tcW w:w="2053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95717F" w:rsidRPr="003D74DE" w:rsidRDefault="0095717F" w:rsidP="0095717F">
      <w:pPr>
        <w:rPr>
          <w:rFonts w:ascii="宋体" w:hAnsi="宋体"/>
          <w:color w:val="000000" w:themeColor="text1"/>
          <w:szCs w:val="21"/>
        </w:rPr>
      </w:pPr>
    </w:p>
    <w:p w:rsidR="0095717F" w:rsidRDefault="0095717F" w:rsidP="0095717F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</w:t>
      </w:r>
      <w:r w:rsidR="00DA6FBE">
        <w:rPr>
          <w:rFonts w:ascii="宋体" w:hAnsi="宋体" w:hint="eastAsia"/>
          <w:color w:val="000000" w:themeColor="text1"/>
          <w:szCs w:val="21"/>
        </w:rPr>
        <w:t>1.</w:t>
      </w:r>
      <w:r w:rsidRPr="003D74DE">
        <w:rPr>
          <w:rFonts w:ascii="宋体" w:hAnsi="宋体" w:hint="eastAsia"/>
          <w:color w:val="000000" w:themeColor="text1"/>
          <w:szCs w:val="21"/>
        </w:rPr>
        <w:t>当Crystal被动连接时（如被APP 连接），在20s时间内若无数据交互，Crystal将自动断开与APP的物理层链接。所以APP可以使用心跳包指令保持与Crystal的数据交互，以保证与Crystal的正常连接。</w:t>
      </w:r>
    </w:p>
    <w:p w:rsidR="00DA6FBE" w:rsidRPr="003D74DE" w:rsidRDefault="00DA6FBE" w:rsidP="0095717F">
      <w:pPr>
        <w:ind w:firstLineChars="200" w:firstLine="42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2.用于单片机检测与服务器通讯是否正常，异常情况时，需要主动重置网络，重新建立网络通讯。</w:t>
      </w:r>
    </w:p>
    <w:p w:rsidR="0095717F" w:rsidRPr="003D74DE" w:rsidRDefault="0095717F" w:rsidP="0095717F">
      <w:pPr>
        <w:pStyle w:val="3"/>
        <w:spacing w:before="156" w:after="156"/>
        <w:rPr>
          <w:rFonts w:cs="Calibri"/>
          <w:color w:val="000000" w:themeColor="text1"/>
          <w:kern w:val="0"/>
        </w:rPr>
      </w:pPr>
      <w:bookmarkStart w:id="36" w:name="_Toc167090219"/>
      <w:r w:rsidRPr="003D74DE">
        <w:rPr>
          <w:rFonts w:hint="eastAsia"/>
          <w:color w:val="000000" w:themeColor="text1"/>
        </w:rPr>
        <w:t>2.3.13</w:t>
      </w:r>
      <w:r w:rsidRPr="003D74DE">
        <w:rPr>
          <w:rFonts w:cs="Calibri" w:hint="eastAsia"/>
          <w:color w:val="000000" w:themeColor="text1"/>
          <w:kern w:val="0"/>
        </w:rPr>
        <w:t>验证高级设置密码</w:t>
      </w:r>
      <w:bookmarkEnd w:id="36"/>
    </w:p>
    <w:p w:rsidR="0095717F" w:rsidRPr="003D74DE" w:rsidRDefault="0095717F" w:rsidP="0095717F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ascii="宋体" w:hAnsi="宋体" w:cs="微软雅黑" w:hint="eastAsia"/>
          <w:color w:val="000000" w:themeColor="text1"/>
          <w:szCs w:val="21"/>
        </w:rPr>
        <w:t>命令字：</w:t>
      </w:r>
      <w:r w:rsidRPr="003D74DE">
        <w:rPr>
          <w:rFonts w:hint="eastAsia"/>
          <w:color w:val="000000" w:themeColor="text1"/>
        </w:rPr>
        <w:t>0x00C0</w:t>
      </w:r>
      <w:r w:rsidR="00EC2382" w:rsidRPr="003D74DE">
        <w:rPr>
          <w:rFonts w:hint="eastAsia"/>
          <w:color w:val="000000" w:themeColor="text1"/>
        </w:rPr>
        <w:t>)</w:t>
      </w:r>
    </w:p>
    <w:p w:rsidR="0095717F" w:rsidRPr="003D74DE" w:rsidRDefault="0095717F" w:rsidP="0095717F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95717F" w:rsidRPr="003D74DE" w:rsidRDefault="0095717F" w:rsidP="0095717F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F03F95">
        <w:trPr>
          <w:trHeight w:val="125"/>
          <w:jc w:val="center"/>
        </w:trPr>
        <w:tc>
          <w:tcPr>
            <w:tcW w:w="1566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95717F" w:rsidRPr="003D74DE" w:rsidTr="00F03F95">
        <w:trPr>
          <w:trHeight w:val="395"/>
          <w:jc w:val="center"/>
        </w:trPr>
        <w:tc>
          <w:tcPr>
            <w:tcW w:w="1566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高级设置密码</w:t>
            </w:r>
          </w:p>
        </w:tc>
        <w:tc>
          <w:tcPr>
            <w:tcW w:w="2053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3521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使用Key加密内容</w:t>
            </w:r>
          </w:p>
          <w:p w:rsidR="00AE0E0D" w:rsidRPr="003D74DE" w:rsidRDefault="00AE0E0D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Key来自于</w:t>
            </w:r>
            <w:r w:rsidR="00D1246A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:</w:t>
            </w:r>
          </w:p>
          <w:p w:rsidR="00AE0E0D" w:rsidRPr="003D74DE" w:rsidRDefault="00AE0E0D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远程连接时,由服务器提供;</w:t>
            </w:r>
          </w:p>
          <w:p w:rsidR="00AE0E0D" w:rsidRPr="003D74DE" w:rsidRDefault="00AE0E0D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连接时,由单片机提供.</w:t>
            </w:r>
          </w:p>
        </w:tc>
      </w:tr>
    </w:tbl>
    <w:p w:rsidR="0095717F" w:rsidRPr="003D74DE" w:rsidRDefault="0095717F" w:rsidP="0095717F">
      <w:pPr>
        <w:rPr>
          <w:rFonts w:ascii="宋体" w:hAnsi="宋体"/>
          <w:color w:val="000000" w:themeColor="text1"/>
          <w:szCs w:val="21"/>
        </w:rPr>
      </w:pPr>
    </w:p>
    <w:p w:rsidR="0095717F" w:rsidRPr="003D74DE" w:rsidRDefault="0095717F" w:rsidP="0095717F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="0076028F" w:rsidRPr="003D74DE">
        <w:rPr>
          <w:rFonts w:cs="微软雅黑" w:hint="eastAsia"/>
          <w:color w:val="000000" w:themeColor="text1"/>
          <w:kern w:val="0"/>
        </w:rPr>
        <w:t>C</w:t>
      </w:r>
      <w:r w:rsidRPr="003D74DE">
        <w:rPr>
          <w:rFonts w:cs="微软雅黑" w:hint="eastAsia"/>
          <w:color w:val="000000" w:themeColor="text1"/>
          <w:kern w:val="0"/>
        </w:rPr>
        <w:t>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95717F" w:rsidRPr="003D74DE" w:rsidRDefault="0095717F" w:rsidP="0095717F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95717F" w:rsidRPr="003D74DE" w:rsidRDefault="0095717F" w:rsidP="0095717F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F03F95">
        <w:trPr>
          <w:trHeight w:val="125"/>
          <w:jc w:val="center"/>
        </w:trPr>
        <w:tc>
          <w:tcPr>
            <w:tcW w:w="1566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95717F" w:rsidRPr="003D74DE" w:rsidTr="00F03F95">
        <w:trPr>
          <w:trHeight w:val="736"/>
          <w:jc w:val="center"/>
        </w:trPr>
        <w:tc>
          <w:tcPr>
            <w:tcW w:w="1566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95717F" w:rsidRPr="003D74DE" w:rsidRDefault="0095717F" w:rsidP="0095717F">
      <w:pPr>
        <w:rPr>
          <w:rFonts w:ascii="宋体" w:hAnsi="宋体"/>
          <w:color w:val="000000" w:themeColor="text1"/>
          <w:szCs w:val="21"/>
        </w:rPr>
      </w:pPr>
    </w:p>
    <w:p w:rsidR="00EC2382" w:rsidRPr="003D74DE" w:rsidRDefault="00CA56CD" w:rsidP="00AE6632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在</w:t>
      </w:r>
      <w:r w:rsidR="003E77A4" w:rsidRPr="003D74DE">
        <w:rPr>
          <w:rFonts w:ascii="宋体" w:hAnsi="宋体" w:hint="eastAsia"/>
          <w:color w:val="000000" w:themeColor="text1"/>
          <w:szCs w:val="21"/>
        </w:rPr>
        <w:t>WirelessModule</w:t>
      </w:r>
      <w:r w:rsidRPr="003D74DE">
        <w:rPr>
          <w:rFonts w:ascii="宋体" w:hAnsi="宋体" w:hint="eastAsia"/>
          <w:color w:val="000000" w:themeColor="text1"/>
          <w:szCs w:val="21"/>
        </w:rPr>
        <w:t>协议中的设置不存在普通与高级设置，区分设置等级由用户层实现（如APP UI）。</w:t>
      </w:r>
    </w:p>
    <w:p w:rsidR="00A748CF" w:rsidRPr="003D74DE" w:rsidRDefault="00A748CF" w:rsidP="00A748CF">
      <w:pPr>
        <w:pStyle w:val="3"/>
        <w:spacing w:before="156" w:after="156"/>
        <w:rPr>
          <w:color w:val="000000" w:themeColor="text1"/>
        </w:rPr>
      </w:pPr>
      <w:bookmarkStart w:id="37" w:name="_Toc167090220"/>
      <w:r w:rsidRPr="003D74DE">
        <w:rPr>
          <w:rFonts w:hint="eastAsia"/>
          <w:color w:val="000000" w:themeColor="text1"/>
        </w:rPr>
        <w:t>2.3.1</w:t>
      </w:r>
      <w:r w:rsidR="00BD6AB5" w:rsidRPr="003D74DE">
        <w:rPr>
          <w:color w:val="000000" w:themeColor="text1"/>
        </w:rPr>
        <w:t>4</w:t>
      </w:r>
      <w:r w:rsidR="00FD7E46" w:rsidRPr="003D74DE">
        <w:rPr>
          <w:rFonts w:cs="Calibri" w:hint="eastAsia"/>
          <w:color w:val="000000" w:themeColor="text1"/>
          <w:kern w:val="0"/>
        </w:rPr>
        <w:t>新记录</w:t>
      </w:r>
      <w:r w:rsidR="00542F4F" w:rsidRPr="003D74DE">
        <w:rPr>
          <w:rFonts w:cs="Calibri" w:hint="eastAsia"/>
          <w:color w:val="000000" w:themeColor="text1"/>
          <w:kern w:val="0"/>
        </w:rPr>
        <w:t>发送</w:t>
      </w:r>
      <w:bookmarkEnd w:id="37"/>
    </w:p>
    <w:p w:rsidR="00FD7E46" w:rsidRPr="003D74DE" w:rsidRDefault="000C5FDB" w:rsidP="000C5FDB">
      <w:pPr>
        <w:ind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单片机仅将该指令发送给服务器，而不会发送至其它网络通道；</w:t>
      </w:r>
    </w:p>
    <w:p w:rsidR="000C5FDB" w:rsidRPr="003D74DE" w:rsidRDefault="00FD2674" w:rsidP="000C5FDB">
      <w:pPr>
        <w:ind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单片机判断是否有新记录</w:t>
      </w:r>
      <w:r w:rsidR="000C5FDB" w:rsidRPr="003D74DE">
        <w:rPr>
          <w:rFonts w:hint="eastAsia"/>
          <w:color w:val="000000" w:themeColor="text1"/>
        </w:rPr>
        <w:t>，当存在新</w:t>
      </w:r>
      <w:r w:rsidRPr="003D74DE">
        <w:rPr>
          <w:rFonts w:hint="eastAsia"/>
          <w:color w:val="000000" w:themeColor="text1"/>
        </w:rPr>
        <w:t>记录时，即发送该指令至服务器，以更新服务器存储的记录</w:t>
      </w:r>
      <w:r w:rsidR="000C5FDB" w:rsidRPr="003D74DE">
        <w:rPr>
          <w:rFonts w:hint="eastAsia"/>
          <w:color w:val="000000" w:themeColor="text1"/>
        </w:rPr>
        <w:t>列表。</w:t>
      </w:r>
    </w:p>
    <w:p w:rsidR="00A748CF" w:rsidRPr="003D74DE" w:rsidRDefault="00A748CF" w:rsidP="00A748CF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hint="eastAsia"/>
          <w:color w:val="000000" w:themeColor="text1"/>
        </w:rPr>
        <w:t>命令字：</w:t>
      </w:r>
      <w:r w:rsidRPr="003D74DE">
        <w:rPr>
          <w:rFonts w:hint="eastAsia"/>
          <w:color w:val="000000" w:themeColor="text1"/>
        </w:rPr>
        <w:t>0x00</w:t>
      </w:r>
      <w:r w:rsidR="00BD6AB5" w:rsidRPr="003D74DE">
        <w:rPr>
          <w:color w:val="000000" w:themeColor="text1"/>
        </w:rPr>
        <w:t>D0</w:t>
      </w:r>
      <w:r w:rsidRPr="003D74DE">
        <w:rPr>
          <w:rFonts w:hint="eastAsia"/>
          <w:color w:val="000000" w:themeColor="text1"/>
        </w:rPr>
        <w:t>)</w:t>
      </w:r>
    </w:p>
    <w:p w:rsidR="00A748CF" w:rsidRPr="003D74DE" w:rsidRDefault="00A748CF" w:rsidP="00A748CF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A748CF" w:rsidRPr="003D74DE" w:rsidRDefault="00A748CF" w:rsidP="00A748CF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AE5528">
        <w:trPr>
          <w:trHeight w:val="125"/>
          <w:jc w:val="center"/>
        </w:trPr>
        <w:tc>
          <w:tcPr>
            <w:tcW w:w="1566" w:type="dxa"/>
          </w:tcPr>
          <w:p w:rsidR="006D2110" w:rsidRPr="003D74DE" w:rsidRDefault="006D2110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6D2110" w:rsidRPr="003D74DE" w:rsidRDefault="006D2110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6D2110" w:rsidRPr="003D74DE" w:rsidRDefault="006D2110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AE5528">
        <w:trPr>
          <w:trHeight w:val="125"/>
          <w:jc w:val="center"/>
        </w:trPr>
        <w:tc>
          <w:tcPr>
            <w:tcW w:w="1566" w:type="dxa"/>
          </w:tcPr>
          <w:p w:rsidR="00B1395D" w:rsidRPr="003D74DE" w:rsidRDefault="00B1395D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记录类型</w:t>
            </w:r>
          </w:p>
        </w:tc>
        <w:tc>
          <w:tcPr>
            <w:tcW w:w="2053" w:type="dxa"/>
          </w:tcPr>
          <w:p w:rsidR="00B1395D" w:rsidRPr="003D74DE" w:rsidRDefault="00B1395D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B1395D" w:rsidRPr="003D74DE" w:rsidRDefault="00FD2674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事件记录</w:t>
            </w:r>
          </w:p>
          <w:p w:rsidR="00FD2674" w:rsidRPr="003D74DE" w:rsidRDefault="00FD2674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分时数据记录</w:t>
            </w:r>
          </w:p>
        </w:tc>
      </w:tr>
      <w:tr w:rsidR="0042791B" w:rsidRPr="003D74DE" w:rsidTr="00AE5528">
        <w:trPr>
          <w:trHeight w:val="736"/>
          <w:jc w:val="center"/>
        </w:trPr>
        <w:tc>
          <w:tcPr>
            <w:tcW w:w="1566" w:type="dxa"/>
          </w:tcPr>
          <w:p w:rsidR="006D2110" w:rsidRPr="003D74DE" w:rsidRDefault="00FD2674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记录</w:t>
            </w:r>
            <w:r w:rsidR="006D2110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量</w:t>
            </w:r>
          </w:p>
        </w:tc>
        <w:tc>
          <w:tcPr>
            <w:tcW w:w="2053" w:type="dxa"/>
          </w:tcPr>
          <w:p w:rsidR="006D2110" w:rsidRPr="003D74DE" w:rsidRDefault="006D2110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6D2110" w:rsidRPr="003D74DE" w:rsidRDefault="00FD2674" w:rsidP="00FD267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实际读取的记录</w:t>
            </w:r>
            <w:r w:rsidR="006D2110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量</w:t>
            </w:r>
          </w:p>
        </w:tc>
      </w:tr>
      <w:tr w:rsidR="006D2110" w:rsidRPr="003D74DE" w:rsidTr="00AE5528">
        <w:trPr>
          <w:trHeight w:val="736"/>
          <w:jc w:val="center"/>
        </w:trPr>
        <w:tc>
          <w:tcPr>
            <w:tcW w:w="1566" w:type="dxa"/>
          </w:tcPr>
          <w:p w:rsidR="006D2110" w:rsidRPr="003D74DE" w:rsidRDefault="00FD2674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lastRenderedPageBreak/>
              <w:t>记录</w:t>
            </w:r>
            <w:r w:rsidR="006D2110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</w:t>
            </w:r>
          </w:p>
        </w:tc>
        <w:tc>
          <w:tcPr>
            <w:tcW w:w="2053" w:type="dxa"/>
          </w:tcPr>
          <w:p w:rsidR="006D2110" w:rsidRPr="003D74DE" w:rsidRDefault="006D2110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521" w:type="dxa"/>
          </w:tcPr>
          <w:p w:rsidR="006D2110" w:rsidRPr="003D74DE" w:rsidRDefault="006D2110" w:rsidP="002E195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  <w:r w:rsidR="00FD2674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个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记录</w:t>
            </w:r>
          </w:p>
        </w:tc>
      </w:tr>
    </w:tbl>
    <w:p w:rsidR="00A748CF" w:rsidRPr="003D74DE" w:rsidRDefault="00A748CF" w:rsidP="00A748CF">
      <w:pPr>
        <w:rPr>
          <w:rFonts w:ascii="宋体" w:hAnsi="宋体"/>
          <w:color w:val="000000" w:themeColor="text1"/>
          <w:szCs w:val="21"/>
        </w:rPr>
      </w:pPr>
    </w:p>
    <w:p w:rsidR="00A748CF" w:rsidRPr="003D74DE" w:rsidRDefault="00A748CF" w:rsidP="00A748CF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="00BD6AB5" w:rsidRPr="003D74DE">
        <w:rPr>
          <w:rFonts w:cs="微软雅黑"/>
          <w:color w:val="000000" w:themeColor="text1"/>
          <w:kern w:val="0"/>
        </w:rPr>
        <w:t>D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A748CF" w:rsidRPr="003D74DE" w:rsidRDefault="00A748CF" w:rsidP="00A748CF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A748CF" w:rsidRPr="003D74DE" w:rsidRDefault="00A748CF" w:rsidP="00A748CF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AE5528">
        <w:trPr>
          <w:trHeight w:val="125"/>
          <w:jc w:val="center"/>
        </w:trPr>
        <w:tc>
          <w:tcPr>
            <w:tcW w:w="1566" w:type="dxa"/>
          </w:tcPr>
          <w:p w:rsidR="00A748CF" w:rsidRPr="003D74DE" w:rsidRDefault="00A748C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A748CF" w:rsidRPr="003D74DE" w:rsidRDefault="00A748C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A748CF" w:rsidRPr="003D74DE" w:rsidRDefault="00A748C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AE5528">
        <w:trPr>
          <w:trHeight w:val="736"/>
          <w:jc w:val="center"/>
        </w:trPr>
        <w:tc>
          <w:tcPr>
            <w:tcW w:w="1566" w:type="dxa"/>
          </w:tcPr>
          <w:p w:rsidR="00A748CF" w:rsidRPr="003D74DE" w:rsidRDefault="00A748C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A748CF" w:rsidRPr="003D74DE" w:rsidRDefault="00A748C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A748CF" w:rsidRPr="003D74DE" w:rsidRDefault="00A748C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A748CF" w:rsidRPr="003D74DE" w:rsidRDefault="00A748C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BD6AB5" w:rsidRPr="003D74DE" w:rsidRDefault="00BD6AB5" w:rsidP="00BD6AB5">
      <w:pPr>
        <w:pStyle w:val="3"/>
        <w:spacing w:before="156" w:after="156"/>
        <w:rPr>
          <w:color w:val="000000" w:themeColor="text1"/>
        </w:rPr>
      </w:pPr>
      <w:bookmarkStart w:id="38" w:name="_Toc167090221"/>
      <w:r w:rsidRPr="003D74DE">
        <w:rPr>
          <w:rFonts w:hint="eastAsia"/>
          <w:color w:val="000000" w:themeColor="text1"/>
        </w:rPr>
        <w:t>2.3.1</w:t>
      </w:r>
      <w:r w:rsidRPr="003D74DE">
        <w:rPr>
          <w:color w:val="000000" w:themeColor="text1"/>
        </w:rPr>
        <w:t>5</w:t>
      </w:r>
      <w:r w:rsidRPr="003D74DE">
        <w:rPr>
          <w:rFonts w:hint="eastAsia"/>
          <w:color w:val="000000" w:themeColor="text1"/>
        </w:rPr>
        <w:t>记录查询</w:t>
      </w:r>
      <w:bookmarkEnd w:id="38"/>
    </w:p>
    <w:p w:rsidR="00BD6AB5" w:rsidRPr="003D74DE" w:rsidRDefault="00BD6AB5" w:rsidP="00BD6AB5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hint="eastAsia"/>
          <w:color w:val="000000" w:themeColor="text1"/>
        </w:rPr>
        <w:t>命令字：</w:t>
      </w:r>
      <w:r w:rsidRPr="003D74DE">
        <w:rPr>
          <w:rFonts w:hint="eastAsia"/>
          <w:color w:val="000000" w:themeColor="text1"/>
        </w:rPr>
        <w:t>0x00</w:t>
      </w:r>
      <w:r w:rsidRPr="003D74DE">
        <w:rPr>
          <w:color w:val="000000" w:themeColor="text1"/>
        </w:rPr>
        <w:t>D2</w:t>
      </w:r>
      <w:r w:rsidRPr="003D74DE">
        <w:rPr>
          <w:rFonts w:hint="eastAsia"/>
          <w:color w:val="000000" w:themeColor="text1"/>
        </w:rPr>
        <w:t>)</w:t>
      </w:r>
    </w:p>
    <w:p w:rsidR="00BD6AB5" w:rsidRPr="003D74DE" w:rsidRDefault="00BD6AB5" w:rsidP="00BD6AB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D6AB5" w:rsidRPr="003D74DE" w:rsidRDefault="00BD6AB5" w:rsidP="00BD6AB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AE5528">
        <w:trPr>
          <w:trHeight w:val="125"/>
          <w:jc w:val="center"/>
        </w:trPr>
        <w:tc>
          <w:tcPr>
            <w:tcW w:w="1566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AE5528">
        <w:trPr>
          <w:trHeight w:val="125"/>
          <w:jc w:val="center"/>
        </w:trPr>
        <w:tc>
          <w:tcPr>
            <w:tcW w:w="1566" w:type="dxa"/>
          </w:tcPr>
          <w:p w:rsidR="00FD2674" w:rsidRPr="003D74DE" w:rsidRDefault="00FD2674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记录类型</w:t>
            </w:r>
          </w:p>
        </w:tc>
        <w:tc>
          <w:tcPr>
            <w:tcW w:w="2053" w:type="dxa"/>
          </w:tcPr>
          <w:p w:rsidR="00FD2674" w:rsidRPr="003D74DE" w:rsidRDefault="00FD2674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FD2674" w:rsidRPr="003D74DE" w:rsidRDefault="00FD2674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事件记录</w:t>
            </w:r>
          </w:p>
          <w:p w:rsidR="00FD2674" w:rsidRDefault="00FD2674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分时数据记录</w:t>
            </w:r>
          </w:p>
          <w:p w:rsidR="00375DD0" w:rsidRPr="006F6C5D" w:rsidRDefault="00375DD0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6F6C5D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3：用户操作日志记录</w:t>
            </w:r>
          </w:p>
        </w:tc>
      </w:tr>
      <w:tr w:rsidR="0042791B" w:rsidRPr="003D74DE" w:rsidTr="00AE5528">
        <w:trPr>
          <w:trHeight w:val="395"/>
          <w:jc w:val="center"/>
        </w:trPr>
        <w:tc>
          <w:tcPr>
            <w:tcW w:w="1566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第几个</w:t>
            </w:r>
            <w:r w:rsidR="009F571D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记录</w:t>
            </w:r>
          </w:p>
        </w:tc>
        <w:tc>
          <w:tcPr>
            <w:tcW w:w="2053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~单片机储存的最大</w:t>
            </w:r>
            <w:r w:rsidR="009F571D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记录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</w:t>
            </w:r>
          </w:p>
        </w:tc>
      </w:tr>
      <w:tr w:rsidR="00BD6AB5" w:rsidRPr="003D74DE" w:rsidTr="00AE5528">
        <w:trPr>
          <w:trHeight w:val="395"/>
          <w:jc w:val="center"/>
        </w:trPr>
        <w:tc>
          <w:tcPr>
            <w:tcW w:w="1566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查询</w:t>
            </w:r>
            <w:r w:rsidR="009F571D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记录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</w:t>
            </w:r>
          </w:p>
        </w:tc>
        <w:tc>
          <w:tcPr>
            <w:tcW w:w="2053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需要查询的</w:t>
            </w:r>
            <w:r w:rsidR="009F571D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记录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</w:t>
            </w:r>
          </w:p>
        </w:tc>
      </w:tr>
    </w:tbl>
    <w:p w:rsidR="00BD6AB5" w:rsidRPr="003D74DE" w:rsidRDefault="00BD6AB5" w:rsidP="00BD6AB5">
      <w:pPr>
        <w:rPr>
          <w:rFonts w:ascii="宋体" w:hAnsi="宋体"/>
          <w:color w:val="000000" w:themeColor="text1"/>
          <w:szCs w:val="21"/>
        </w:rPr>
      </w:pPr>
    </w:p>
    <w:p w:rsidR="00BD6AB5" w:rsidRPr="003D74DE" w:rsidRDefault="00BD6AB5" w:rsidP="00BD6AB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/>
          <w:color w:val="000000" w:themeColor="text1"/>
          <w:kern w:val="0"/>
        </w:rPr>
        <w:t>D3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BD6AB5" w:rsidRPr="003D74DE" w:rsidRDefault="00BD6AB5" w:rsidP="00BD6AB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D6AB5" w:rsidRPr="003D74DE" w:rsidRDefault="00BD6AB5" w:rsidP="00BD6AB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AE5528">
        <w:trPr>
          <w:trHeight w:val="125"/>
          <w:jc w:val="center"/>
        </w:trPr>
        <w:tc>
          <w:tcPr>
            <w:tcW w:w="1566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AE5528">
        <w:trPr>
          <w:trHeight w:val="736"/>
          <w:jc w:val="center"/>
        </w:trPr>
        <w:tc>
          <w:tcPr>
            <w:tcW w:w="1566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42791B" w:rsidRPr="003D74DE" w:rsidTr="00AE5528">
        <w:trPr>
          <w:trHeight w:val="736"/>
          <w:jc w:val="center"/>
        </w:trPr>
        <w:tc>
          <w:tcPr>
            <w:tcW w:w="1566" w:type="dxa"/>
          </w:tcPr>
          <w:p w:rsidR="00BD6AB5" w:rsidRPr="003D74DE" w:rsidRDefault="009F571D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记录</w:t>
            </w:r>
            <w:r w:rsidR="00BD6AB5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量</w:t>
            </w:r>
          </w:p>
        </w:tc>
        <w:tc>
          <w:tcPr>
            <w:tcW w:w="2053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实际读取的</w:t>
            </w:r>
            <w:r w:rsidR="009F571D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记录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量（state为0时才有此字段）</w:t>
            </w:r>
          </w:p>
        </w:tc>
      </w:tr>
      <w:tr w:rsidR="0042791B" w:rsidRPr="003D74DE" w:rsidTr="00AE5528">
        <w:trPr>
          <w:trHeight w:val="736"/>
          <w:jc w:val="center"/>
        </w:trPr>
        <w:tc>
          <w:tcPr>
            <w:tcW w:w="1566" w:type="dxa"/>
          </w:tcPr>
          <w:p w:rsidR="00BD6AB5" w:rsidRPr="003D74DE" w:rsidRDefault="009F571D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记录</w:t>
            </w:r>
            <w:r w:rsidR="00BD6AB5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</w:t>
            </w:r>
          </w:p>
        </w:tc>
        <w:tc>
          <w:tcPr>
            <w:tcW w:w="2053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521" w:type="dxa"/>
          </w:tcPr>
          <w:p w:rsidR="00BD6AB5" w:rsidRPr="003D74DE" w:rsidRDefault="00BD6AB5" w:rsidP="009F571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个记录（state为0时才有此字段）</w:t>
            </w:r>
          </w:p>
        </w:tc>
      </w:tr>
    </w:tbl>
    <w:p w:rsidR="00BF0BA5" w:rsidRPr="003D74DE" w:rsidRDefault="00BF0BA5" w:rsidP="00BF0BA5">
      <w:pPr>
        <w:pStyle w:val="3"/>
        <w:spacing w:before="156" w:after="156"/>
        <w:rPr>
          <w:color w:val="000000" w:themeColor="text1"/>
        </w:rPr>
      </w:pPr>
      <w:bookmarkStart w:id="39" w:name="_Toc167090222"/>
      <w:r w:rsidRPr="003D74DE">
        <w:rPr>
          <w:rFonts w:hint="eastAsia"/>
          <w:color w:val="000000" w:themeColor="text1"/>
        </w:rPr>
        <w:t>2.3.16事件记录连续查询</w:t>
      </w:r>
      <w:bookmarkEnd w:id="39"/>
    </w:p>
    <w:p w:rsidR="00BF0BA5" w:rsidRPr="003D74DE" w:rsidRDefault="00BF0BA5" w:rsidP="00BF0BA5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hint="eastAsia"/>
          <w:color w:val="000000" w:themeColor="text1"/>
        </w:rPr>
        <w:t>命令字：</w:t>
      </w:r>
      <w:r w:rsidRPr="003D74DE">
        <w:rPr>
          <w:rFonts w:hint="eastAsia"/>
          <w:color w:val="000000" w:themeColor="text1"/>
        </w:rPr>
        <w:t>0x00</w:t>
      </w:r>
      <w:r w:rsidR="00BD6AB5" w:rsidRPr="003D74DE">
        <w:rPr>
          <w:color w:val="000000" w:themeColor="text1"/>
        </w:rPr>
        <w:t>D4</w:t>
      </w:r>
      <w:r w:rsidRPr="003D74DE">
        <w:rPr>
          <w:rFonts w:hint="eastAsia"/>
          <w:color w:val="000000" w:themeColor="text1"/>
        </w:rPr>
        <w:t>)</w:t>
      </w:r>
    </w:p>
    <w:p w:rsidR="00BF0BA5" w:rsidRPr="003D74DE" w:rsidRDefault="00BF0BA5" w:rsidP="00BF0BA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F0BA5" w:rsidRPr="003D74DE" w:rsidRDefault="00BF0BA5" w:rsidP="00BF0BA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AE5528">
        <w:trPr>
          <w:trHeight w:val="125"/>
          <w:jc w:val="center"/>
        </w:trPr>
        <w:tc>
          <w:tcPr>
            <w:tcW w:w="1566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AE5528">
        <w:trPr>
          <w:trHeight w:val="395"/>
          <w:jc w:val="center"/>
        </w:trPr>
        <w:tc>
          <w:tcPr>
            <w:tcW w:w="1566" w:type="dxa"/>
          </w:tcPr>
          <w:p w:rsidR="00BF0BA5" w:rsidRPr="003D74DE" w:rsidRDefault="00A22284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记录类型</w:t>
            </w:r>
          </w:p>
        </w:tc>
        <w:tc>
          <w:tcPr>
            <w:tcW w:w="2053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A22284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</w:t>
            </w:r>
            <w:r w:rsidR="00A22284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事件记录</w:t>
            </w:r>
          </w:p>
          <w:p w:rsidR="00BF0BA5" w:rsidRPr="003D74DE" w:rsidRDefault="00A22284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分时数据记录</w:t>
            </w:r>
          </w:p>
        </w:tc>
      </w:tr>
    </w:tbl>
    <w:p w:rsidR="00BF0BA5" w:rsidRPr="003D74DE" w:rsidRDefault="00A22284" w:rsidP="00A22284">
      <w:pPr>
        <w:ind w:firstLineChars="200" w:firstLine="420"/>
        <w:rPr>
          <w:rFonts w:ascii="宋体" w:hAnsi="宋体" w:cs="微软雅黑"/>
          <w:bCs/>
          <w:color w:val="000000" w:themeColor="text1"/>
          <w:kern w:val="0"/>
          <w:szCs w:val="21"/>
        </w:rPr>
      </w:pPr>
      <w:r w:rsidRPr="003D74DE">
        <w:rPr>
          <w:rFonts w:ascii="宋体" w:hAnsi="宋体" w:cs="微软雅黑" w:hint="eastAsia"/>
          <w:bCs/>
          <w:color w:val="000000" w:themeColor="text1"/>
          <w:kern w:val="0"/>
          <w:szCs w:val="21"/>
        </w:rPr>
        <w:t>注：单片机将从设置的记录起始索引（设置地址0xFFFF000015）开始，打包单片机最大支持的记录数量，发送到查询方，并自动累加该索引值。</w:t>
      </w:r>
      <w:r w:rsidR="00324A12" w:rsidRPr="003D74DE">
        <w:rPr>
          <w:rFonts w:ascii="宋体" w:hAnsi="宋体" w:cs="微软雅黑" w:hint="eastAsia"/>
          <w:bCs/>
          <w:color w:val="000000" w:themeColor="text1"/>
          <w:kern w:val="0"/>
          <w:szCs w:val="21"/>
        </w:rPr>
        <w:t>在连续查询记录前，需要先设置</w:t>
      </w:r>
      <w:r w:rsidR="00790D9F" w:rsidRPr="003D74DE">
        <w:rPr>
          <w:rFonts w:ascii="宋体" w:hAnsi="宋体" w:cs="微软雅黑" w:hint="eastAsia"/>
          <w:bCs/>
          <w:color w:val="000000" w:themeColor="text1"/>
          <w:kern w:val="0"/>
          <w:szCs w:val="21"/>
        </w:rPr>
        <w:lastRenderedPageBreak/>
        <w:t>记录</w:t>
      </w:r>
      <w:r w:rsidR="00324A12" w:rsidRPr="003D74DE">
        <w:rPr>
          <w:rFonts w:ascii="宋体" w:hAnsi="宋体" w:cs="微软雅黑" w:hint="eastAsia"/>
          <w:bCs/>
          <w:color w:val="000000" w:themeColor="text1"/>
          <w:kern w:val="0"/>
          <w:szCs w:val="21"/>
        </w:rPr>
        <w:t>起始索引值。</w:t>
      </w:r>
    </w:p>
    <w:p w:rsidR="00324A12" w:rsidRPr="003D74DE" w:rsidRDefault="00324A12" w:rsidP="00A22284">
      <w:pPr>
        <w:ind w:firstLineChars="200" w:firstLine="420"/>
        <w:rPr>
          <w:rFonts w:ascii="宋体" w:hAnsi="宋体"/>
          <w:color w:val="000000" w:themeColor="text1"/>
          <w:szCs w:val="21"/>
        </w:rPr>
      </w:pPr>
    </w:p>
    <w:p w:rsidR="00BF0BA5" w:rsidRPr="003D74DE" w:rsidRDefault="00BF0BA5" w:rsidP="00BF0BA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="00BD6AB5" w:rsidRPr="003D74DE">
        <w:rPr>
          <w:rFonts w:cs="微软雅黑"/>
          <w:color w:val="000000" w:themeColor="text1"/>
          <w:kern w:val="0"/>
        </w:rPr>
        <w:t>D5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BF0BA5" w:rsidRPr="003D74DE" w:rsidRDefault="00BF0BA5" w:rsidP="00BF0BA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F0BA5" w:rsidRPr="003D74DE" w:rsidRDefault="00BF0BA5" w:rsidP="00BF0BA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AE5528">
        <w:trPr>
          <w:trHeight w:val="125"/>
          <w:jc w:val="center"/>
        </w:trPr>
        <w:tc>
          <w:tcPr>
            <w:tcW w:w="1566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AE5528">
        <w:trPr>
          <w:trHeight w:val="736"/>
          <w:jc w:val="center"/>
        </w:trPr>
        <w:tc>
          <w:tcPr>
            <w:tcW w:w="1566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42791B" w:rsidRPr="003D74DE" w:rsidTr="00AE5528">
        <w:trPr>
          <w:trHeight w:val="736"/>
          <w:jc w:val="center"/>
        </w:trPr>
        <w:tc>
          <w:tcPr>
            <w:tcW w:w="1566" w:type="dxa"/>
          </w:tcPr>
          <w:p w:rsidR="00BF0BA5" w:rsidRPr="003D74DE" w:rsidRDefault="00076A6A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记录</w:t>
            </w:r>
            <w:r w:rsidR="00BF0BA5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量</w:t>
            </w:r>
          </w:p>
        </w:tc>
        <w:tc>
          <w:tcPr>
            <w:tcW w:w="2053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实际读取的</w:t>
            </w:r>
            <w:r w:rsidR="00076A6A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记录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量（state为0时才有此字段）</w:t>
            </w:r>
          </w:p>
        </w:tc>
      </w:tr>
      <w:tr w:rsidR="00BF0BA5" w:rsidRPr="003D74DE" w:rsidTr="00AE5528">
        <w:trPr>
          <w:trHeight w:val="736"/>
          <w:jc w:val="center"/>
        </w:trPr>
        <w:tc>
          <w:tcPr>
            <w:tcW w:w="1566" w:type="dxa"/>
          </w:tcPr>
          <w:p w:rsidR="00BF0BA5" w:rsidRPr="003D74DE" w:rsidRDefault="00076A6A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记录</w:t>
            </w:r>
            <w:r w:rsidR="00BF0BA5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</w:t>
            </w:r>
          </w:p>
        </w:tc>
        <w:tc>
          <w:tcPr>
            <w:tcW w:w="2053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521" w:type="dxa"/>
          </w:tcPr>
          <w:p w:rsidR="00BF0BA5" w:rsidRPr="003D74DE" w:rsidRDefault="00BF0BA5" w:rsidP="00076A6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个记录（state为0时才有此字段）</w:t>
            </w:r>
          </w:p>
        </w:tc>
      </w:tr>
    </w:tbl>
    <w:p w:rsidR="00D11B60" w:rsidRPr="003D74DE" w:rsidRDefault="00D11B60" w:rsidP="00625395">
      <w:pPr>
        <w:rPr>
          <w:color w:val="000000" w:themeColor="text1"/>
        </w:rPr>
      </w:pPr>
    </w:p>
    <w:p w:rsidR="00F378D9" w:rsidRPr="003D74DE" w:rsidRDefault="00F378D9" w:rsidP="00F378D9">
      <w:pPr>
        <w:pStyle w:val="3"/>
        <w:spacing w:before="156" w:after="156"/>
        <w:rPr>
          <w:color w:val="000000" w:themeColor="text1"/>
        </w:rPr>
      </w:pPr>
      <w:bookmarkStart w:id="40" w:name="_Toc167090223"/>
      <w:r w:rsidRPr="003D74DE">
        <w:rPr>
          <w:rFonts w:hint="eastAsia"/>
          <w:color w:val="000000" w:themeColor="text1"/>
        </w:rPr>
        <w:t>2.3.17 域名设置命令</w:t>
      </w:r>
      <w:bookmarkEnd w:id="40"/>
    </w:p>
    <w:p w:rsidR="00F378D9" w:rsidRPr="003D74DE" w:rsidRDefault="00F378D9" w:rsidP="00F378D9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8</w:t>
      </w:r>
      <w:r w:rsidR="00DE1B97" w:rsidRPr="003D74DE">
        <w:rPr>
          <w:rFonts w:cs="微软雅黑" w:hint="eastAsia"/>
          <w:color w:val="000000" w:themeColor="text1"/>
          <w:kern w:val="0"/>
        </w:rPr>
        <w:t>2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--</w:t>
      </w:r>
      <w:r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)</w:t>
      </w:r>
    </w:p>
    <w:p w:rsidR="00F378D9" w:rsidRPr="003D74DE" w:rsidRDefault="00F378D9" w:rsidP="00F378D9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F378D9" w:rsidRPr="003D74DE" w:rsidRDefault="00F378D9" w:rsidP="00F378D9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57"/>
        <w:gridCol w:w="1572"/>
        <w:gridCol w:w="3433"/>
      </w:tblGrid>
      <w:tr w:rsidR="0042791B" w:rsidRPr="003D74DE" w:rsidTr="00626130">
        <w:trPr>
          <w:trHeight w:val="93"/>
          <w:jc w:val="center"/>
        </w:trPr>
        <w:tc>
          <w:tcPr>
            <w:tcW w:w="1957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1572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433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626130">
        <w:trPr>
          <w:trHeight w:val="548"/>
          <w:jc w:val="center"/>
        </w:trPr>
        <w:tc>
          <w:tcPr>
            <w:tcW w:w="1957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域名</w:t>
            </w:r>
          </w:p>
        </w:tc>
        <w:tc>
          <w:tcPr>
            <w:tcW w:w="1572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3433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通信服务器域名</w:t>
            </w:r>
            <w:r w:rsidR="008B5F98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，不足30个字节以0补齐</w:t>
            </w:r>
          </w:p>
        </w:tc>
      </w:tr>
      <w:tr w:rsidR="0042791B" w:rsidRPr="003D74DE" w:rsidTr="00626130">
        <w:trPr>
          <w:trHeight w:val="548"/>
          <w:jc w:val="center"/>
        </w:trPr>
        <w:tc>
          <w:tcPr>
            <w:tcW w:w="1957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端口号</w:t>
            </w:r>
          </w:p>
        </w:tc>
        <w:tc>
          <w:tcPr>
            <w:tcW w:w="1572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433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F378D9" w:rsidRPr="003D74DE" w:rsidRDefault="00F378D9" w:rsidP="00F378D9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8</w:t>
      </w:r>
      <w:r w:rsidR="00DE1B97" w:rsidRPr="003D74DE">
        <w:rPr>
          <w:rFonts w:cs="微软雅黑" w:hint="eastAsia"/>
          <w:color w:val="000000" w:themeColor="text1"/>
          <w:kern w:val="0"/>
        </w:rPr>
        <w:t>3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  <w:r w:rsidRPr="003D74DE">
        <w:rPr>
          <w:rFonts w:ascii="宋体" w:hAnsi="宋体"/>
          <w:color w:val="000000" w:themeColor="text1"/>
          <w:szCs w:val="21"/>
        </w:rPr>
        <w:t xml:space="preserve"> (</w:t>
      </w:r>
      <w:r w:rsidRPr="003D74DE">
        <w:rPr>
          <w:rFonts w:ascii="宋体" w:hAnsi="宋体" w:hint="eastAsia"/>
          <w:color w:val="000000" w:themeColor="text1"/>
          <w:szCs w:val="21"/>
        </w:rPr>
        <w:t>单片机</w:t>
      </w:r>
      <w:r w:rsidRPr="003D74DE">
        <w:rPr>
          <w:rFonts w:ascii="宋体" w:hAnsi="宋体"/>
          <w:color w:val="000000" w:themeColor="text1"/>
          <w:szCs w:val="21"/>
        </w:rPr>
        <w:t>--</w:t>
      </w:r>
      <w:r w:rsidRPr="003D74DE">
        <w:rPr>
          <w:rFonts w:ascii="宋体" w:hAnsi="宋体"/>
          <w:color w:val="000000" w:themeColor="text1"/>
          <w:szCs w:val="21"/>
        </w:rPr>
        <w:sym w:font="Wingdings" w:char="F0E0"/>
      </w:r>
      <w:r w:rsidRPr="003D74DE">
        <w:rPr>
          <w:rFonts w:ascii="宋体" w:hAnsi="宋体" w:hint="eastAsia"/>
          <w:color w:val="000000" w:themeColor="text1"/>
          <w:szCs w:val="21"/>
        </w:rPr>
        <w:t>服务器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F378D9" w:rsidRPr="003D74DE" w:rsidRDefault="00F378D9" w:rsidP="00F378D9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F378D9" w:rsidRPr="003D74DE" w:rsidRDefault="00F378D9" w:rsidP="00F378D9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626130">
        <w:trPr>
          <w:trHeight w:val="125"/>
          <w:jc w:val="center"/>
        </w:trPr>
        <w:tc>
          <w:tcPr>
            <w:tcW w:w="1566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F378D9" w:rsidRPr="003D74DE" w:rsidTr="00626130">
        <w:trPr>
          <w:trHeight w:val="736"/>
          <w:jc w:val="center"/>
        </w:trPr>
        <w:tc>
          <w:tcPr>
            <w:tcW w:w="1566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F378D9" w:rsidRPr="003D74DE" w:rsidRDefault="00F378D9" w:rsidP="00625395">
      <w:pPr>
        <w:rPr>
          <w:color w:val="000000" w:themeColor="text1"/>
        </w:rPr>
      </w:pPr>
    </w:p>
    <w:p w:rsidR="00506771" w:rsidRPr="003D74DE" w:rsidRDefault="00506771" w:rsidP="00506771">
      <w:pPr>
        <w:pStyle w:val="3"/>
        <w:spacing w:before="156" w:after="156"/>
        <w:rPr>
          <w:color w:val="000000" w:themeColor="text1"/>
        </w:rPr>
      </w:pPr>
      <w:bookmarkStart w:id="41" w:name="_Toc167090224"/>
      <w:r w:rsidRPr="003D74DE">
        <w:rPr>
          <w:rFonts w:hint="eastAsia"/>
          <w:color w:val="000000" w:themeColor="text1"/>
        </w:rPr>
        <w:t>2.3.1</w:t>
      </w:r>
      <w:r w:rsidR="00041554" w:rsidRPr="003D74DE">
        <w:rPr>
          <w:rFonts w:hint="eastAsia"/>
          <w:color w:val="000000" w:themeColor="text1"/>
        </w:rPr>
        <w:t>8</w:t>
      </w:r>
      <w:r w:rsidRPr="003D74DE">
        <w:rPr>
          <w:rFonts w:hint="eastAsia"/>
          <w:color w:val="000000" w:themeColor="text1"/>
        </w:rPr>
        <w:t xml:space="preserve"> 固件列表</w:t>
      </w:r>
      <w:bookmarkEnd w:id="41"/>
    </w:p>
    <w:p w:rsidR="00506771" w:rsidRPr="003D74DE" w:rsidRDefault="00506771" w:rsidP="00506771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7</w:t>
      </w:r>
      <w:r w:rsidR="00945DB7" w:rsidRPr="003D74DE">
        <w:rPr>
          <w:rFonts w:cs="微软雅黑" w:hint="eastAsia"/>
          <w:color w:val="000000" w:themeColor="text1"/>
          <w:kern w:val="0"/>
        </w:rPr>
        <w:t>4</w:t>
      </w:r>
      <w:r w:rsidRPr="003D74DE">
        <w:rPr>
          <w:rFonts w:cs="微软雅黑"/>
          <w:color w:val="000000" w:themeColor="text1"/>
          <w:kern w:val="0"/>
        </w:rPr>
        <w:t>)</w:t>
      </w:r>
    </w:p>
    <w:p w:rsidR="00506771" w:rsidRPr="003D74DE" w:rsidRDefault="00506771" w:rsidP="00506771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506771" w:rsidRPr="003D74DE" w:rsidRDefault="00506771" w:rsidP="00506771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57"/>
        <w:gridCol w:w="1572"/>
        <w:gridCol w:w="3433"/>
      </w:tblGrid>
      <w:tr w:rsidR="0042791B" w:rsidRPr="003D74DE" w:rsidTr="0002307F">
        <w:trPr>
          <w:trHeight w:val="93"/>
          <w:jc w:val="center"/>
        </w:trPr>
        <w:tc>
          <w:tcPr>
            <w:tcW w:w="1957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1572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433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02307F">
        <w:trPr>
          <w:trHeight w:val="93"/>
          <w:jc w:val="center"/>
        </w:trPr>
        <w:tc>
          <w:tcPr>
            <w:tcW w:w="1957" w:type="dxa"/>
          </w:tcPr>
          <w:p w:rsidR="00506771" w:rsidRPr="003D74DE" w:rsidRDefault="00CD0A2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</w:t>
            </w:r>
            <w:r w:rsidR="004766F5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（中包）个数</w:t>
            </w:r>
          </w:p>
        </w:tc>
        <w:tc>
          <w:tcPr>
            <w:tcW w:w="1572" w:type="dxa"/>
          </w:tcPr>
          <w:p w:rsidR="00506771" w:rsidRPr="003D74DE" w:rsidRDefault="004766F5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433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02307F">
        <w:trPr>
          <w:trHeight w:val="93"/>
          <w:jc w:val="center"/>
        </w:trPr>
        <w:tc>
          <w:tcPr>
            <w:tcW w:w="1957" w:type="dxa"/>
          </w:tcPr>
          <w:p w:rsidR="006A5CE4" w:rsidRPr="003D74DE" w:rsidRDefault="006A5CE4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更新方式</w:t>
            </w:r>
          </w:p>
        </w:tc>
        <w:tc>
          <w:tcPr>
            <w:tcW w:w="1572" w:type="dxa"/>
          </w:tcPr>
          <w:p w:rsidR="006A5CE4" w:rsidRPr="003D74DE" w:rsidRDefault="006A5CE4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433" w:type="dxa"/>
          </w:tcPr>
          <w:p w:rsidR="006A5CE4" w:rsidRPr="003D74DE" w:rsidRDefault="006A5CE4" w:rsidP="006A5CE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直接更新</w:t>
            </w:r>
            <w:r w:rsidR="002111DA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，所有固件传输完成后直接进行更新</w:t>
            </w:r>
          </w:p>
          <w:p w:rsidR="006A5CE4" w:rsidRPr="003D74DE" w:rsidRDefault="006A5CE4" w:rsidP="006A5CE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存储更新</w:t>
            </w:r>
            <w:r w:rsidR="002111DA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，所有固件传输完成后，暂时保存起来</w:t>
            </w:r>
            <w:r w:rsidR="002039AB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，等待更新条件（如时间条件）</w:t>
            </w:r>
          </w:p>
        </w:tc>
      </w:tr>
      <w:tr w:rsidR="0042791B" w:rsidRPr="003D74DE" w:rsidTr="0002307F">
        <w:trPr>
          <w:trHeight w:val="93"/>
          <w:jc w:val="center"/>
        </w:trPr>
        <w:tc>
          <w:tcPr>
            <w:tcW w:w="1957" w:type="dxa"/>
          </w:tcPr>
          <w:p w:rsidR="006A5CE4" w:rsidRPr="003D74DE" w:rsidRDefault="006A5CE4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更新时间</w:t>
            </w:r>
          </w:p>
        </w:tc>
        <w:tc>
          <w:tcPr>
            <w:tcW w:w="1572" w:type="dxa"/>
          </w:tcPr>
          <w:p w:rsidR="006A5CE4" w:rsidRPr="003D74DE" w:rsidRDefault="006A5CE4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33" w:type="dxa"/>
          </w:tcPr>
          <w:p w:rsidR="006A5CE4" w:rsidRPr="003D74DE" w:rsidRDefault="006A5CE4" w:rsidP="006A5CE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非0：时区为0的时间戳</w:t>
            </w:r>
          </w:p>
          <w:p w:rsidR="006A5CE4" w:rsidRPr="003D74DE" w:rsidRDefault="006A5CE4" w:rsidP="006A5CE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：不进行定时更新</w:t>
            </w: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506771" w:rsidRPr="003D74DE" w:rsidRDefault="00506771" w:rsidP="00FD7EA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lastRenderedPageBreak/>
              <w:t>固件</w:t>
            </w:r>
            <w:r w:rsidR="00DD2512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（中包）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#1的</w:t>
            </w:r>
            <w:r w:rsidR="00DA7236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唯一识别码</w:t>
            </w:r>
          </w:p>
        </w:tc>
        <w:tc>
          <w:tcPr>
            <w:tcW w:w="1572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3433" w:type="dxa"/>
          </w:tcPr>
          <w:p w:rsidR="00506771" w:rsidRPr="003D74DE" w:rsidRDefault="006D2929" w:rsidP="001775F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中包</w:t>
            </w:r>
            <w:r w:rsidR="001775F4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唯一识别码</w:t>
            </w:r>
            <w:r w:rsidR="001775F4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用于识别一个PAC文件的唯一编号</w:t>
            </w: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B000E2" w:rsidRPr="003D74DE" w:rsidRDefault="00B000E2" w:rsidP="00FD7EA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（小包）</w:t>
            </w:r>
            <w:r w:rsidR="00027C46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#1总数</w:t>
            </w:r>
          </w:p>
        </w:tc>
        <w:tc>
          <w:tcPr>
            <w:tcW w:w="1572" w:type="dxa"/>
          </w:tcPr>
          <w:p w:rsidR="00B000E2" w:rsidRPr="003D74DE" w:rsidRDefault="00B000E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33" w:type="dxa"/>
          </w:tcPr>
          <w:p w:rsidR="00B000E2" w:rsidRPr="003D74DE" w:rsidRDefault="00B000E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506771" w:rsidRPr="003D74DE" w:rsidRDefault="00DD2512" w:rsidP="00506771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（中包）</w:t>
            </w:r>
            <w:r w:rsidR="00506771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#2的</w:t>
            </w:r>
            <w:r w:rsidR="00DA7236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唯一识别码</w:t>
            </w:r>
          </w:p>
        </w:tc>
        <w:tc>
          <w:tcPr>
            <w:tcW w:w="1572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3433" w:type="dxa"/>
          </w:tcPr>
          <w:p w:rsidR="00506771" w:rsidRPr="003D74DE" w:rsidRDefault="001775F4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中包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唯一识别码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用于识别一个PAC文件的唯一编号</w:t>
            </w: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027C46" w:rsidRPr="003D74DE" w:rsidRDefault="00027C46" w:rsidP="00506771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（小包）#2总数</w:t>
            </w:r>
          </w:p>
        </w:tc>
        <w:tc>
          <w:tcPr>
            <w:tcW w:w="1572" w:type="dxa"/>
          </w:tcPr>
          <w:p w:rsidR="00027C46" w:rsidRPr="003D74DE" w:rsidRDefault="0087486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33" w:type="dxa"/>
          </w:tcPr>
          <w:p w:rsidR="00027C46" w:rsidRPr="003D74DE" w:rsidRDefault="00027C46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1572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433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506771" w:rsidRPr="003D74DE" w:rsidRDefault="00DD251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（中包）</w:t>
            </w:r>
            <w:r w:rsidR="00506771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#n的</w:t>
            </w:r>
            <w:r w:rsidR="00DA7236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唯一识别码</w:t>
            </w:r>
          </w:p>
        </w:tc>
        <w:tc>
          <w:tcPr>
            <w:tcW w:w="1572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3433" w:type="dxa"/>
          </w:tcPr>
          <w:p w:rsidR="00506771" w:rsidRPr="003D74DE" w:rsidRDefault="001775F4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中包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唯一识别码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用于识别一个PAC文件的唯一编号</w:t>
            </w: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874862" w:rsidRPr="003D74DE" w:rsidRDefault="0087486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（小包）#n总数</w:t>
            </w:r>
          </w:p>
        </w:tc>
        <w:tc>
          <w:tcPr>
            <w:tcW w:w="1572" w:type="dxa"/>
          </w:tcPr>
          <w:p w:rsidR="00874862" w:rsidRPr="003D74DE" w:rsidRDefault="0087486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33" w:type="dxa"/>
          </w:tcPr>
          <w:p w:rsidR="00874862" w:rsidRPr="003D74DE" w:rsidRDefault="0087486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506771" w:rsidRPr="003D74DE" w:rsidRDefault="00506771" w:rsidP="00506771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75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506771" w:rsidRPr="003D74DE" w:rsidRDefault="00506771" w:rsidP="00506771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506771" w:rsidRPr="003D74DE" w:rsidRDefault="00506771" w:rsidP="00506771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02307F">
        <w:trPr>
          <w:trHeight w:val="125"/>
          <w:jc w:val="center"/>
        </w:trPr>
        <w:tc>
          <w:tcPr>
            <w:tcW w:w="1566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506771" w:rsidRPr="003D74DE" w:rsidTr="0002307F">
        <w:trPr>
          <w:trHeight w:val="736"/>
          <w:jc w:val="center"/>
        </w:trPr>
        <w:tc>
          <w:tcPr>
            <w:tcW w:w="1566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506771" w:rsidRPr="003D74DE" w:rsidRDefault="00506771" w:rsidP="00625395">
      <w:pPr>
        <w:rPr>
          <w:color w:val="000000" w:themeColor="text1"/>
        </w:rPr>
      </w:pPr>
    </w:p>
    <w:p w:rsidR="003F6DA2" w:rsidRPr="003D74DE" w:rsidRDefault="003F6DA2" w:rsidP="003F6DA2">
      <w:pPr>
        <w:pStyle w:val="3"/>
        <w:spacing w:before="156" w:after="156"/>
        <w:rPr>
          <w:color w:val="000000" w:themeColor="text1"/>
        </w:rPr>
      </w:pPr>
      <w:bookmarkStart w:id="42" w:name="_Toc167090225"/>
      <w:r w:rsidRPr="003D74DE">
        <w:rPr>
          <w:rFonts w:hint="eastAsia"/>
          <w:color w:val="000000" w:themeColor="text1"/>
        </w:rPr>
        <w:t>2.3.</w:t>
      </w:r>
      <w:r w:rsidR="00B470B7" w:rsidRPr="003D74DE">
        <w:rPr>
          <w:rFonts w:hint="eastAsia"/>
          <w:color w:val="000000" w:themeColor="text1"/>
        </w:rPr>
        <w:t>19</w:t>
      </w:r>
      <w:r w:rsidRPr="003D74DE">
        <w:rPr>
          <w:rFonts w:hint="eastAsia"/>
          <w:color w:val="000000" w:themeColor="text1"/>
        </w:rPr>
        <w:t xml:space="preserve"> 请求</w:t>
      </w:r>
      <w:r w:rsidR="003A7C4F" w:rsidRPr="003D74DE">
        <w:rPr>
          <w:rFonts w:hint="eastAsia"/>
          <w:color w:val="000000" w:themeColor="text1"/>
        </w:rPr>
        <w:t>固件断点更新</w:t>
      </w:r>
      <w:bookmarkEnd w:id="42"/>
    </w:p>
    <w:p w:rsidR="003F6DA2" w:rsidRPr="003D74DE" w:rsidRDefault="003F6DA2" w:rsidP="003F6DA2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7</w:t>
      </w:r>
      <w:r w:rsidR="00087ED1" w:rsidRPr="003D74DE">
        <w:rPr>
          <w:rFonts w:cs="微软雅黑" w:hint="eastAsia"/>
          <w:color w:val="000000" w:themeColor="text1"/>
          <w:kern w:val="0"/>
        </w:rPr>
        <w:t>6</w:t>
      </w:r>
      <w:r w:rsidRPr="003D74DE">
        <w:rPr>
          <w:rFonts w:cs="微软雅黑"/>
          <w:color w:val="000000" w:themeColor="text1"/>
          <w:kern w:val="0"/>
        </w:rPr>
        <w:t>)</w:t>
      </w:r>
    </w:p>
    <w:p w:rsidR="003F6DA2" w:rsidRPr="003D74DE" w:rsidRDefault="003F6DA2" w:rsidP="003F6DA2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3F6DA2" w:rsidRPr="003D74DE" w:rsidRDefault="003F6DA2" w:rsidP="003F6DA2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57"/>
        <w:gridCol w:w="1572"/>
        <w:gridCol w:w="3433"/>
      </w:tblGrid>
      <w:tr w:rsidR="0042791B" w:rsidRPr="003D74DE" w:rsidTr="0002307F">
        <w:trPr>
          <w:trHeight w:val="93"/>
          <w:jc w:val="center"/>
        </w:trPr>
        <w:tc>
          <w:tcPr>
            <w:tcW w:w="1957" w:type="dxa"/>
          </w:tcPr>
          <w:p w:rsidR="003F6DA2" w:rsidRPr="003D74DE" w:rsidRDefault="003F6DA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1572" w:type="dxa"/>
          </w:tcPr>
          <w:p w:rsidR="003F6DA2" w:rsidRPr="003D74DE" w:rsidRDefault="003F6DA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433" w:type="dxa"/>
          </w:tcPr>
          <w:p w:rsidR="003F6DA2" w:rsidRPr="003D74DE" w:rsidRDefault="003F6DA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02307F">
        <w:trPr>
          <w:trHeight w:val="93"/>
          <w:jc w:val="center"/>
        </w:trPr>
        <w:tc>
          <w:tcPr>
            <w:tcW w:w="1957" w:type="dxa"/>
          </w:tcPr>
          <w:p w:rsidR="004C2453" w:rsidRPr="003D74DE" w:rsidRDefault="004C245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（中包）个数</w:t>
            </w:r>
          </w:p>
        </w:tc>
        <w:tc>
          <w:tcPr>
            <w:tcW w:w="1572" w:type="dxa"/>
          </w:tcPr>
          <w:p w:rsidR="004C2453" w:rsidRPr="003D74DE" w:rsidRDefault="004C245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433" w:type="dxa"/>
          </w:tcPr>
          <w:p w:rsidR="004C2453" w:rsidRPr="003D74DE" w:rsidRDefault="004C245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02307F">
        <w:trPr>
          <w:trHeight w:val="93"/>
          <w:jc w:val="center"/>
        </w:trPr>
        <w:tc>
          <w:tcPr>
            <w:tcW w:w="1957" w:type="dxa"/>
          </w:tcPr>
          <w:p w:rsidR="004C2453" w:rsidRPr="003D74DE" w:rsidRDefault="004C245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更新方式</w:t>
            </w:r>
          </w:p>
        </w:tc>
        <w:tc>
          <w:tcPr>
            <w:tcW w:w="1572" w:type="dxa"/>
          </w:tcPr>
          <w:p w:rsidR="004C2453" w:rsidRPr="003D74DE" w:rsidRDefault="004C245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433" w:type="dxa"/>
          </w:tcPr>
          <w:p w:rsidR="004C2453" w:rsidRPr="003D74DE" w:rsidRDefault="004C245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直接更新</w:t>
            </w:r>
          </w:p>
          <w:p w:rsidR="004C2453" w:rsidRPr="003D74DE" w:rsidRDefault="004C245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存储更新</w:t>
            </w:r>
          </w:p>
        </w:tc>
      </w:tr>
      <w:tr w:rsidR="0042791B" w:rsidRPr="003D74DE" w:rsidTr="0002307F">
        <w:trPr>
          <w:trHeight w:val="93"/>
          <w:jc w:val="center"/>
        </w:trPr>
        <w:tc>
          <w:tcPr>
            <w:tcW w:w="1957" w:type="dxa"/>
          </w:tcPr>
          <w:p w:rsidR="004C2453" w:rsidRPr="003D74DE" w:rsidRDefault="004C245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更新时间</w:t>
            </w:r>
          </w:p>
        </w:tc>
        <w:tc>
          <w:tcPr>
            <w:tcW w:w="1572" w:type="dxa"/>
          </w:tcPr>
          <w:p w:rsidR="004C2453" w:rsidRPr="003D74DE" w:rsidRDefault="004C245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33" w:type="dxa"/>
          </w:tcPr>
          <w:p w:rsidR="004C2453" w:rsidRPr="003D74DE" w:rsidRDefault="004C245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非0：时区为0的时间戳</w:t>
            </w:r>
          </w:p>
          <w:p w:rsidR="004C2453" w:rsidRPr="003D74DE" w:rsidRDefault="004C245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不进行定时更新</w:t>
            </w: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C17491" w:rsidRPr="003D74DE" w:rsidRDefault="00C1749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（中包）#1的唯一识别码</w:t>
            </w:r>
          </w:p>
        </w:tc>
        <w:tc>
          <w:tcPr>
            <w:tcW w:w="1572" w:type="dxa"/>
          </w:tcPr>
          <w:p w:rsidR="00C17491" w:rsidRPr="003D74DE" w:rsidRDefault="00C1749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3433" w:type="dxa"/>
          </w:tcPr>
          <w:p w:rsidR="00C17491" w:rsidRPr="003D74DE" w:rsidRDefault="00C1749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中包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唯一识别码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用于识别一个PAC文件的唯一编号</w:t>
            </w: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6E1100" w:rsidRPr="003D74DE" w:rsidRDefault="004C4905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（中包）</w:t>
            </w:r>
            <w:r w:rsidR="006E1100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#1</w:t>
            </w:r>
            <w:r w:rsidR="00D63103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断点值</w:t>
            </w:r>
          </w:p>
        </w:tc>
        <w:tc>
          <w:tcPr>
            <w:tcW w:w="1572" w:type="dxa"/>
          </w:tcPr>
          <w:p w:rsidR="006E1100" w:rsidRPr="003D74DE" w:rsidRDefault="00D6310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33" w:type="dxa"/>
          </w:tcPr>
          <w:p w:rsidR="006E1100" w:rsidRPr="003D74DE" w:rsidRDefault="00D6310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的断点值，固件传输方可以直接从本数据+1的固件包</w:t>
            </w:r>
            <w:r w:rsidR="00B0782B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序号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开始传输。</w:t>
            </w: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C17491" w:rsidRPr="003D74DE" w:rsidRDefault="00C17491" w:rsidP="00C17491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（中包）#2的唯一识别码</w:t>
            </w:r>
          </w:p>
        </w:tc>
        <w:tc>
          <w:tcPr>
            <w:tcW w:w="1572" w:type="dxa"/>
          </w:tcPr>
          <w:p w:rsidR="00C17491" w:rsidRPr="003D74DE" w:rsidRDefault="00C1749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3433" w:type="dxa"/>
          </w:tcPr>
          <w:p w:rsidR="00C17491" w:rsidRPr="003D74DE" w:rsidRDefault="00C1749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中包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唯一识别码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用于识别一个PAC文件的唯一编号</w:t>
            </w: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D63103" w:rsidRPr="003D74DE" w:rsidRDefault="004C4905" w:rsidP="00D631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（中包）</w:t>
            </w:r>
            <w:r w:rsidR="00D63103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#2断点值</w:t>
            </w:r>
          </w:p>
        </w:tc>
        <w:tc>
          <w:tcPr>
            <w:tcW w:w="1572" w:type="dxa"/>
          </w:tcPr>
          <w:p w:rsidR="00D63103" w:rsidRPr="003D74DE" w:rsidRDefault="00D6310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33" w:type="dxa"/>
          </w:tcPr>
          <w:p w:rsidR="00D63103" w:rsidRPr="003D74DE" w:rsidRDefault="00D6310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的断点值，固件传输方可以直接从本数据+1的固件</w:t>
            </w:r>
            <w:r w:rsidR="00722762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包序号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开始传输。</w:t>
            </w: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D63103" w:rsidRPr="003D74DE" w:rsidRDefault="00D6310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1572" w:type="dxa"/>
          </w:tcPr>
          <w:p w:rsidR="00D63103" w:rsidRPr="003D74DE" w:rsidRDefault="00D6310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433" w:type="dxa"/>
          </w:tcPr>
          <w:p w:rsidR="00D63103" w:rsidRPr="003D74DE" w:rsidRDefault="00D6310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C17491" w:rsidRPr="003D74DE" w:rsidRDefault="00C17491" w:rsidP="00C17491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lastRenderedPageBreak/>
              <w:t>固件（中包）#n的唯一识别码</w:t>
            </w:r>
          </w:p>
        </w:tc>
        <w:tc>
          <w:tcPr>
            <w:tcW w:w="1572" w:type="dxa"/>
          </w:tcPr>
          <w:p w:rsidR="00C17491" w:rsidRPr="003D74DE" w:rsidRDefault="00C1749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3433" w:type="dxa"/>
          </w:tcPr>
          <w:p w:rsidR="00C17491" w:rsidRPr="003D74DE" w:rsidRDefault="00C1749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中包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唯一识别码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用于识别一个PAC文件的唯一编号</w:t>
            </w:r>
          </w:p>
        </w:tc>
      </w:tr>
      <w:tr w:rsidR="00D63103" w:rsidRPr="003D74DE" w:rsidTr="0002307F">
        <w:trPr>
          <w:trHeight w:val="548"/>
          <w:jc w:val="center"/>
        </w:trPr>
        <w:tc>
          <w:tcPr>
            <w:tcW w:w="1957" w:type="dxa"/>
          </w:tcPr>
          <w:p w:rsidR="00D63103" w:rsidRPr="003D74DE" w:rsidRDefault="004C4905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（中包）</w:t>
            </w:r>
            <w:r w:rsidR="00D63103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#n断点值</w:t>
            </w:r>
          </w:p>
        </w:tc>
        <w:tc>
          <w:tcPr>
            <w:tcW w:w="1572" w:type="dxa"/>
          </w:tcPr>
          <w:p w:rsidR="00D63103" w:rsidRPr="003D74DE" w:rsidRDefault="00D6310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33" w:type="dxa"/>
          </w:tcPr>
          <w:p w:rsidR="00D63103" w:rsidRPr="003D74DE" w:rsidRDefault="00D6310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的断点值，固件传输方可以直接从本数据+1的固件</w:t>
            </w:r>
            <w:r w:rsidR="00722762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包序号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开始传输。</w:t>
            </w:r>
          </w:p>
        </w:tc>
      </w:tr>
    </w:tbl>
    <w:p w:rsidR="0080703F" w:rsidRPr="003D74DE" w:rsidRDefault="0080703F" w:rsidP="003F6DA2">
      <w:pPr>
        <w:rPr>
          <w:rFonts w:ascii="宋体" w:hAnsi="宋体"/>
          <w:color w:val="000000" w:themeColor="text1"/>
          <w:szCs w:val="21"/>
        </w:rPr>
      </w:pPr>
    </w:p>
    <w:p w:rsidR="003F6DA2" w:rsidRPr="003D74DE" w:rsidRDefault="003F6DA2" w:rsidP="003F6DA2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7</w:t>
      </w:r>
      <w:r w:rsidR="00087ED1" w:rsidRPr="003D74DE">
        <w:rPr>
          <w:rFonts w:cs="微软雅黑" w:hint="eastAsia"/>
          <w:color w:val="000000" w:themeColor="text1"/>
          <w:kern w:val="0"/>
        </w:rPr>
        <w:t>7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3F6DA2" w:rsidRPr="003D74DE" w:rsidRDefault="003F6DA2" w:rsidP="003F6DA2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3F6DA2" w:rsidRPr="003D74DE" w:rsidRDefault="003F6DA2" w:rsidP="003F6DA2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02307F">
        <w:trPr>
          <w:trHeight w:val="125"/>
          <w:jc w:val="center"/>
        </w:trPr>
        <w:tc>
          <w:tcPr>
            <w:tcW w:w="1566" w:type="dxa"/>
          </w:tcPr>
          <w:p w:rsidR="003F6DA2" w:rsidRPr="003D74DE" w:rsidRDefault="003F6DA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3F6DA2" w:rsidRPr="003D74DE" w:rsidRDefault="003F6DA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3F6DA2" w:rsidRPr="003D74DE" w:rsidRDefault="003F6DA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3F6DA2" w:rsidRPr="003D74DE" w:rsidTr="0002307F">
        <w:trPr>
          <w:trHeight w:val="736"/>
          <w:jc w:val="center"/>
        </w:trPr>
        <w:tc>
          <w:tcPr>
            <w:tcW w:w="1566" w:type="dxa"/>
          </w:tcPr>
          <w:p w:rsidR="003F6DA2" w:rsidRPr="003D74DE" w:rsidRDefault="003F6DA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3F6DA2" w:rsidRPr="003D74DE" w:rsidRDefault="003F6DA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3F6DA2" w:rsidRPr="003D74DE" w:rsidRDefault="003F6DA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3F6DA2" w:rsidRPr="003D74DE" w:rsidRDefault="003F6DA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3F6DA2" w:rsidRPr="003D74DE" w:rsidRDefault="003F6DA2" w:rsidP="00625395">
      <w:pPr>
        <w:rPr>
          <w:color w:val="000000" w:themeColor="text1"/>
        </w:rPr>
      </w:pPr>
    </w:p>
    <w:p w:rsidR="003222B3" w:rsidRPr="003D74DE" w:rsidRDefault="003222B3" w:rsidP="003222B3">
      <w:pPr>
        <w:pStyle w:val="3"/>
        <w:spacing w:before="156" w:after="156"/>
        <w:rPr>
          <w:color w:val="000000" w:themeColor="text1"/>
        </w:rPr>
      </w:pPr>
      <w:bookmarkStart w:id="43" w:name="_Toc167090226"/>
      <w:r w:rsidRPr="003D74DE">
        <w:rPr>
          <w:rFonts w:hint="eastAsia"/>
          <w:color w:val="000000" w:themeColor="text1"/>
        </w:rPr>
        <w:t>2.3.20</w:t>
      </w:r>
      <w:r w:rsidR="007A0E1E" w:rsidRPr="003D74DE">
        <w:rPr>
          <w:rFonts w:cs="Calibri" w:hint="eastAsia"/>
          <w:color w:val="000000" w:themeColor="text1"/>
          <w:kern w:val="0"/>
        </w:rPr>
        <w:t>数据属性树主动发送</w:t>
      </w:r>
      <w:bookmarkEnd w:id="43"/>
    </w:p>
    <w:p w:rsidR="003222B3" w:rsidRPr="003D74DE" w:rsidRDefault="003222B3" w:rsidP="003222B3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hint="eastAsia"/>
          <w:color w:val="000000" w:themeColor="text1"/>
        </w:rPr>
        <w:t>命令字：</w:t>
      </w:r>
      <w:r w:rsidRPr="003D74DE">
        <w:rPr>
          <w:rFonts w:hint="eastAsia"/>
          <w:color w:val="000000" w:themeColor="text1"/>
        </w:rPr>
        <w:t>0x00A</w:t>
      </w:r>
      <w:r w:rsidR="007A0E1E" w:rsidRPr="003D74DE">
        <w:rPr>
          <w:rFonts w:hint="eastAsia"/>
          <w:color w:val="000000" w:themeColor="text1"/>
        </w:rPr>
        <w:t>4</w:t>
      </w:r>
      <w:r w:rsidRPr="003D74DE">
        <w:rPr>
          <w:rFonts w:hint="eastAsia"/>
          <w:color w:val="000000" w:themeColor="text1"/>
        </w:rPr>
        <w:t>)</w:t>
      </w:r>
    </w:p>
    <w:p w:rsidR="003222B3" w:rsidRPr="003D74DE" w:rsidRDefault="003222B3" w:rsidP="003222B3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7A0E1E" w:rsidRPr="003D74DE" w:rsidRDefault="007A0E1E" w:rsidP="003222B3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330"/>
        <w:gridCol w:w="1897"/>
        <w:gridCol w:w="1623"/>
        <w:gridCol w:w="3672"/>
      </w:tblGrid>
      <w:tr w:rsidR="0042791B" w:rsidRPr="003D74DE" w:rsidTr="006D5A54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标识</w:t>
            </w:r>
            <w:r w:rsidRPr="003D74DE">
              <w:rPr>
                <w:rFonts w:hint="eastAsia"/>
                <w:color w:val="000000" w:themeColor="text1"/>
              </w:rPr>
              <w:t>#1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6D5A54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回复的数据条目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lastRenderedPageBreak/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6D5A54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标识</w:t>
            </w:r>
            <w:r w:rsidRPr="003D74DE">
              <w:rPr>
                <w:rFonts w:hint="eastAsia"/>
                <w:color w:val="000000" w:themeColor="text1"/>
              </w:rPr>
              <w:t>#2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6D5A54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回复的数据条目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</w:tbl>
    <w:p w:rsidR="003222B3" w:rsidRPr="003D74DE" w:rsidRDefault="003222B3" w:rsidP="003222B3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hint="eastAsia"/>
          <w:color w:val="000000" w:themeColor="text1"/>
        </w:rPr>
        <w:br/>
      </w:r>
      <w:r w:rsidRPr="003D74DE">
        <w:rPr>
          <w:rFonts w:hint="eastAsia"/>
          <w:color w:val="000000" w:themeColor="text1"/>
        </w:rPr>
        <w:t>应答</w:t>
      </w:r>
      <w:r w:rsidRPr="003D74DE">
        <w:rPr>
          <w:rFonts w:ascii="宋体" w:hAnsi="宋体"/>
          <w:color w:val="000000" w:themeColor="text1"/>
          <w:szCs w:val="21"/>
        </w:rPr>
        <w:t>(</w:t>
      </w:r>
      <w:r w:rsidRPr="003D74DE">
        <w:rPr>
          <w:rFonts w:ascii="宋体" w:hAnsi="宋体" w:hint="eastAsia"/>
          <w:color w:val="000000" w:themeColor="text1"/>
          <w:szCs w:val="21"/>
        </w:rPr>
        <w:t>命令字：</w:t>
      </w:r>
      <w:r w:rsidRPr="003D74DE">
        <w:rPr>
          <w:rFonts w:ascii="宋体" w:hAnsi="宋体"/>
          <w:color w:val="000000" w:themeColor="text1"/>
          <w:szCs w:val="21"/>
        </w:rPr>
        <w:t>0</w:t>
      </w:r>
      <w:r w:rsidRPr="003D74DE">
        <w:rPr>
          <w:rFonts w:ascii="宋体" w:hAnsi="宋体" w:hint="eastAsia"/>
          <w:color w:val="000000" w:themeColor="text1"/>
          <w:szCs w:val="21"/>
        </w:rPr>
        <w:t>x</w:t>
      </w:r>
      <w:r w:rsidRPr="003D74DE">
        <w:rPr>
          <w:rFonts w:ascii="宋体" w:hAnsi="宋体"/>
          <w:color w:val="000000" w:themeColor="text1"/>
          <w:szCs w:val="21"/>
        </w:rPr>
        <w:t>00</w:t>
      </w:r>
      <w:r w:rsidRPr="003D74DE">
        <w:rPr>
          <w:rFonts w:hint="eastAsia"/>
          <w:color w:val="000000" w:themeColor="text1"/>
        </w:rPr>
        <w:t>A</w:t>
      </w:r>
      <w:r w:rsidR="0076007B" w:rsidRPr="003D74DE">
        <w:rPr>
          <w:rFonts w:hint="eastAsia"/>
          <w:color w:val="000000" w:themeColor="text1"/>
        </w:rPr>
        <w:t>5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3222B3" w:rsidRPr="003D74DE" w:rsidRDefault="003222B3" w:rsidP="003222B3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3222B3" w:rsidRPr="003D74DE" w:rsidRDefault="003222B3" w:rsidP="003222B3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6D5A54">
        <w:trPr>
          <w:trHeight w:val="125"/>
          <w:jc w:val="center"/>
        </w:trPr>
        <w:tc>
          <w:tcPr>
            <w:tcW w:w="1566" w:type="dxa"/>
          </w:tcPr>
          <w:p w:rsidR="003222B3" w:rsidRPr="003D74DE" w:rsidRDefault="003222B3" w:rsidP="006D5A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3222B3" w:rsidRPr="003D74DE" w:rsidRDefault="003222B3" w:rsidP="006D5A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3222B3" w:rsidRPr="003D74DE" w:rsidRDefault="003222B3" w:rsidP="006D5A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6D5A54">
        <w:trPr>
          <w:trHeight w:val="395"/>
          <w:jc w:val="center"/>
        </w:trPr>
        <w:tc>
          <w:tcPr>
            <w:tcW w:w="1566" w:type="dxa"/>
          </w:tcPr>
          <w:p w:rsidR="003222B3" w:rsidRPr="003D74DE" w:rsidRDefault="003222B3" w:rsidP="006D5A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3222B3" w:rsidRPr="003D74DE" w:rsidRDefault="003222B3" w:rsidP="006D5A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3222B3" w:rsidRPr="003D74DE" w:rsidRDefault="003222B3" w:rsidP="006D5A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3222B3" w:rsidRPr="003D74DE" w:rsidRDefault="003222B3" w:rsidP="006D5A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525D82" w:rsidRPr="003D74DE" w:rsidRDefault="00525D82" w:rsidP="00525D82">
      <w:pPr>
        <w:rPr>
          <w:color w:val="000000" w:themeColor="text1"/>
        </w:rPr>
      </w:pPr>
      <w:r w:rsidRPr="003D74DE">
        <w:rPr>
          <w:color w:val="000000" w:themeColor="text1"/>
        </w:rPr>
        <w:t>注</w:t>
      </w:r>
      <w:r w:rsidRPr="003D74DE">
        <w:rPr>
          <w:rFonts w:hint="eastAsia"/>
          <w:color w:val="000000" w:themeColor="text1"/>
        </w:rPr>
        <w:t>：</w:t>
      </w:r>
      <w:r w:rsidRPr="003D74DE">
        <w:rPr>
          <w:color w:val="000000" w:themeColor="text1"/>
        </w:rPr>
        <w:t>可能会分多条发送属性数据给服务器</w:t>
      </w:r>
    </w:p>
    <w:p w:rsidR="00E93BBA" w:rsidRPr="003D74DE" w:rsidRDefault="00E93BBA" w:rsidP="00525D82">
      <w:pPr>
        <w:rPr>
          <w:color w:val="000000" w:themeColor="text1"/>
        </w:rPr>
      </w:pPr>
    </w:p>
    <w:p w:rsidR="00E93BBA" w:rsidRPr="003D74DE" w:rsidRDefault="00E93BBA" w:rsidP="00E93BBA">
      <w:pPr>
        <w:pStyle w:val="3"/>
        <w:spacing w:before="156" w:after="156"/>
        <w:rPr>
          <w:color w:val="000000" w:themeColor="text1"/>
        </w:rPr>
      </w:pPr>
      <w:bookmarkStart w:id="44" w:name="_Toc167090227"/>
      <w:r w:rsidRPr="003D74DE">
        <w:rPr>
          <w:rFonts w:hint="eastAsia"/>
          <w:color w:val="000000" w:themeColor="text1"/>
        </w:rPr>
        <w:t>2.3.21离线数据属性树发送</w:t>
      </w:r>
      <w:bookmarkEnd w:id="44"/>
    </w:p>
    <w:p w:rsidR="00E93BBA" w:rsidRPr="003D74DE" w:rsidRDefault="00E93BBA" w:rsidP="00E93BBA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hint="eastAsia"/>
          <w:color w:val="000000" w:themeColor="text1"/>
        </w:rPr>
        <w:t>命令字：</w:t>
      </w:r>
      <w:r w:rsidRPr="003D74DE">
        <w:rPr>
          <w:rFonts w:hint="eastAsia"/>
          <w:color w:val="000000" w:themeColor="text1"/>
        </w:rPr>
        <w:t>0x00A6)</w:t>
      </w:r>
    </w:p>
    <w:p w:rsidR="00E93BBA" w:rsidRPr="003D74DE" w:rsidRDefault="00E93BBA" w:rsidP="00E93BBA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E93BBA" w:rsidRPr="003D74DE" w:rsidRDefault="00E93BBA" w:rsidP="00E93BBA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330"/>
        <w:gridCol w:w="1897"/>
        <w:gridCol w:w="1623"/>
        <w:gridCol w:w="3672"/>
      </w:tblGrid>
      <w:tr w:rsidR="0042791B" w:rsidRPr="003D74DE" w:rsidTr="00080C8A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标识</w:t>
            </w:r>
            <w:r w:rsidRPr="003D74DE">
              <w:rPr>
                <w:rFonts w:hint="eastAsia"/>
                <w:color w:val="000000" w:themeColor="text1"/>
              </w:rPr>
              <w:t>#1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080C8A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回复的数据条目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080C8A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标识</w:t>
            </w:r>
            <w:r w:rsidRPr="003D74DE">
              <w:rPr>
                <w:rFonts w:hint="eastAsia"/>
                <w:color w:val="000000" w:themeColor="text1"/>
              </w:rPr>
              <w:t>#2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080C8A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回复的数据条目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</w:t>
            </w:r>
            <w:r w:rsidRPr="003D74DE">
              <w:rPr>
                <w:rFonts w:hint="eastAsia"/>
                <w:color w:val="000000" w:themeColor="text1"/>
              </w:rPr>
              <w:lastRenderedPageBreak/>
              <w:t>提供设置参考时，不存在该字段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lastRenderedPageBreak/>
              <w:t>…</w:t>
            </w: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E93BBA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</w:tbl>
    <w:p w:rsidR="00E93BBA" w:rsidRPr="003D74DE" w:rsidRDefault="00E93BBA" w:rsidP="00E93BBA">
      <w:pPr>
        <w:rPr>
          <w:color w:val="000000" w:themeColor="text1"/>
        </w:rPr>
      </w:pPr>
    </w:p>
    <w:p w:rsidR="00E93BBA" w:rsidRPr="003D74DE" w:rsidRDefault="00E93BBA" w:rsidP="00E93BBA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hint="eastAsia"/>
          <w:color w:val="000000" w:themeColor="text1"/>
        </w:rPr>
        <w:t>应答</w:t>
      </w:r>
      <w:r w:rsidRPr="003D74DE">
        <w:rPr>
          <w:rFonts w:ascii="宋体" w:hAnsi="宋体"/>
          <w:color w:val="000000" w:themeColor="text1"/>
          <w:szCs w:val="21"/>
        </w:rPr>
        <w:t>(</w:t>
      </w:r>
      <w:r w:rsidRPr="003D74DE">
        <w:rPr>
          <w:rFonts w:ascii="宋体" w:hAnsi="宋体" w:hint="eastAsia"/>
          <w:color w:val="000000" w:themeColor="text1"/>
          <w:szCs w:val="21"/>
        </w:rPr>
        <w:t>命令字：</w:t>
      </w:r>
      <w:r w:rsidRPr="003D74DE">
        <w:rPr>
          <w:rFonts w:ascii="宋体" w:hAnsi="宋体"/>
          <w:color w:val="000000" w:themeColor="text1"/>
          <w:szCs w:val="21"/>
        </w:rPr>
        <w:t>0</w:t>
      </w:r>
      <w:r w:rsidRPr="003D74DE">
        <w:rPr>
          <w:rFonts w:ascii="宋体" w:hAnsi="宋体" w:hint="eastAsia"/>
          <w:color w:val="000000" w:themeColor="text1"/>
          <w:szCs w:val="21"/>
        </w:rPr>
        <w:t>x</w:t>
      </w:r>
      <w:r w:rsidRPr="003D74DE">
        <w:rPr>
          <w:rFonts w:ascii="宋体" w:hAnsi="宋体"/>
          <w:color w:val="000000" w:themeColor="text1"/>
          <w:szCs w:val="21"/>
        </w:rPr>
        <w:t>00</w:t>
      </w:r>
      <w:r w:rsidRPr="003D74DE">
        <w:rPr>
          <w:rFonts w:hint="eastAsia"/>
          <w:color w:val="000000" w:themeColor="text1"/>
        </w:rPr>
        <w:t>A7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E93BBA" w:rsidRPr="003D74DE" w:rsidRDefault="00390E14" w:rsidP="00E93BBA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+</w:t>
      </w:r>
    </w:p>
    <w:p w:rsidR="00E93BBA" w:rsidRPr="003D74DE" w:rsidRDefault="00E93BBA" w:rsidP="00E93BBA">
      <w:pPr>
        <w:pStyle w:val="af4"/>
        <w:spacing w:line="280" w:lineRule="exact"/>
        <w:ind w:left="360" w:firstLineChars="0" w:firstLine="0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080C8A">
        <w:trPr>
          <w:trHeight w:val="125"/>
          <w:jc w:val="center"/>
        </w:trPr>
        <w:tc>
          <w:tcPr>
            <w:tcW w:w="1566" w:type="dxa"/>
          </w:tcPr>
          <w:p w:rsidR="00E93BBA" w:rsidRPr="003D74DE" w:rsidRDefault="00E93BBA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E93BBA" w:rsidRPr="003D74DE" w:rsidRDefault="00E93BBA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E93BBA" w:rsidRPr="003D74DE" w:rsidRDefault="00E93BBA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080C8A">
        <w:trPr>
          <w:trHeight w:val="395"/>
          <w:jc w:val="center"/>
        </w:trPr>
        <w:tc>
          <w:tcPr>
            <w:tcW w:w="1566" w:type="dxa"/>
          </w:tcPr>
          <w:p w:rsidR="00E93BBA" w:rsidRPr="003D74DE" w:rsidRDefault="00E93BBA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E93BBA" w:rsidRPr="003D74DE" w:rsidRDefault="00E93BBA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E93BBA" w:rsidRPr="003D74DE" w:rsidRDefault="00E93BBA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E93BBA" w:rsidRPr="003D74DE" w:rsidRDefault="00E93BBA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E93BBA" w:rsidRPr="003D74DE" w:rsidRDefault="00E93BBA" w:rsidP="00E93BBA">
      <w:pPr>
        <w:pStyle w:val="af4"/>
        <w:ind w:left="360" w:firstLineChars="0" w:firstLine="0"/>
        <w:rPr>
          <w:color w:val="000000" w:themeColor="text1"/>
        </w:rPr>
      </w:pPr>
      <w:r w:rsidRPr="003D74DE">
        <w:rPr>
          <w:color w:val="000000" w:themeColor="text1"/>
        </w:rPr>
        <w:t>注</w:t>
      </w:r>
      <w:r w:rsidRPr="003D74DE">
        <w:rPr>
          <w:rFonts w:hint="eastAsia"/>
          <w:color w:val="000000" w:themeColor="text1"/>
        </w:rPr>
        <w:t>：</w:t>
      </w:r>
      <w:r w:rsidRPr="003D74DE">
        <w:rPr>
          <w:color w:val="000000" w:themeColor="text1"/>
        </w:rPr>
        <w:t>可能会分多条发送属性数据给服务器</w:t>
      </w:r>
    </w:p>
    <w:p w:rsidR="001E2093" w:rsidRPr="003D74DE" w:rsidRDefault="001E2093" w:rsidP="001E2093">
      <w:pPr>
        <w:pStyle w:val="3"/>
        <w:spacing w:before="156" w:after="156"/>
        <w:rPr>
          <w:color w:val="000000" w:themeColor="text1"/>
        </w:rPr>
      </w:pPr>
      <w:bookmarkStart w:id="45" w:name="_Toc167090228"/>
      <w:r w:rsidRPr="003D74DE">
        <w:rPr>
          <w:rFonts w:hint="eastAsia"/>
          <w:color w:val="000000" w:themeColor="text1"/>
        </w:rPr>
        <w:t>2</w:t>
      </w:r>
      <w:r w:rsidR="00E93BBA" w:rsidRPr="003D74DE">
        <w:rPr>
          <w:color w:val="000000" w:themeColor="text1"/>
        </w:rPr>
        <w:t>.3.2</w:t>
      </w:r>
      <w:r w:rsidR="00E93BBA" w:rsidRPr="003D74DE">
        <w:rPr>
          <w:rFonts w:hint="eastAsia"/>
          <w:color w:val="000000" w:themeColor="text1"/>
        </w:rPr>
        <w:t>2</w:t>
      </w:r>
      <w:r w:rsidRPr="003D74DE">
        <w:rPr>
          <w:rFonts w:hint="eastAsia"/>
          <w:color w:val="000000" w:themeColor="text1"/>
        </w:rPr>
        <w:t>离线数据</w:t>
      </w:r>
      <w:bookmarkEnd w:id="45"/>
    </w:p>
    <w:p w:rsidR="001E2093" w:rsidRPr="003D74DE" w:rsidRDefault="001E2093" w:rsidP="001E2093">
      <w:pPr>
        <w:rPr>
          <w:rFonts w:cs="微软雅黑"/>
          <w:color w:val="000000" w:themeColor="text1"/>
          <w:kern w:val="0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22)</w:t>
      </w:r>
    </w:p>
    <w:p w:rsidR="001E2093" w:rsidRPr="003D74DE" w:rsidRDefault="001E2093" w:rsidP="001E2093">
      <w:pPr>
        <w:jc w:val="left"/>
        <w:rPr>
          <w:rFonts w:ascii="宋体" w:hAnsi="宋体"/>
          <w:b/>
          <w:color w:val="000000" w:themeColor="text1"/>
          <w:szCs w:val="21"/>
        </w:rPr>
      </w:pPr>
      <w:r w:rsidRPr="003D74DE">
        <w:rPr>
          <w:rFonts w:ascii="宋体" w:hAnsi="宋体" w:hint="eastAsia"/>
          <w:b/>
          <w:color w:val="000000" w:themeColor="text1"/>
          <w:szCs w:val="21"/>
        </w:rPr>
        <w:t>协议体</w:t>
      </w:r>
      <w:r w:rsidRPr="003D74DE">
        <w:rPr>
          <w:rFonts w:ascii="宋体" w:hAnsi="宋体"/>
          <w:b/>
          <w:color w:val="000000" w:themeColor="text1"/>
          <w:szCs w:val="21"/>
        </w:rPr>
        <w:t>:</w:t>
      </w:r>
    </w:p>
    <w:tbl>
      <w:tblPr>
        <w:tblW w:w="0" w:type="auto"/>
        <w:tblInd w:w="8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8"/>
        <w:gridCol w:w="1807"/>
        <w:gridCol w:w="3099"/>
      </w:tblGrid>
      <w:tr w:rsidR="0042791B" w:rsidRPr="003D74DE" w:rsidTr="00080C8A">
        <w:trPr>
          <w:trHeight w:val="95"/>
        </w:trPr>
        <w:tc>
          <w:tcPr>
            <w:tcW w:w="1378" w:type="dxa"/>
          </w:tcPr>
          <w:p w:rsidR="001E2093" w:rsidRPr="003D74DE" w:rsidRDefault="001E2093" w:rsidP="00080C8A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字段</w:t>
            </w:r>
          </w:p>
        </w:tc>
        <w:tc>
          <w:tcPr>
            <w:tcW w:w="1807" w:type="dxa"/>
          </w:tcPr>
          <w:p w:rsidR="001E2093" w:rsidRPr="003D74DE" w:rsidRDefault="001E2093" w:rsidP="00080C8A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大小（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byte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）</w:t>
            </w:r>
          </w:p>
        </w:tc>
        <w:tc>
          <w:tcPr>
            <w:tcW w:w="3099" w:type="dxa"/>
          </w:tcPr>
          <w:p w:rsidR="001E2093" w:rsidRPr="003D74DE" w:rsidRDefault="001E2093" w:rsidP="00080C8A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描述</w:t>
            </w:r>
          </w:p>
        </w:tc>
      </w:tr>
      <w:tr w:rsidR="0042791B" w:rsidRPr="003D74DE" w:rsidTr="00080C8A">
        <w:trPr>
          <w:trHeight w:val="95"/>
        </w:trPr>
        <w:tc>
          <w:tcPr>
            <w:tcW w:w="1378" w:type="dxa"/>
          </w:tcPr>
          <w:p w:rsidR="001E2093" w:rsidRPr="003D74DE" w:rsidRDefault="001E2093" w:rsidP="00080C8A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时间</w:t>
            </w:r>
          </w:p>
        </w:tc>
        <w:tc>
          <w:tcPr>
            <w:tcW w:w="1807" w:type="dxa"/>
          </w:tcPr>
          <w:p w:rsidR="001E2093" w:rsidRPr="003D74DE" w:rsidRDefault="001E2093" w:rsidP="00080C8A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4</w:t>
            </w:r>
          </w:p>
        </w:tc>
        <w:tc>
          <w:tcPr>
            <w:tcW w:w="3099" w:type="dxa"/>
          </w:tcPr>
          <w:p w:rsidR="001E2093" w:rsidRPr="003D74DE" w:rsidRDefault="001E2093" w:rsidP="00080C8A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U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NIX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时间戳</w:t>
            </w:r>
          </w:p>
        </w:tc>
      </w:tr>
      <w:tr w:rsidR="0042791B" w:rsidRPr="003D74DE" w:rsidTr="00080C8A">
        <w:trPr>
          <w:trHeight w:val="366"/>
        </w:trPr>
        <w:tc>
          <w:tcPr>
            <w:tcW w:w="1378" w:type="dxa"/>
          </w:tcPr>
          <w:p w:rsidR="001E2093" w:rsidRPr="003D74DE" w:rsidRDefault="001E2093" w:rsidP="00080C8A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数据</w:t>
            </w:r>
          </w:p>
        </w:tc>
        <w:tc>
          <w:tcPr>
            <w:tcW w:w="1807" w:type="dxa"/>
          </w:tcPr>
          <w:p w:rsidR="001E2093" w:rsidRPr="003D74DE" w:rsidRDefault="001E2093" w:rsidP="00080C8A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离线数据</w:t>
            </w:r>
          </w:p>
        </w:tc>
        <w:tc>
          <w:tcPr>
            <w:tcW w:w="3099" w:type="dxa"/>
          </w:tcPr>
          <w:p w:rsidR="001E2093" w:rsidRPr="003D74DE" w:rsidRDefault="001E2093" w:rsidP="00080C8A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数据内容如下表</w:t>
            </w:r>
          </w:p>
        </w:tc>
      </w:tr>
    </w:tbl>
    <w:p w:rsidR="001E2093" w:rsidRPr="003D74DE" w:rsidRDefault="001E2093" w:rsidP="001E2093">
      <w:pPr>
        <w:rPr>
          <w:rFonts w:ascii="宋体" w:hAnsi="宋体"/>
          <w:b/>
          <w:color w:val="000000" w:themeColor="text1"/>
          <w:szCs w:val="21"/>
        </w:rPr>
      </w:pPr>
      <w:r w:rsidRPr="003D74DE">
        <w:rPr>
          <w:rFonts w:ascii="宋体" w:hAnsi="宋体" w:hint="eastAsia"/>
          <w:b/>
          <w:color w:val="000000" w:themeColor="text1"/>
          <w:szCs w:val="21"/>
        </w:rPr>
        <w:t>离线数据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36"/>
        <w:gridCol w:w="1424"/>
        <w:gridCol w:w="2190"/>
        <w:gridCol w:w="3672"/>
      </w:tblGrid>
      <w:tr w:rsidR="0042791B" w:rsidRPr="003D74DE" w:rsidTr="00080C8A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定义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长度</w:t>
            </w:r>
            <w:r w:rsidRPr="003D74DE">
              <w:rPr>
                <w:rFonts w:hint="eastAsia"/>
                <w:color w:val="000000" w:themeColor="text1"/>
              </w:rPr>
              <w:t>Byte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描述</w:t>
            </w:r>
          </w:p>
        </w:tc>
      </w:tr>
      <w:tr w:rsidR="0042791B" w:rsidRPr="003D74DE" w:rsidTr="00080C8A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子设备</w:t>
            </w:r>
            <w:r w:rsidRPr="003D74DE">
              <w:rPr>
                <w:rFonts w:hint="eastAsia"/>
                <w:color w:val="000000" w:themeColor="text1"/>
              </w:rPr>
              <w:t>#1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080C8A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子设备</w:t>
            </w:r>
            <w:r w:rsidRPr="003D74DE">
              <w:rPr>
                <w:rFonts w:hint="eastAsia"/>
                <w:color w:val="000000" w:themeColor="text1"/>
              </w:rPr>
              <w:t>#1</w:t>
            </w:r>
            <w:r w:rsidRPr="003D74DE">
              <w:rPr>
                <w:rFonts w:hint="eastAsia"/>
                <w:color w:val="000000" w:themeColor="text1"/>
              </w:rPr>
              <w:t>状态数据条目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42791B" w:rsidRPr="003D74DE" w:rsidTr="00080C8A">
        <w:trPr>
          <w:jc w:val="center"/>
        </w:trPr>
        <w:tc>
          <w:tcPr>
            <w:tcW w:w="1236" w:type="dxa"/>
            <w:vMerge w:val="restart"/>
            <w:shd w:val="clear" w:color="auto" w:fill="auto"/>
          </w:tcPr>
          <w:p w:rsidR="001E2093" w:rsidRPr="003D74DE" w:rsidRDefault="001E2093" w:rsidP="00080C8A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子设备</w:t>
            </w:r>
            <w:r w:rsidRPr="003D74DE">
              <w:rPr>
                <w:rFonts w:hint="eastAsia"/>
                <w:color w:val="000000" w:themeColor="text1"/>
              </w:rPr>
              <w:t xml:space="preserve">#1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1E2093" w:rsidRPr="003D74DE" w:rsidRDefault="001E2093" w:rsidP="00080C8A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1E2093" w:rsidRPr="003D74DE" w:rsidRDefault="001E2093" w:rsidP="00080C8A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子设备</w:t>
            </w:r>
            <w:r w:rsidRPr="003D74DE">
              <w:rPr>
                <w:rFonts w:hint="eastAsia"/>
                <w:color w:val="000000" w:themeColor="text1"/>
              </w:rPr>
              <w:t>#2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080C8A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子设备</w:t>
            </w:r>
            <w:r w:rsidRPr="003D74DE">
              <w:rPr>
                <w:rFonts w:hint="eastAsia"/>
                <w:color w:val="000000" w:themeColor="text1"/>
              </w:rPr>
              <w:t>#2</w:t>
            </w:r>
            <w:r w:rsidRPr="003D74DE">
              <w:rPr>
                <w:rFonts w:hint="eastAsia"/>
                <w:color w:val="000000" w:themeColor="text1"/>
              </w:rPr>
              <w:t>状态数据条目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42791B" w:rsidRPr="003D74DE" w:rsidTr="00080C8A">
        <w:trPr>
          <w:jc w:val="center"/>
        </w:trPr>
        <w:tc>
          <w:tcPr>
            <w:tcW w:w="1236" w:type="dxa"/>
            <w:vMerge w:val="restart"/>
            <w:shd w:val="clear" w:color="auto" w:fill="auto"/>
          </w:tcPr>
          <w:p w:rsidR="001E2093" w:rsidRPr="003D74DE" w:rsidRDefault="001E2093" w:rsidP="00080C8A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子设备</w:t>
            </w:r>
            <w:r w:rsidRPr="003D74DE">
              <w:rPr>
                <w:rFonts w:hint="eastAsia"/>
                <w:color w:val="000000" w:themeColor="text1"/>
              </w:rPr>
              <w:t xml:space="preserve">#2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1E2093" w:rsidRPr="003D74DE" w:rsidRDefault="001E2093" w:rsidP="00080C8A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1E2093" w:rsidRPr="003D74DE" w:rsidRDefault="001E2093" w:rsidP="00080C8A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8522" w:type="dxa"/>
            <w:gridSpan w:val="4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</w:tr>
      <w:tr w:rsidR="0042791B" w:rsidRPr="003D74DE" w:rsidTr="00080C8A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子设备</w:t>
            </w:r>
            <w:r w:rsidRPr="003D74DE">
              <w:rPr>
                <w:rFonts w:hint="eastAsia"/>
                <w:color w:val="000000" w:themeColor="text1"/>
              </w:rPr>
              <w:t>#n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080C8A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子设备</w:t>
            </w:r>
            <w:r w:rsidRPr="003D74DE">
              <w:rPr>
                <w:rFonts w:hint="eastAsia"/>
                <w:color w:val="000000" w:themeColor="text1"/>
              </w:rPr>
              <w:t>#n</w:t>
            </w:r>
            <w:r w:rsidRPr="003D74DE">
              <w:rPr>
                <w:rFonts w:hint="eastAsia"/>
                <w:color w:val="000000" w:themeColor="text1"/>
              </w:rPr>
              <w:t>状态数据条目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42791B" w:rsidRPr="003D74DE" w:rsidTr="00080C8A">
        <w:trPr>
          <w:jc w:val="center"/>
        </w:trPr>
        <w:tc>
          <w:tcPr>
            <w:tcW w:w="1236" w:type="dxa"/>
            <w:vMerge w:val="restart"/>
            <w:shd w:val="clear" w:color="auto" w:fill="auto"/>
          </w:tcPr>
          <w:p w:rsidR="001E2093" w:rsidRPr="003D74DE" w:rsidRDefault="001E2093" w:rsidP="00080C8A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子设备</w:t>
            </w:r>
            <w:r w:rsidRPr="003D74DE">
              <w:rPr>
                <w:rFonts w:hint="eastAsia"/>
                <w:color w:val="000000" w:themeColor="text1"/>
              </w:rPr>
              <w:t xml:space="preserve">#n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ind w:left="360"/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1E2093" w:rsidRPr="003D74DE" w:rsidRDefault="001E2093" w:rsidP="00080C8A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1E2093" w:rsidRPr="003D74DE" w:rsidRDefault="001E2093" w:rsidP="00080C8A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</w:tr>
      <w:tr w:rsidR="001E2093" w:rsidRPr="003D74DE" w:rsidTr="00080C8A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</w:tr>
    </w:tbl>
    <w:p w:rsidR="001E2093" w:rsidRPr="003D74DE" w:rsidRDefault="001E2093" w:rsidP="001E2093">
      <w:pPr>
        <w:jc w:val="left"/>
        <w:rPr>
          <w:rFonts w:ascii="宋体" w:hAnsi="宋体"/>
          <w:color w:val="000000" w:themeColor="text1"/>
          <w:szCs w:val="21"/>
        </w:rPr>
      </w:pPr>
    </w:p>
    <w:p w:rsidR="001E2093" w:rsidRPr="003D74DE" w:rsidRDefault="001E2093" w:rsidP="001E2093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23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1E2093" w:rsidRPr="003D74DE" w:rsidRDefault="001E2093" w:rsidP="001E2093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8"/>
        <w:gridCol w:w="1807"/>
        <w:gridCol w:w="3099"/>
      </w:tblGrid>
      <w:tr w:rsidR="0042791B" w:rsidRPr="003D74DE" w:rsidTr="00080C8A">
        <w:trPr>
          <w:trHeight w:val="325"/>
          <w:jc w:val="center"/>
        </w:trPr>
        <w:tc>
          <w:tcPr>
            <w:tcW w:w="1378" w:type="dxa"/>
          </w:tcPr>
          <w:p w:rsidR="001E2093" w:rsidRPr="003D74DE" w:rsidRDefault="001E2093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1807" w:type="dxa"/>
          </w:tcPr>
          <w:p w:rsidR="001E2093" w:rsidRPr="003D74DE" w:rsidRDefault="001E2093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099" w:type="dxa"/>
          </w:tcPr>
          <w:p w:rsidR="001E2093" w:rsidRPr="003D74DE" w:rsidRDefault="001E2093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080C8A">
        <w:trPr>
          <w:trHeight w:val="473"/>
          <w:jc w:val="center"/>
        </w:trPr>
        <w:tc>
          <w:tcPr>
            <w:tcW w:w="1378" w:type="dxa"/>
          </w:tcPr>
          <w:p w:rsidR="001E2093" w:rsidRPr="003D74DE" w:rsidRDefault="001E2093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状态</w:t>
            </w:r>
          </w:p>
        </w:tc>
        <w:tc>
          <w:tcPr>
            <w:tcW w:w="1807" w:type="dxa"/>
          </w:tcPr>
          <w:p w:rsidR="001E2093" w:rsidRPr="003D74DE" w:rsidRDefault="001E2093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099" w:type="dxa"/>
          </w:tcPr>
          <w:p w:rsidR="001E2093" w:rsidRPr="003D74DE" w:rsidRDefault="001E2093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1E2093" w:rsidRPr="003D74DE" w:rsidRDefault="001E2093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7E5AEB" w:rsidRPr="003D74DE" w:rsidRDefault="007E5AEB" w:rsidP="007E5AEB">
      <w:pPr>
        <w:pStyle w:val="3"/>
        <w:spacing w:before="156" w:after="156"/>
        <w:rPr>
          <w:rFonts w:ascii="Times New Roman" w:eastAsiaTheme="minorEastAsia" w:hAnsi="Times New Roman"/>
          <w:color w:val="000000" w:themeColor="text1"/>
        </w:rPr>
      </w:pPr>
      <w:bookmarkStart w:id="46" w:name="_Toc167090229"/>
      <w:r w:rsidRPr="003D74DE">
        <w:rPr>
          <w:rFonts w:ascii="Times New Roman" w:eastAsiaTheme="minorEastAsia" w:hAnsi="Times New Roman"/>
          <w:color w:val="000000" w:themeColor="text1"/>
        </w:rPr>
        <w:t>2.3.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2</w:t>
      </w:r>
      <w:r w:rsidR="00D02B83" w:rsidRPr="003D74DE">
        <w:rPr>
          <w:rFonts w:ascii="Times New Roman" w:eastAsiaTheme="minorEastAsia" w:hAnsi="Times New Roman" w:hint="eastAsia"/>
          <w:color w:val="000000" w:themeColor="text1"/>
        </w:rPr>
        <w:t>3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数据更新广播</w:t>
      </w:r>
      <w:bookmarkEnd w:id="46"/>
    </w:p>
    <w:p w:rsidR="007E5AEB" w:rsidRPr="003D74DE" w:rsidRDefault="007E5AEB" w:rsidP="007E5AEB">
      <w:pPr>
        <w:rPr>
          <w:rFonts w:eastAsiaTheme="minorEastAsia"/>
          <w:color w:val="000000" w:themeColor="text1"/>
          <w:kern w:val="0"/>
        </w:rPr>
      </w:pPr>
      <w:r w:rsidRPr="003D74DE">
        <w:rPr>
          <w:rFonts w:eastAsiaTheme="minorEastAsia"/>
          <w:color w:val="000000" w:themeColor="text1"/>
        </w:rPr>
        <w:t>发送</w:t>
      </w:r>
      <w:r w:rsidRPr="003D74DE">
        <w:rPr>
          <w:rFonts w:eastAsiaTheme="minorEastAsia"/>
          <w:color w:val="000000" w:themeColor="text1"/>
          <w:kern w:val="0"/>
        </w:rPr>
        <w:t>(</w:t>
      </w:r>
      <w:r w:rsidRPr="003D74DE">
        <w:rPr>
          <w:rFonts w:eastAsiaTheme="minorEastAsia"/>
          <w:color w:val="000000" w:themeColor="text1"/>
          <w:kern w:val="0"/>
        </w:rPr>
        <w:t>命令字：</w:t>
      </w:r>
      <w:r w:rsidRPr="003D74DE">
        <w:rPr>
          <w:rFonts w:eastAsiaTheme="minorEastAsia"/>
          <w:color w:val="000000" w:themeColor="text1"/>
          <w:kern w:val="0"/>
        </w:rPr>
        <w:t>0x00</w:t>
      </w:r>
      <w:r w:rsidR="00C71624" w:rsidRPr="003D74DE">
        <w:rPr>
          <w:rFonts w:eastAsiaTheme="minorEastAsia" w:hint="eastAsia"/>
          <w:color w:val="000000" w:themeColor="text1"/>
          <w:kern w:val="0"/>
        </w:rPr>
        <w:t>D6</w:t>
      </w:r>
      <w:r w:rsidRPr="003D74DE">
        <w:rPr>
          <w:rFonts w:eastAsiaTheme="minorEastAsia"/>
          <w:color w:val="000000" w:themeColor="text1"/>
          <w:kern w:val="0"/>
        </w:rPr>
        <w:t>)</w:t>
      </w:r>
    </w:p>
    <w:p w:rsidR="007E5AEB" w:rsidRPr="003D74DE" w:rsidRDefault="007E5AEB" w:rsidP="007E5AEB">
      <w:pPr>
        <w:rPr>
          <w:rFonts w:eastAsiaTheme="minorEastAsia"/>
          <w:color w:val="000000" w:themeColor="text1"/>
          <w:kern w:val="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C4062E">
        <w:trPr>
          <w:trHeight w:val="125"/>
          <w:jc w:val="center"/>
        </w:trPr>
        <w:tc>
          <w:tcPr>
            <w:tcW w:w="1566" w:type="dxa"/>
          </w:tcPr>
          <w:p w:rsidR="00005C3A" w:rsidRPr="003D74DE" w:rsidRDefault="00005C3A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005C3A" w:rsidRPr="003D74DE" w:rsidRDefault="00005C3A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005C3A" w:rsidRPr="003D74DE" w:rsidRDefault="00005C3A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C4062E">
        <w:trPr>
          <w:trHeight w:val="736"/>
          <w:jc w:val="center"/>
        </w:trPr>
        <w:tc>
          <w:tcPr>
            <w:tcW w:w="1566" w:type="dxa"/>
          </w:tcPr>
          <w:p w:rsidR="00005C3A" w:rsidRPr="003D74DE" w:rsidRDefault="00005C3A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005C3A" w:rsidRPr="003D74DE" w:rsidRDefault="00005C3A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005C3A" w:rsidRPr="003D74DE" w:rsidRDefault="00005C3A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005C3A" w:rsidRPr="003D74DE" w:rsidRDefault="00005C3A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005C3A" w:rsidRPr="003D74DE" w:rsidTr="00C4062E">
        <w:trPr>
          <w:trHeight w:val="395"/>
          <w:jc w:val="center"/>
        </w:trPr>
        <w:tc>
          <w:tcPr>
            <w:tcW w:w="1566" w:type="dxa"/>
          </w:tcPr>
          <w:p w:rsidR="00005C3A" w:rsidRPr="003D74DE" w:rsidRDefault="00005C3A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ata</w:t>
            </w:r>
          </w:p>
        </w:tc>
        <w:tc>
          <w:tcPr>
            <w:tcW w:w="2053" w:type="dxa"/>
          </w:tcPr>
          <w:p w:rsidR="00005C3A" w:rsidRPr="003D74DE" w:rsidRDefault="00005C3A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ata_number</w:t>
            </w:r>
          </w:p>
        </w:tc>
        <w:tc>
          <w:tcPr>
            <w:tcW w:w="3521" w:type="dxa"/>
          </w:tcPr>
          <w:p w:rsidR="00005C3A" w:rsidRPr="003D74DE" w:rsidRDefault="00005C3A" w:rsidP="00926E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片机</w:t>
            </w:r>
            <w:r w:rsidR="00926ED7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发送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的数据</w:t>
            </w:r>
          </w:p>
        </w:tc>
      </w:tr>
    </w:tbl>
    <w:p w:rsidR="00005C3A" w:rsidRPr="003D74DE" w:rsidRDefault="00005C3A" w:rsidP="007E5AEB">
      <w:pPr>
        <w:rPr>
          <w:rFonts w:eastAsiaTheme="minorEastAsia"/>
          <w:color w:val="000000" w:themeColor="text1"/>
          <w:kern w:val="0"/>
        </w:rPr>
      </w:pPr>
    </w:p>
    <w:p w:rsidR="007E5AEB" w:rsidRPr="003D74DE" w:rsidRDefault="007E5AEB" w:rsidP="007E5AEB">
      <w:pPr>
        <w:rPr>
          <w:rFonts w:eastAsiaTheme="minorEastAsia"/>
          <w:color w:val="000000" w:themeColor="text1"/>
        </w:rPr>
      </w:pPr>
      <w:r w:rsidRPr="003D74DE">
        <w:rPr>
          <w:rFonts w:eastAsiaTheme="minorEastAsia" w:hint="eastAsia"/>
          <w:color w:val="000000" w:themeColor="text1"/>
        </w:rPr>
        <w:t>数据格式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660"/>
        <w:gridCol w:w="2190"/>
        <w:gridCol w:w="3672"/>
      </w:tblGrid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定义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长度</w:t>
            </w:r>
            <w:r w:rsidRPr="003D74DE">
              <w:rPr>
                <w:rFonts w:eastAsiaTheme="minorEastAsia"/>
                <w:color w:val="000000" w:themeColor="text1"/>
              </w:rPr>
              <w:t>Byte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描述</w:t>
            </w: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设备标识</w:t>
            </w:r>
            <w:r w:rsidRPr="003D74DE">
              <w:rPr>
                <w:rFonts w:eastAsiaTheme="minorEastAsia" w:hint="eastAsia"/>
                <w:color w:val="000000" w:themeColor="text1"/>
              </w:rPr>
              <w:t>1</w:t>
            </w:r>
            <w:r w:rsidRPr="003D74DE">
              <w:rPr>
                <w:rFonts w:eastAsiaTheme="minorEastAsia"/>
                <w:color w:val="000000" w:themeColor="text1"/>
              </w:rPr>
              <w:t>+</w:t>
            </w:r>
            <w:r w:rsidRPr="003D74DE">
              <w:rPr>
                <w:rFonts w:eastAsiaTheme="minorEastAsia"/>
                <w:color w:val="000000" w:themeColor="text1"/>
              </w:rPr>
              <w:t>数据条目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eastAsiaTheme="minor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eastAsiaTheme="minorEastAsia"/>
                  <w:color w:val="000000" w:themeColor="text1"/>
                </w:rPr>
                <w:t>2</w:t>
              </w:r>
            </w:hyperlink>
            <w:r w:rsidRPr="003D74DE">
              <w:rPr>
                <w:rFonts w:eastAsiaTheme="minorEastAsia"/>
                <w:color w:val="000000" w:themeColor="text1"/>
              </w:rPr>
              <w:t>，以及对应的数据条目</w:t>
            </w: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数据</w:t>
            </w:r>
            <w:r w:rsidRPr="003D74DE">
              <w:rPr>
                <w:rFonts w:eastAsiaTheme="minorEastAsia" w:hint="eastAsia"/>
                <w:color w:val="000000" w:themeColor="text1"/>
              </w:rPr>
              <w:t>1</w:t>
            </w:r>
            <w:r w:rsidRPr="003D74DE">
              <w:rPr>
                <w:rFonts w:eastAsiaTheme="minorEastAsia" w:hint="eastAsia"/>
                <w:color w:val="000000" w:themeColor="text1"/>
              </w:rPr>
              <w:t>地址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数据</w:t>
            </w:r>
            <w:r w:rsidRPr="003D74DE">
              <w:rPr>
                <w:rFonts w:eastAsiaTheme="minorEastAsia" w:hint="eastAsia"/>
                <w:color w:val="000000" w:themeColor="text1"/>
              </w:rPr>
              <w:t>1</w:t>
            </w:r>
            <w:r w:rsidRPr="003D74DE">
              <w:rPr>
                <w:rFonts w:eastAsiaTheme="minorEastAsia" w:hint="eastAsia"/>
                <w:color w:val="000000" w:themeColor="text1"/>
              </w:rPr>
              <w:t>长度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  <w:vertAlign w:val="superscript"/>
              </w:rPr>
            </w:pPr>
            <w:r w:rsidRPr="003D74DE">
              <w:rPr>
                <w:rFonts w:eastAsiaTheme="minorEastAsia"/>
                <w:color w:val="000000" w:themeColor="text1"/>
              </w:rPr>
              <w:t>数据</w:t>
            </w:r>
            <w:r w:rsidRPr="003D74DE">
              <w:rPr>
                <w:rFonts w:eastAsiaTheme="minor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数据</w:t>
            </w:r>
            <w:r w:rsidRPr="003D74DE">
              <w:rPr>
                <w:rFonts w:eastAsiaTheme="minorEastAsia" w:hint="eastAsia"/>
                <w:color w:val="000000" w:themeColor="text1"/>
              </w:rPr>
              <w:t>2</w:t>
            </w:r>
            <w:r w:rsidRPr="003D74DE">
              <w:rPr>
                <w:rFonts w:eastAsiaTheme="minorEastAsia" w:hint="eastAsia"/>
                <w:color w:val="000000" w:themeColor="text1"/>
              </w:rPr>
              <w:t>地址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数据</w:t>
            </w:r>
            <w:r w:rsidRPr="003D74DE">
              <w:rPr>
                <w:rFonts w:eastAsiaTheme="minorEastAsia" w:hint="eastAsia"/>
                <w:color w:val="000000" w:themeColor="text1"/>
              </w:rPr>
              <w:t>2</w:t>
            </w:r>
            <w:r w:rsidRPr="003D74DE">
              <w:rPr>
                <w:rFonts w:eastAsiaTheme="minorEastAsia" w:hint="eastAsia"/>
                <w:color w:val="000000" w:themeColor="text1"/>
              </w:rPr>
              <w:t>长度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lastRenderedPageBreak/>
              <w:t>数据</w:t>
            </w:r>
            <w:r w:rsidRPr="003D74DE">
              <w:rPr>
                <w:rFonts w:eastAsiaTheme="minor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数据</w:t>
            </w:r>
            <w:r w:rsidRPr="003D74DE">
              <w:rPr>
                <w:rFonts w:eastAsiaTheme="minor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设备标识</w:t>
            </w:r>
            <w:r w:rsidRPr="003D74DE">
              <w:rPr>
                <w:rFonts w:eastAsiaTheme="minorEastAsia" w:hint="eastAsia"/>
                <w:color w:val="000000" w:themeColor="text1"/>
              </w:rPr>
              <w:t>2</w:t>
            </w:r>
            <w:r w:rsidRPr="003D74DE">
              <w:rPr>
                <w:rFonts w:eastAsiaTheme="minorEastAsia"/>
                <w:color w:val="000000" w:themeColor="text1"/>
              </w:rPr>
              <w:t>+</w:t>
            </w:r>
            <w:r w:rsidRPr="003D74DE">
              <w:rPr>
                <w:rFonts w:eastAsiaTheme="minorEastAsia"/>
                <w:color w:val="000000" w:themeColor="text1"/>
              </w:rPr>
              <w:t>数据条目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eastAsiaTheme="minor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eastAsiaTheme="minorEastAsia"/>
                  <w:color w:val="000000" w:themeColor="text1"/>
                </w:rPr>
                <w:t>2</w:t>
              </w:r>
            </w:hyperlink>
            <w:r w:rsidRPr="003D74DE">
              <w:rPr>
                <w:rFonts w:eastAsiaTheme="minorEastAsia"/>
                <w:color w:val="000000" w:themeColor="text1"/>
              </w:rPr>
              <w:t>，以及对应的数据条目</w:t>
            </w: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数据</w:t>
            </w:r>
            <w:r w:rsidRPr="003D74DE">
              <w:rPr>
                <w:rFonts w:eastAsiaTheme="minorEastAsia" w:hint="eastAsia"/>
                <w:color w:val="000000" w:themeColor="text1"/>
              </w:rPr>
              <w:t>1</w:t>
            </w:r>
            <w:r w:rsidRPr="003D74DE">
              <w:rPr>
                <w:rFonts w:eastAsiaTheme="minorEastAsia" w:hint="eastAsia"/>
                <w:color w:val="000000" w:themeColor="text1"/>
              </w:rPr>
              <w:t>地址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数据</w:t>
            </w:r>
            <w:r w:rsidRPr="003D74DE">
              <w:rPr>
                <w:rFonts w:eastAsiaTheme="minorEastAsia" w:hint="eastAsia"/>
                <w:color w:val="000000" w:themeColor="text1"/>
              </w:rPr>
              <w:t>1</w:t>
            </w:r>
            <w:r w:rsidRPr="003D74DE">
              <w:rPr>
                <w:rFonts w:eastAsiaTheme="minorEastAsia" w:hint="eastAsia"/>
                <w:color w:val="000000" w:themeColor="text1"/>
              </w:rPr>
              <w:t>长度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  <w:vertAlign w:val="superscript"/>
              </w:rPr>
            </w:pPr>
            <w:r w:rsidRPr="003D74DE">
              <w:rPr>
                <w:rFonts w:eastAsiaTheme="minorEastAsia"/>
                <w:color w:val="000000" w:themeColor="text1"/>
              </w:rPr>
              <w:t>数据</w:t>
            </w:r>
            <w:r w:rsidRPr="003D74DE">
              <w:rPr>
                <w:rFonts w:eastAsiaTheme="minor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数据</w:t>
            </w:r>
            <w:r w:rsidRPr="003D74DE">
              <w:rPr>
                <w:rFonts w:eastAsiaTheme="minorEastAsia" w:hint="eastAsia"/>
                <w:color w:val="000000" w:themeColor="text1"/>
              </w:rPr>
              <w:t>2</w:t>
            </w:r>
            <w:r w:rsidRPr="003D74DE">
              <w:rPr>
                <w:rFonts w:eastAsiaTheme="minorEastAsia" w:hint="eastAsia"/>
                <w:color w:val="000000" w:themeColor="text1"/>
              </w:rPr>
              <w:t>地址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数据</w:t>
            </w:r>
            <w:r w:rsidRPr="003D74DE">
              <w:rPr>
                <w:rFonts w:eastAsiaTheme="minorEastAsia" w:hint="eastAsia"/>
                <w:color w:val="000000" w:themeColor="text1"/>
              </w:rPr>
              <w:t>2</w:t>
            </w:r>
            <w:r w:rsidRPr="003D74DE">
              <w:rPr>
                <w:rFonts w:eastAsiaTheme="minorEastAsia" w:hint="eastAsia"/>
                <w:color w:val="000000" w:themeColor="text1"/>
              </w:rPr>
              <w:t>长度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数据</w:t>
            </w:r>
            <w:r w:rsidRPr="003D74DE">
              <w:rPr>
                <w:rFonts w:eastAsiaTheme="minor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</w:tbl>
    <w:p w:rsidR="00387279" w:rsidRPr="003D74DE" w:rsidRDefault="00387279" w:rsidP="00387279">
      <w:pPr>
        <w:pStyle w:val="3"/>
        <w:spacing w:before="156" w:after="156"/>
        <w:rPr>
          <w:rFonts w:ascii="Times New Roman" w:eastAsiaTheme="minorEastAsia" w:hAnsi="Times New Roman"/>
          <w:color w:val="000000" w:themeColor="text1"/>
        </w:rPr>
      </w:pPr>
      <w:bookmarkStart w:id="47" w:name="_Toc167090230"/>
      <w:r w:rsidRPr="003D74DE">
        <w:rPr>
          <w:rFonts w:ascii="Times New Roman" w:eastAsiaTheme="minorEastAsia" w:hAnsi="Times New Roman"/>
          <w:color w:val="000000" w:themeColor="text1"/>
        </w:rPr>
        <w:t>2.3.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24</w:t>
      </w:r>
      <w:r w:rsidR="008D0F0C" w:rsidRPr="003D74DE">
        <w:rPr>
          <w:rFonts w:ascii="Times New Roman" w:eastAsiaTheme="minorEastAsia" w:hAnsi="Times New Roman" w:hint="eastAsia"/>
          <w:color w:val="000000" w:themeColor="text1"/>
        </w:rPr>
        <w:t>设备记录查询</w:t>
      </w:r>
      <w:bookmarkEnd w:id="47"/>
    </w:p>
    <w:p w:rsidR="00387279" w:rsidRPr="003D74DE" w:rsidRDefault="00387279" w:rsidP="00387279">
      <w:pPr>
        <w:rPr>
          <w:rFonts w:eastAsiaTheme="minorEastAsia"/>
          <w:color w:val="000000" w:themeColor="text1"/>
          <w:kern w:val="0"/>
        </w:rPr>
      </w:pPr>
      <w:r w:rsidRPr="003D74DE">
        <w:rPr>
          <w:rFonts w:eastAsiaTheme="minorEastAsia"/>
          <w:color w:val="000000" w:themeColor="text1"/>
        </w:rPr>
        <w:t>发送</w:t>
      </w:r>
      <w:r w:rsidRPr="003D74DE">
        <w:rPr>
          <w:rFonts w:eastAsiaTheme="minorEastAsia"/>
          <w:color w:val="000000" w:themeColor="text1"/>
          <w:kern w:val="0"/>
        </w:rPr>
        <w:t>(</w:t>
      </w:r>
      <w:r w:rsidRPr="003D74DE">
        <w:rPr>
          <w:rFonts w:eastAsiaTheme="minorEastAsia"/>
          <w:color w:val="000000" w:themeColor="text1"/>
          <w:kern w:val="0"/>
        </w:rPr>
        <w:t>命令字：</w:t>
      </w:r>
      <w:r w:rsidRPr="003D74DE">
        <w:rPr>
          <w:rFonts w:eastAsiaTheme="minorEastAsia"/>
          <w:color w:val="000000" w:themeColor="text1"/>
          <w:kern w:val="0"/>
        </w:rPr>
        <w:t>0x00</w:t>
      </w:r>
      <w:r w:rsidRPr="003D74DE">
        <w:rPr>
          <w:rFonts w:eastAsiaTheme="minorEastAsia" w:hint="eastAsia"/>
          <w:color w:val="000000" w:themeColor="text1"/>
          <w:kern w:val="0"/>
        </w:rPr>
        <w:t>D</w:t>
      </w:r>
      <w:r w:rsidR="002B5ECB" w:rsidRPr="003D74DE">
        <w:rPr>
          <w:rFonts w:eastAsiaTheme="minorEastAsia" w:hint="eastAsia"/>
          <w:color w:val="000000" w:themeColor="text1"/>
          <w:kern w:val="0"/>
        </w:rPr>
        <w:t>8</w:t>
      </w:r>
      <w:r w:rsidRPr="003D74DE">
        <w:rPr>
          <w:rFonts w:eastAsiaTheme="minorEastAsia"/>
          <w:color w:val="000000" w:themeColor="text1"/>
          <w:kern w:val="0"/>
        </w:rPr>
        <w:t>)</w:t>
      </w:r>
    </w:p>
    <w:p w:rsidR="00387279" w:rsidRPr="003D74DE" w:rsidRDefault="00387279" w:rsidP="00387279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387279" w:rsidRPr="003D74DE" w:rsidRDefault="00387279" w:rsidP="00387279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F018DD">
        <w:trPr>
          <w:trHeight w:val="125"/>
          <w:jc w:val="center"/>
        </w:trPr>
        <w:tc>
          <w:tcPr>
            <w:tcW w:w="1566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F018DD">
        <w:trPr>
          <w:trHeight w:val="125"/>
          <w:jc w:val="center"/>
        </w:trPr>
        <w:tc>
          <w:tcPr>
            <w:tcW w:w="1566" w:type="dxa"/>
          </w:tcPr>
          <w:p w:rsidR="00C70DB8" w:rsidRPr="003D74DE" w:rsidRDefault="00C70DB8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日志类型</w:t>
            </w:r>
          </w:p>
        </w:tc>
        <w:tc>
          <w:tcPr>
            <w:tcW w:w="2053" w:type="dxa"/>
          </w:tcPr>
          <w:p w:rsidR="00C70DB8" w:rsidRPr="003D74DE" w:rsidRDefault="00C70DB8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C70DB8" w:rsidRPr="003D74DE" w:rsidRDefault="00C70DB8" w:rsidP="00C70DB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用户</w:t>
            </w:r>
          </w:p>
          <w:p w:rsidR="00C70DB8" w:rsidRPr="003D74DE" w:rsidRDefault="00C70DB8" w:rsidP="00C70DB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车厂</w:t>
            </w:r>
          </w:p>
          <w:p w:rsidR="00C70DB8" w:rsidRDefault="00C70DB8" w:rsidP="00C70DB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TBB</w:t>
            </w:r>
          </w:p>
          <w:p w:rsidR="007E63E7" w:rsidRPr="00406CD1" w:rsidRDefault="007E63E7" w:rsidP="00C70DB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406CD1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3：全部</w:t>
            </w:r>
          </w:p>
        </w:tc>
      </w:tr>
      <w:tr w:rsidR="0042791B" w:rsidRPr="003D74DE" w:rsidTr="00F018DD">
        <w:trPr>
          <w:trHeight w:val="125"/>
          <w:jc w:val="center"/>
        </w:trPr>
        <w:tc>
          <w:tcPr>
            <w:tcW w:w="1566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第一个设备ID</w:t>
            </w:r>
          </w:p>
        </w:tc>
        <w:tc>
          <w:tcPr>
            <w:tcW w:w="2053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3521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018DD">
        <w:trPr>
          <w:trHeight w:val="125"/>
          <w:jc w:val="center"/>
        </w:trPr>
        <w:tc>
          <w:tcPr>
            <w:tcW w:w="1566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记录类型</w:t>
            </w:r>
          </w:p>
        </w:tc>
        <w:tc>
          <w:tcPr>
            <w:tcW w:w="2053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事件记录</w:t>
            </w:r>
          </w:p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分时数据记录</w:t>
            </w:r>
          </w:p>
        </w:tc>
      </w:tr>
      <w:tr w:rsidR="0042791B" w:rsidRPr="003D74DE" w:rsidTr="00F018DD">
        <w:trPr>
          <w:trHeight w:val="395"/>
          <w:jc w:val="center"/>
        </w:trPr>
        <w:tc>
          <w:tcPr>
            <w:tcW w:w="1566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第几个记录</w:t>
            </w:r>
          </w:p>
        </w:tc>
        <w:tc>
          <w:tcPr>
            <w:tcW w:w="2053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8D0F0C" w:rsidRPr="003D74DE" w:rsidRDefault="00BB094B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请求记录起始下标</w:t>
            </w:r>
          </w:p>
        </w:tc>
      </w:tr>
      <w:tr w:rsidR="0042791B" w:rsidRPr="003D74DE" w:rsidTr="00F018DD">
        <w:trPr>
          <w:trHeight w:val="395"/>
          <w:jc w:val="center"/>
        </w:trPr>
        <w:tc>
          <w:tcPr>
            <w:tcW w:w="1566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查询记录数</w:t>
            </w:r>
          </w:p>
        </w:tc>
        <w:tc>
          <w:tcPr>
            <w:tcW w:w="2053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需要查询的记录数</w:t>
            </w:r>
          </w:p>
        </w:tc>
      </w:tr>
      <w:tr w:rsidR="00992C03" w:rsidRPr="003D74DE" w:rsidTr="00F018DD">
        <w:trPr>
          <w:trHeight w:val="395"/>
          <w:jc w:val="center"/>
        </w:trPr>
        <w:tc>
          <w:tcPr>
            <w:tcW w:w="1566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992C03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第N个设备ID</w:t>
            </w:r>
          </w:p>
        </w:tc>
        <w:tc>
          <w:tcPr>
            <w:tcW w:w="2053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3521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992C03" w:rsidRPr="003D74DE" w:rsidTr="00F018DD">
        <w:trPr>
          <w:trHeight w:val="395"/>
          <w:jc w:val="center"/>
        </w:trPr>
        <w:tc>
          <w:tcPr>
            <w:tcW w:w="1566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记录类型</w:t>
            </w:r>
          </w:p>
        </w:tc>
        <w:tc>
          <w:tcPr>
            <w:tcW w:w="2053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事件记录</w:t>
            </w:r>
          </w:p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分时数据记录</w:t>
            </w:r>
          </w:p>
        </w:tc>
      </w:tr>
      <w:tr w:rsidR="00992C03" w:rsidRPr="003D74DE" w:rsidTr="00F018DD">
        <w:trPr>
          <w:trHeight w:val="395"/>
          <w:jc w:val="center"/>
        </w:trPr>
        <w:tc>
          <w:tcPr>
            <w:tcW w:w="1566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第几个记录</w:t>
            </w:r>
          </w:p>
        </w:tc>
        <w:tc>
          <w:tcPr>
            <w:tcW w:w="2053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请求记录起始下标</w:t>
            </w:r>
          </w:p>
        </w:tc>
      </w:tr>
      <w:tr w:rsidR="00992C03" w:rsidRPr="003D74DE" w:rsidTr="00F018DD">
        <w:trPr>
          <w:trHeight w:val="395"/>
          <w:jc w:val="center"/>
        </w:trPr>
        <w:tc>
          <w:tcPr>
            <w:tcW w:w="1566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查询记录数</w:t>
            </w:r>
          </w:p>
        </w:tc>
        <w:tc>
          <w:tcPr>
            <w:tcW w:w="2053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需要查询的记录数</w:t>
            </w:r>
          </w:p>
        </w:tc>
      </w:tr>
    </w:tbl>
    <w:p w:rsidR="00387279" w:rsidRPr="003D74DE" w:rsidRDefault="00387279" w:rsidP="00387279">
      <w:pPr>
        <w:rPr>
          <w:rFonts w:ascii="宋体" w:hAnsi="宋体"/>
          <w:color w:val="000000" w:themeColor="text1"/>
          <w:szCs w:val="21"/>
        </w:rPr>
      </w:pPr>
    </w:p>
    <w:p w:rsidR="00387279" w:rsidRPr="003D74DE" w:rsidRDefault="00387279" w:rsidP="00387279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/>
          <w:color w:val="000000" w:themeColor="text1"/>
          <w:kern w:val="0"/>
        </w:rPr>
        <w:t>D</w:t>
      </w:r>
      <w:r w:rsidR="002B5ECB" w:rsidRPr="003D74DE">
        <w:rPr>
          <w:rFonts w:cs="微软雅黑" w:hint="eastAsia"/>
          <w:color w:val="000000" w:themeColor="text1"/>
          <w:kern w:val="0"/>
        </w:rPr>
        <w:t>9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387279" w:rsidRPr="003D74DE" w:rsidRDefault="00387279" w:rsidP="00387279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F018DD">
        <w:trPr>
          <w:trHeight w:val="125"/>
          <w:jc w:val="center"/>
        </w:trPr>
        <w:tc>
          <w:tcPr>
            <w:tcW w:w="1566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F018DD">
        <w:trPr>
          <w:trHeight w:val="736"/>
          <w:jc w:val="center"/>
        </w:trPr>
        <w:tc>
          <w:tcPr>
            <w:tcW w:w="1566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42791B" w:rsidRPr="003D74DE" w:rsidTr="00F018DD">
        <w:trPr>
          <w:trHeight w:val="736"/>
          <w:jc w:val="center"/>
        </w:trPr>
        <w:tc>
          <w:tcPr>
            <w:tcW w:w="1566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记录数量</w:t>
            </w:r>
          </w:p>
        </w:tc>
        <w:tc>
          <w:tcPr>
            <w:tcW w:w="2053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实际读取的记录数量（state为0时才有此字段）</w:t>
            </w:r>
          </w:p>
        </w:tc>
      </w:tr>
      <w:tr w:rsidR="00BC2F03" w:rsidRPr="003D74DE" w:rsidTr="00F018DD">
        <w:trPr>
          <w:trHeight w:val="736"/>
          <w:jc w:val="center"/>
        </w:trPr>
        <w:tc>
          <w:tcPr>
            <w:tcW w:w="1566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lastRenderedPageBreak/>
              <w:t>记录数据</w:t>
            </w:r>
          </w:p>
        </w:tc>
        <w:tc>
          <w:tcPr>
            <w:tcW w:w="2053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521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个记录（state为0时才有此字段）</w:t>
            </w:r>
          </w:p>
        </w:tc>
      </w:tr>
    </w:tbl>
    <w:p w:rsidR="00387279" w:rsidRPr="003D74DE" w:rsidRDefault="00387279" w:rsidP="00387279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E64C9C" w:rsidRPr="003D74DE" w:rsidRDefault="00E64C9C" w:rsidP="00E64C9C">
      <w:pPr>
        <w:pStyle w:val="3"/>
        <w:spacing w:before="156" w:after="156"/>
        <w:rPr>
          <w:rFonts w:ascii="Times New Roman" w:eastAsiaTheme="minorEastAsia" w:hAnsi="Times New Roman"/>
          <w:color w:val="000000" w:themeColor="text1"/>
        </w:rPr>
      </w:pPr>
      <w:bookmarkStart w:id="48" w:name="_Toc167090231"/>
      <w:r w:rsidRPr="003D74DE">
        <w:rPr>
          <w:rFonts w:ascii="Times New Roman" w:eastAsiaTheme="minorEastAsia" w:hAnsi="Times New Roman"/>
          <w:color w:val="000000" w:themeColor="text1"/>
        </w:rPr>
        <w:t>2.3.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25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查询数据库</w:t>
      </w:r>
      <w:bookmarkEnd w:id="48"/>
    </w:p>
    <w:p w:rsidR="006B5719" w:rsidRPr="003D74DE" w:rsidRDefault="006B5719" w:rsidP="006B5719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hint="eastAsia"/>
          <w:color w:val="000000" w:themeColor="text1"/>
        </w:rPr>
        <w:t>命令字：</w:t>
      </w:r>
      <w:r w:rsidRPr="003D74DE">
        <w:rPr>
          <w:rFonts w:hint="eastAsia"/>
          <w:color w:val="000000" w:themeColor="text1"/>
        </w:rPr>
        <w:t>0x00</w:t>
      </w:r>
      <w:r w:rsidRPr="003D74DE">
        <w:rPr>
          <w:color w:val="000000" w:themeColor="text1"/>
        </w:rPr>
        <w:t>D</w:t>
      </w:r>
      <w:r w:rsidRPr="003D74DE">
        <w:rPr>
          <w:rFonts w:hint="eastAsia"/>
          <w:color w:val="000000" w:themeColor="text1"/>
        </w:rPr>
        <w:t>A)</w:t>
      </w:r>
    </w:p>
    <w:p w:rsidR="006B5719" w:rsidRPr="003D74DE" w:rsidRDefault="006B5719" w:rsidP="006B5719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6B5719" w:rsidRPr="003D74DE" w:rsidRDefault="006B5719" w:rsidP="006B5719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DD22D7">
        <w:trPr>
          <w:trHeight w:val="125"/>
          <w:jc w:val="center"/>
        </w:trPr>
        <w:tc>
          <w:tcPr>
            <w:tcW w:w="1566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起始时间</w:t>
            </w:r>
          </w:p>
        </w:tc>
        <w:tc>
          <w:tcPr>
            <w:tcW w:w="2053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时间戳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结束时间</w:t>
            </w:r>
          </w:p>
        </w:tc>
        <w:tc>
          <w:tcPr>
            <w:tcW w:w="2053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时间戳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类型</w:t>
            </w:r>
          </w:p>
        </w:tc>
        <w:tc>
          <w:tcPr>
            <w:tcW w:w="2053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（固定点获取）</w:t>
            </w:r>
          </w:p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0：年 </w:t>
            </w:r>
          </w:p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1：月 </w:t>
            </w:r>
          </w:p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2：日 </w:t>
            </w:r>
          </w:p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3：小时</w:t>
            </w:r>
          </w:p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4：最小刻度 </w:t>
            </w:r>
          </w:p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（随机范围统计）</w:t>
            </w:r>
          </w:p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5：某个时间段的数据总和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  <w:shd w:val="clear" w:color="auto" w:fill="auto"/>
          </w:tcPr>
          <w:p w:rsidR="0096290A" w:rsidRPr="003D74DE" w:rsidRDefault="004555EB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缩放倍数</w:t>
            </w:r>
          </w:p>
        </w:tc>
        <w:tc>
          <w:tcPr>
            <w:tcW w:w="2053" w:type="dxa"/>
            <w:shd w:val="clear" w:color="auto" w:fill="auto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  <w:shd w:val="clear" w:color="auto" w:fill="auto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/n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  <w:shd w:val="clear" w:color="auto" w:fill="auto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取值地址1</w:t>
            </w:r>
          </w:p>
        </w:tc>
        <w:tc>
          <w:tcPr>
            <w:tcW w:w="2053" w:type="dxa"/>
            <w:shd w:val="clear" w:color="auto" w:fill="auto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3521" w:type="dxa"/>
            <w:shd w:val="clear" w:color="auto" w:fill="auto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ID+地址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取值地址2</w:t>
            </w:r>
          </w:p>
        </w:tc>
        <w:tc>
          <w:tcPr>
            <w:tcW w:w="2053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3521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ID+地址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053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  <w:tc>
          <w:tcPr>
            <w:tcW w:w="3521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96290A" w:rsidRPr="003D74DE" w:rsidTr="00DD22D7">
        <w:trPr>
          <w:trHeight w:val="395"/>
          <w:jc w:val="center"/>
        </w:trPr>
        <w:tc>
          <w:tcPr>
            <w:tcW w:w="1566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取值地址N</w:t>
            </w:r>
          </w:p>
        </w:tc>
        <w:tc>
          <w:tcPr>
            <w:tcW w:w="2053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3521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ID+地址</w:t>
            </w:r>
          </w:p>
        </w:tc>
      </w:tr>
    </w:tbl>
    <w:p w:rsidR="006B5719" w:rsidRPr="003D74DE" w:rsidRDefault="006B5719" w:rsidP="006B5719">
      <w:pPr>
        <w:rPr>
          <w:rFonts w:ascii="宋体" w:hAnsi="宋体"/>
          <w:color w:val="000000" w:themeColor="text1"/>
          <w:szCs w:val="21"/>
        </w:rPr>
      </w:pPr>
    </w:p>
    <w:p w:rsidR="006B5719" w:rsidRPr="003D74DE" w:rsidRDefault="006B5719" w:rsidP="006B5719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/>
          <w:color w:val="000000" w:themeColor="text1"/>
          <w:kern w:val="0"/>
        </w:rPr>
        <w:t>D</w:t>
      </w:r>
      <w:r w:rsidRPr="003D74DE">
        <w:rPr>
          <w:rFonts w:cs="微软雅黑" w:hint="eastAsia"/>
          <w:color w:val="000000" w:themeColor="text1"/>
          <w:kern w:val="0"/>
        </w:rPr>
        <w:t>B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6B5719" w:rsidRPr="003D74DE" w:rsidRDefault="006B5719" w:rsidP="006B5719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6B5719" w:rsidRPr="003D74DE" w:rsidRDefault="006B5719" w:rsidP="006B5719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</w:t>
            </w:r>
          </w:p>
        </w:tc>
        <w:tc>
          <w:tcPr>
            <w:tcW w:w="2053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3521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ID+地址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  <w:shd w:val="clear" w:color="auto" w:fill="auto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长度</w:t>
            </w:r>
          </w:p>
        </w:tc>
        <w:tc>
          <w:tcPr>
            <w:tcW w:w="2053" w:type="dxa"/>
            <w:shd w:val="clear" w:color="auto" w:fill="auto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  <w:shd w:val="clear" w:color="auto" w:fill="auto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量</w:t>
            </w:r>
          </w:p>
        </w:tc>
        <w:tc>
          <w:tcPr>
            <w:tcW w:w="2053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1时间戳</w:t>
            </w:r>
          </w:p>
        </w:tc>
        <w:tc>
          <w:tcPr>
            <w:tcW w:w="2053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1</w:t>
            </w:r>
          </w:p>
        </w:tc>
        <w:tc>
          <w:tcPr>
            <w:tcW w:w="2053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长度</w:t>
            </w:r>
          </w:p>
        </w:tc>
        <w:tc>
          <w:tcPr>
            <w:tcW w:w="3521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2时间戳</w:t>
            </w:r>
          </w:p>
        </w:tc>
        <w:tc>
          <w:tcPr>
            <w:tcW w:w="2053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2</w:t>
            </w:r>
          </w:p>
        </w:tc>
        <w:tc>
          <w:tcPr>
            <w:tcW w:w="2053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长度</w:t>
            </w:r>
          </w:p>
        </w:tc>
        <w:tc>
          <w:tcPr>
            <w:tcW w:w="3521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...</w:t>
            </w:r>
          </w:p>
        </w:tc>
        <w:tc>
          <w:tcPr>
            <w:tcW w:w="2053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...</w:t>
            </w:r>
          </w:p>
        </w:tc>
        <w:tc>
          <w:tcPr>
            <w:tcW w:w="3521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...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n时间戳</w:t>
            </w:r>
          </w:p>
        </w:tc>
        <w:tc>
          <w:tcPr>
            <w:tcW w:w="2053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lastRenderedPageBreak/>
              <w:t>数据n</w:t>
            </w:r>
          </w:p>
        </w:tc>
        <w:tc>
          <w:tcPr>
            <w:tcW w:w="2053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长度</w:t>
            </w:r>
          </w:p>
        </w:tc>
        <w:tc>
          <w:tcPr>
            <w:tcW w:w="3521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6A0F1D" w:rsidRPr="003D74DE" w:rsidRDefault="006A0F1D" w:rsidP="006A0F1D">
      <w:pPr>
        <w:pStyle w:val="3"/>
        <w:spacing w:before="156" w:after="156"/>
        <w:rPr>
          <w:rFonts w:ascii="Times New Roman" w:eastAsiaTheme="minorEastAsia" w:hAnsi="Times New Roman"/>
          <w:color w:val="000000" w:themeColor="text1"/>
        </w:rPr>
      </w:pPr>
      <w:bookmarkStart w:id="49" w:name="_Toc167090232"/>
      <w:r w:rsidRPr="003D74DE">
        <w:rPr>
          <w:rFonts w:ascii="Times New Roman" w:eastAsiaTheme="minorEastAsia" w:hAnsi="Times New Roman"/>
          <w:color w:val="000000" w:themeColor="text1"/>
        </w:rPr>
        <w:t>2.3.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2</w:t>
      </w:r>
      <w:r w:rsidRPr="003D74DE">
        <w:rPr>
          <w:rFonts w:ascii="Times New Roman" w:eastAsiaTheme="minorEastAsia" w:hAnsi="Times New Roman"/>
          <w:color w:val="000000" w:themeColor="text1"/>
        </w:rPr>
        <w:t>6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删除数据库</w:t>
      </w:r>
      <w:bookmarkEnd w:id="49"/>
    </w:p>
    <w:p w:rsidR="006A0F1D" w:rsidRPr="003D74DE" w:rsidRDefault="006A0F1D" w:rsidP="006A0F1D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hint="eastAsia"/>
          <w:color w:val="000000" w:themeColor="text1"/>
        </w:rPr>
        <w:t>命令字：</w:t>
      </w:r>
      <w:r w:rsidRPr="003D74DE">
        <w:rPr>
          <w:rFonts w:hint="eastAsia"/>
          <w:color w:val="000000" w:themeColor="text1"/>
        </w:rPr>
        <w:t>0x00</w:t>
      </w:r>
      <w:r w:rsidRPr="003D74DE">
        <w:rPr>
          <w:color w:val="000000" w:themeColor="text1"/>
        </w:rPr>
        <w:t>DC</w:t>
      </w:r>
      <w:r w:rsidRPr="003D74DE">
        <w:rPr>
          <w:rFonts w:hint="eastAsia"/>
          <w:color w:val="000000" w:themeColor="text1"/>
        </w:rPr>
        <w:t>)</w:t>
      </w:r>
    </w:p>
    <w:p w:rsidR="006A0F1D" w:rsidRPr="003D74DE" w:rsidRDefault="006A0F1D" w:rsidP="006A0F1D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6A0F1D" w:rsidRPr="003D74DE" w:rsidRDefault="006A0F1D" w:rsidP="006A0F1D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DD22D7">
        <w:trPr>
          <w:trHeight w:val="125"/>
          <w:jc w:val="center"/>
        </w:trPr>
        <w:tc>
          <w:tcPr>
            <w:tcW w:w="1566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删除类型</w:t>
            </w:r>
          </w:p>
        </w:tc>
        <w:tc>
          <w:tcPr>
            <w:tcW w:w="2053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全部删除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逐个删除</w:t>
            </w:r>
            <w:r w:rsidR="006B6597"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  <w:r w:rsidR="006B6597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按照地址删除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设备ID</w:t>
            </w: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 xml:space="preserve"> 1</w:t>
            </w:r>
          </w:p>
        </w:tc>
        <w:tc>
          <w:tcPr>
            <w:tcW w:w="2053" w:type="dxa"/>
          </w:tcPr>
          <w:p w:rsidR="006A0F1D" w:rsidRPr="003D74DE" w:rsidRDefault="006B659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3521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053" w:type="dxa"/>
          </w:tcPr>
          <w:p w:rsidR="006A0F1D" w:rsidRPr="003D74DE" w:rsidRDefault="006B659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3521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6A0F1D" w:rsidRPr="003D74DE" w:rsidTr="00DD22D7">
        <w:trPr>
          <w:trHeight w:val="395"/>
          <w:jc w:val="center"/>
        </w:trPr>
        <w:tc>
          <w:tcPr>
            <w:tcW w:w="1566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设备IDN</w:t>
            </w:r>
          </w:p>
        </w:tc>
        <w:tc>
          <w:tcPr>
            <w:tcW w:w="2053" w:type="dxa"/>
          </w:tcPr>
          <w:p w:rsidR="006A0F1D" w:rsidRPr="003D74DE" w:rsidRDefault="006B659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3521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6A0F1D" w:rsidRPr="003D74DE" w:rsidRDefault="006A0F1D" w:rsidP="006A0F1D">
      <w:pPr>
        <w:rPr>
          <w:rFonts w:ascii="宋体" w:hAnsi="宋体"/>
          <w:color w:val="000000" w:themeColor="text1"/>
          <w:szCs w:val="21"/>
        </w:rPr>
      </w:pPr>
    </w:p>
    <w:p w:rsidR="006A0F1D" w:rsidRPr="003D74DE" w:rsidRDefault="006A0F1D" w:rsidP="006A0F1D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/>
          <w:color w:val="000000" w:themeColor="text1"/>
          <w:kern w:val="0"/>
        </w:rPr>
        <w:t>DD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6A0F1D" w:rsidRPr="003D74DE" w:rsidRDefault="006A0F1D" w:rsidP="006A0F1D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6A0F1D" w:rsidRPr="003D74DE" w:rsidRDefault="006A0F1D" w:rsidP="006A0F1D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D16C14" w:rsidRPr="003D74DE" w:rsidRDefault="00D16C1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设备ID1</w:t>
            </w:r>
          </w:p>
        </w:tc>
        <w:tc>
          <w:tcPr>
            <w:tcW w:w="2053" w:type="dxa"/>
          </w:tcPr>
          <w:p w:rsidR="00D16C14" w:rsidRPr="003D74DE" w:rsidRDefault="00D16C1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D16C14" w:rsidRPr="003D74DE" w:rsidRDefault="00D16C1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删除失败的设备ID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8A17CB" w:rsidRPr="003D74DE" w:rsidRDefault="008A17CB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053" w:type="dxa"/>
          </w:tcPr>
          <w:p w:rsidR="008A17CB" w:rsidRPr="003D74DE" w:rsidRDefault="008A17CB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8A17CB" w:rsidRPr="003D74DE" w:rsidRDefault="008A17CB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8A17CB" w:rsidRPr="003D74DE" w:rsidRDefault="008A17CB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设备ID1</w:t>
            </w:r>
          </w:p>
        </w:tc>
        <w:tc>
          <w:tcPr>
            <w:tcW w:w="2053" w:type="dxa"/>
          </w:tcPr>
          <w:p w:rsidR="008A17CB" w:rsidRPr="003D74DE" w:rsidRDefault="008A17CB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8A17CB" w:rsidRPr="003D74DE" w:rsidRDefault="008A17CB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删除失败的设备ID</w:t>
            </w:r>
          </w:p>
        </w:tc>
      </w:tr>
    </w:tbl>
    <w:p w:rsidR="00572C3E" w:rsidRPr="003D74DE" w:rsidRDefault="00572C3E" w:rsidP="00572C3E">
      <w:pPr>
        <w:pStyle w:val="3"/>
        <w:spacing w:before="156" w:after="156"/>
        <w:rPr>
          <w:color w:val="000000" w:themeColor="text1"/>
        </w:rPr>
      </w:pPr>
      <w:bookmarkStart w:id="50" w:name="_Toc167090233"/>
      <w:r w:rsidRPr="003D74DE">
        <w:rPr>
          <w:rFonts w:hint="eastAsia"/>
          <w:color w:val="000000" w:themeColor="text1"/>
        </w:rPr>
        <w:t>2.3.</w:t>
      </w:r>
      <w:r w:rsidRPr="003D74DE">
        <w:rPr>
          <w:color w:val="000000" w:themeColor="text1"/>
        </w:rPr>
        <w:t>27</w:t>
      </w:r>
      <w:r w:rsidRPr="003D74DE">
        <w:rPr>
          <w:rFonts w:hint="eastAsia"/>
          <w:color w:val="000000" w:themeColor="text1"/>
        </w:rPr>
        <w:t>文件传输控制命令</w:t>
      </w:r>
      <w:bookmarkEnd w:id="50"/>
    </w:p>
    <w:p w:rsidR="00572C3E" w:rsidRPr="003D74DE" w:rsidRDefault="00572C3E" w:rsidP="00572C3E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ascii="宋体" w:hAnsi="宋体" w:cs="微软雅黑" w:hint="eastAsia"/>
          <w:color w:val="000000" w:themeColor="text1"/>
          <w:szCs w:val="21"/>
        </w:rPr>
        <w:t>命令字：</w:t>
      </w:r>
      <w:r w:rsidRPr="003D74DE">
        <w:rPr>
          <w:rFonts w:hint="eastAsia"/>
          <w:color w:val="000000" w:themeColor="text1"/>
        </w:rPr>
        <w:t>0x00E</w:t>
      </w:r>
      <w:r w:rsidRPr="003D74DE">
        <w:rPr>
          <w:color w:val="000000" w:themeColor="text1"/>
        </w:rPr>
        <w:t>0</w:t>
      </w:r>
      <w:r w:rsidRPr="003D74DE">
        <w:rPr>
          <w:rFonts w:hint="eastAsia"/>
          <w:color w:val="000000" w:themeColor="text1"/>
        </w:rPr>
        <w:t>)</w:t>
      </w:r>
    </w:p>
    <w:p w:rsidR="00572C3E" w:rsidRPr="003D74DE" w:rsidRDefault="00572C3E" w:rsidP="00572C3E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572C3E" w:rsidRPr="003D74DE" w:rsidRDefault="00572C3E" w:rsidP="00572C3E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DD22D7">
        <w:trPr>
          <w:trHeight w:val="125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DD22D7">
        <w:trPr>
          <w:trHeight w:val="736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类型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开始确认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完成确认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：补发确认（将进入补发模式）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清除确认（无论是否完成）</w:t>
            </w:r>
          </w:p>
        </w:tc>
      </w:tr>
      <w:tr w:rsidR="0042791B" w:rsidRPr="003D74DE" w:rsidTr="00DD22D7">
        <w:trPr>
          <w:trHeight w:val="736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文件名</w:t>
            </w:r>
          </w:p>
        </w:tc>
        <w:tc>
          <w:tcPr>
            <w:tcW w:w="2053" w:type="dxa"/>
          </w:tcPr>
          <w:p w:rsidR="00572C3E" w:rsidRPr="005F40AB" w:rsidRDefault="005F40AB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5F40AB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50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SCII编码，包括后缀名,如:“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SMP1.0.0-1108.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.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apk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”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单数据包大小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分包总数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乘以单包确认文件所需存储空间</w:t>
            </w:r>
          </w:p>
        </w:tc>
      </w:tr>
      <w:tr w:rsidR="00572C3E" w:rsidRPr="003D74DE" w:rsidTr="00DD22D7">
        <w:trPr>
          <w:trHeight w:val="395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MD5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SCII编码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注：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M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D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5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实为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8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位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6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节</w:t>
            </w:r>
          </w:p>
        </w:tc>
      </w:tr>
    </w:tbl>
    <w:p w:rsidR="00572C3E" w:rsidRPr="003D74DE" w:rsidRDefault="00572C3E" w:rsidP="00572C3E">
      <w:pPr>
        <w:rPr>
          <w:rFonts w:ascii="宋体" w:hAnsi="宋体"/>
          <w:color w:val="000000" w:themeColor="text1"/>
          <w:szCs w:val="21"/>
        </w:rPr>
      </w:pPr>
    </w:p>
    <w:p w:rsidR="00572C3E" w:rsidRPr="003D74DE" w:rsidRDefault="00572C3E" w:rsidP="00572C3E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E</w:t>
      </w:r>
      <w:r w:rsidRPr="003D74DE">
        <w:rPr>
          <w:rFonts w:cs="微软雅黑"/>
          <w:color w:val="000000" w:themeColor="text1"/>
          <w:kern w:val="0"/>
        </w:rPr>
        <w:t>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572C3E" w:rsidRPr="003D74DE" w:rsidRDefault="00572C3E" w:rsidP="00572C3E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572C3E" w:rsidRPr="003D74DE" w:rsidRDefault="00572C3E" w:rsidP="00572C3E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DD22D7">
        <w:trPr>
          <w:trHeight w:val="125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字段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DD22D7">
        <w:trPr>
          <w:trHeight w:val="736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发送确认回复错误码：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文件已完整存在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不接受的后缀名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与已部分存储的目标文件信息不一致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4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空间不足无法接收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 xml:space="preserve">       …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完成确认回复错误码：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存在需要补发的数据包</w:t>
            </w:r>
          </w:p>
          <w:p w:rsidR="00BF55D1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当前不存在该文件信息传输</w:t>
            </w:r>
          </w:p>
          <w:p w:rsidR="00BF55D1" w:rsidRDefault="00BF55D1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BF55D1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与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已发起的</w:t>
            </w:r>
            <w:r w:rsidRPr="00BF55D1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目标文件信息不一致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…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补发确认回复错误码：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3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已不存在需要补发的数据包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3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当前不存在该文件信息传输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 xml:space="preserve">       …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清除确认回复错误码：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已不存在该文件信息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 xml:space="preserve">       …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736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类型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开始确认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完成确认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：补发确认（将进入补发模式）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清除确认（无论是否完成）</w:t>
            </w:r>
          </w:p>
        </w:tc>
      </w:tr>
      <w:tr w:rsidR="00572C3E" w:rsidRPr="003D74DE" w:rsidTr="00DD22D7">
        <w:trPr>
          <w:trHeight w:val="736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断点值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*n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根据类型返回：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已接收的最大下标，n为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为0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：所需补发的数据包根据大小排列下标，n单次最大上限为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5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。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：n为0</w:t>
            </w:r>
          </w:p>
        </w:tc>
      </w:tr>
    </w:tbl>
    <w:p w:rsidR="00572C3E" w:rsidRPr="003D74DE" w:rsidRDefault="00572C3E" w:rsidP="00572C3E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572C3E" w:rsidRPr="003D74DE" w:rsidRDefault="00572C3E" w:rsidP="00572C3E">
      <w:pPr>
        <w:spacing w:line="280" w:lineRule="exact"/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文件传输时避免主动推送任何数据；补发模式的指令会持续确认</w:t>
      </w:r>
    </w:p>
    <w:p w:rsidR="00572C3E" w:rsidRPr="003D74DE" w:rsidRDefault="00572C3E" w:rsidP="00572C3E">
      <w:pPr>
        <w:pStyle w:val="3"/>
        <w:spacing w:before="156" w:after="156"/>
        <w:rPr>
          <w:color w:val="000000" w:themeColor="text1"/>
        </w:rPr>
      </w:pPr>
      <w:bookmarkStart w:id="51" w:name="_Toc167090234"/>
      <w:r w:rsidRPr="003D74DE">
        <w:rPr>
          <w:rFonts w:hint="eastAsia"/>
          <w:color w:val="000000" w:themeColor="text1"/>
        </w:rPr>
        <w:t>2.3.</w:t>
      </w:r>
      <w:r w:rsidRPr="003D74DE">
        <w:rPr>
          <w:color w:val="000000" w:themeColor="text1"/>
        </w:rPr>
        <w:t>28</w:t>
      </w:r>
      <w:r w:rsidRPr="003D74DE">
        <w:rPr>
          <w:rFonts w:hint="eastAsia"/>
          <w:color w:val="000000" w:themeColor="text1"/>
        </w:rPr>
        <w:t>文件传输数据包发送</w:t>
      </w:r>
      <w:bookmarkEnd w:id="51"/>
    </w:p>
    <w:p w:rsidR="00572C3E" w:rsidRPr="003D74DE" w:rsidRDefault="00572C3E" w:rsidP="00572C3E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ascii="宋体" w:hAnsi="宋体" w:cs="微软雅黑" w:hint="eastAsia"/>
          <w:color w:val="000000" w:themeColor="text1"/>
          <w:szCs w:val="21"/>
        </w:rPr>
        <w:t>命令字：</w:t>
      </w:r>
      <w:r w:rsidRPr="003D74DE">
        <w:rPr>
          <w:rFonts w:hint="eastAsia"/>
          <w:color w:val="000000" w:themeColor="text1"/>
        </w:rPr>
        <w:t>0x00E</w:t>
      </w:r>
      <w:r w:rsidRPr="003D74DE">
        <w:rPr>
          <w:color w:val="000000" w:themeColor="text1"/>
        </w:rPr>
        <w:t>2</w:t>
      </w:r>
      <w:r w:rsidRPr="003D74DE">
        <w:rPr>
          <w:rFonts w:hint="eastAsia"/>
          <w:color w:val="000000" w:themeColor="text1"/>
        </w:rPr>
        <w:t>)</w:t>
      </w:r>
    </w:p>
    <w:p w:rsidR="00572C3E" w:rsidRPr="003D74DE" w:rsidRDefault="00572C3E" w:rsidP="00572C3E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572C3E" w:rsidRPr="003D74DE" w:rsidRDefault="00572C3E" w:rsidP="00572C3E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DD22D7">
        <w:trPr>
          <w:trHeight w:val="125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DD22D7">
        <w:trPr>
          <w:trHeight w:val="736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包下标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从0开始</w:t>
            </w:r>
          </w:p>
        </w:tc>
      </w:tr>
      <w:tr w:rsidR="00572C3E" w:rsidRPr="003D74DE" w:rsidTr="00DD22D7">
        <w:trPr>
          <w:trHeight w:val="395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包内容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单数据包大小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572C3E" w:rsidRPr="003D74DE" w:rsidRDefault="00572C3E" w:rsidP="00572C3E">
      <w:pPr>
        <w:rPr>
          <w:rFonts w:ascii="宋体" w:hAnsi="宋体"/>
          <w:color w:val="000000" w:themeColor="text1"/>
          <w:szCs w:val="21"/>
        </w:rPr>
      </w:pPr>
    </w:p>
    <w:p w:rsidR="00572C3E" w:rsidRPr="003D74DE" w:rsidRDefault="00572C3E" w:rsidP="00572C3E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E</w:t>
      </w:r>
      <w:r w:rsidRPr="003D74DE">
        <w:rPr>
          <w:rFonts w:cs="微软雅黑"/>
          <w:color w:val="000000" w:themeColor="text1"/>
          <w:kern w:val="0"/>
        </w:rPr>
        <w:t>3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572C3E" w:rsidRPr="003D74DE" w:rsidRDefault="00572C3E" w:rsidP="00572C3E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572C3E" w:rsidRPr="003D74DE" w:rsidRDefault="00572C3E" w:rsidP="00572C3E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DD22D7">
        <w:trPr>
          <w:trHeight w:val="125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572C3E" w:rsidRPr="003D74DE" w:rsidTr="00DD22D7">
        <w:trPr>
          <w:trHeight w:val="736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结束发送</w:t>
            </w:r>
          </w:p>
        </w:tc>
      </w:tr>
    </w:tbl>
    <w:p w:rsidR="00572C3E" w:rsidRPr="003D74DE" w:rsidRDefault="00572C3E" w:rsidP="00572C3E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572C3E" w:rsidRPr="003D74DE" w:rsidRDefault="00572C3E" w:rsidP="00572C3E">
      <w:pPr>
        <w:spacing w:line="280" w:lineRule="exact"/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正常接收中无需应答回复，该事项最为关键</w:t>
      </w:r>
    </w:p>
    <w:p w:rsidR="00451BD6" w:rsidRDefault="00451BD6" w:rsidP="00451BD6">
      <w:pPr>
        <w:pStyle w:val="3"/>
        <w:spacing w:before="156" w:after="156"/>
        <w:rPr>
          <w:rFonts w:cs="Calibri"/>
          <w:color w:val="000000" w:themeColor="text1"/>
          <w:kern w:val="0"/>
        </w:rPr>
      </w:pPr>
      <w:bookmarkStart w:id="52" w:name="_Toc167090235"/>
      <w:r>
        <w:rPr>
          <w:rFonts w:hint="eastAsia"/>
        </w:rPr>
        <w:t>2</w:t>
      </w:r>
      <w:r>
        <w:t xml:space="preserve">.3.29 </w:t>
      </w:r>
      <w:r>
        <w:rPr>
          <w:rFonts w:hint="eastAsia"/>
        </w:rPr>
        <w:t>蓝牙</w:t>
      </w:r>
      <w:r w:rsidRPr="003D74DE">
        <w:rPr>
          <w:rFonts w:hint="eastAsia"/>
          <w:color w:val="000000" w:themeColor="text1"/>
        </w:rPr>
        <w:t>开始/结束固件更新命令</w:t>
      </w:r>
    </w:p>
    <w:p w:rsidR="00451BD6" w:rsidRPr="003D74DE" w:rsidRDefault="00451BD6" w:rsidP="00451BD6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ascii="宋体" w:hAnsi="宋体" w:cs="微软雅黑" w:hint="eastAsia"/>
          <w:color w:val="000000" w:themeColor="text1"/>
          <w:szCs w:val="21"/>
        </w:rPr>
        <w:t>命令字：</w:t>
      </w:r>
      <w:r w:rsidRPr="003D74DE">
        <w:rPr>
          <w:rFonts w:hint="eastAsia"/>
          <w:color w:val="000000" w:themeColor="text1"/>
        </w:rPr>
        <w:t>0x00</w:t>
      </w:r>
      <w:r>
        <w:rPr>
          <w:rFonts w:hint="eastAsia"/>
          <w:color w:val="000000" w:themeColor="text1"/>
        </w:rPr>
        <w:t>E</w:t>
      </w:r>
      <w:r>
        <w:rPr>
          <w:color w:val="000000" w:themeColor="text1"/>
        </w:rPr>
        <w:t>4</w:t>
      </w:r>
      <w:r w:rsidRPr="003D74DE">
        <w:rPr>
          <w:rFonts w:hint="eastAsia"/>
          <w:color w:val="000000" w:themeColor="text1"/>
        </w:rPr>
        <w:t>)</w:t>
      </w:r>
    </w:p>
    <w:p w:rsidR="00451BD6" w:rsidRPr="003D74DE" w:rsidRDefault="00451BD6" w:rsidP="00451BD6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451BD6" w:rsidRPr="003D74DE" w:rsidRDefault="00451BD6" w:rsidP="00451BD6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51BD6" w:rsidRPr="003D74DE" w:rsidTr="00DA48A4">
        <w:trPr>
          <w:trHeight w:val="125"/>
          <w:jc w:val="center"/>
        </w:trPr>
        <w:tc>
          <w:tcPr>
            <w:tcW w:w="1566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51BD6" w:rsidRPr="003D74DE" w:rsidTr="00DA48A4">
        <w:trPr>
          <w:trHeight w:val="736"/>
          <w:jc w:val="center"/>
        </w:trPr>
        <w:tc>
          <w:tcPr>
            <w:tcW w:w="1566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状态</w:t>
            </w:r>
          </w:p>
        </w:tc>
        <w:tc>
          <w:tcPr>
            <w:tcW w:w="2053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结束固件烧录/固件包传输完成</w:t>
            </w:r>
          </w:p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开始固件烧录</w:t>
            </w:r>
          </w:p>
        </w:tc>
      </w:tr>
      <w:tr w:rsidR="00451BD6" w:rsidRPr="003D74DE" w:rsidTr="00DA48A4">
        <w:trPr>
          <w:trHeight w:val="736"/>
          <w:jc w:val="center"/>
        </w:trPr>
        <w:tc>
          <w:tcPr>
            <w:tcW w:w="1566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类型</w:t>
            </w:r>
          </w:p>
        </w:tc>
        <w:tc>
          <w:tcPr>
            <w:tcW w:w="2053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直接更新</w:t>
            </w:r>
          </w:p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存储更新</w:t>
            </w:r>
          </w:p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：强制更新</w:t>
            </w:r>
          </w:p>
        </w:tc>
      </w:tr>
      <w:tr w:rsidR="00451BD6" w:rsidRPr="003D74DE" w:rsidTr="00DA48A4">
        <w:trPr>
          <w:trHeight w:val="395"/>
          <w:jc w:val="center"/>
        </w:trPr>
        <w:tc>
          <w:tcPr>
            <w:tcW w:w="1566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包（小包）总数</w:t>
            </w:r>
          </w:p>
        </w:tc>
        <w:tc>
          <w:tcPr>
            <w:tcW w:w="2053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51BD6" w:rsidRPr="003D74DE" w:rsidTr="00DA48A4">
        <w:trPr>
          <w:trHeight w:val="395"/>
          <w:jc w:val="center"/>
        </w:trPr>
        <w:tc>
          <w:tcPr>
            <w:tcW w:w="1566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当前固件包（中包）文件识别码</w:t>
            </w:r>
          </w:p>
        </w:tc>
        <w:tc>
          <w:tcPr>
            <w:tcW w:w="2053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3521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（PAC）唯一识别码</w:t>
            </w:r>
          </w:p>
        </w:tc>
      </w:tr>
      <w:tr w:rsidR="00451BD6" w:rsidRPr="00237F43" w:rsidTr="00DA48A4">
        <w:trPr>
          <w:trHeight w:val="395"/>
          <w:jc w:val="center"/>
        </w:trPr>
        <w:tc>
          <w:tcPr>
            <w:tcW w:w="1566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设备ID</w:t>
            </w:r>
          </w:p>
        </w:tc>
        <w:tc>
          <w:tcPr>
            <w:tcW w:w="2053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3521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设备类型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+</w:t>
            </w: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设备编号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，</w:t>
            </w: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如果设备编号为FF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，表示相同</w:t>
            </w: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设备类型的全部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烧录。</w:t>
            </w:r>
          </w:p>
        </w:tc>
      </w:tr>
      <w:tr w:rsidR="00451BD6" w:rsidRPr="003D74DE" w:rsidTr="00DA48A4">
        <w:trPr>
          <w:trHeight w:val="395"/>
          <w:jc w:val="center"/>
        </w:trPr>
        <w:tc>
          <w:tcPr>
            <w:tcW w:w="1566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烧录方案</w:t>
            </w:r>
          </w:p>
        </w:tc>
        <w:tc>
          <w:tcPr>
            <w:tcW w:w="2053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pac旧方案  1：pacx新方案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 2：pacx全透传方案</w:t>
            </w:r>
          </w:p>
        </w:tc>
      </w:tr>
    </w:tbl>
    <w:p w:rsidR="00451BD6" w:rsidRPr="003D74DE" w:rsidRDefault="00451BD6" w:rsidP="00451BD6">
      <w:pPr>
        <w:rPr>
          <w:rFonts w:ascii="宋体" w:hAnsi="宋体"/>
          <w:color w:val="000000" w:themeColor="text1"/>
          <w:szCs w:val="21"/>
        </w:rPr>
      </w:pPr>
    </w:p>
    <w:p w:rsidR="00451BD6" w:rsidRPr="003D74DE" w:rsidRDefault="00451BD6" w:rsidP="00451BD6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>
        <w:rPr>
          <w:rFonts w:cs="微软雅黑"/>
          <w:color w:val="000000" w:themeColor="text1"/>
          <w:kern w:val="0"/>
        </w:rPr>
        <w:t>E5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451BD6" w:rsidRPr="003D74DE" w:rsidRDefault="00451BD6" w:rsidP="00451BD6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451BD6" w:rsidRPr="003D74DE" w:rsidRDefault="00451BD6" w:rsidP="00451BD6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51BD6" w:rsidRPr="003D74DE" w:rsidTr="00DA48A4">
        <w:trPr>
          <w:trHeight w:val="125"/>
          <w:jc w:val="center"/>
        </w:trPr>
        <w:tc>
          <w:tcPr>
            <w:tcW w:w="1566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51BD6" w:rsidRPr="003D74DE" w:rsidTr="00DA48A4">
        <w:trPr>
          <w:trHeight w:val="736"/>
          <w:jc w:val="center"/>
        </w:trPr>
        <w:tc>
          <w:tcPr>
            <w:tcW w:w="1566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451BD6" w:rsidRPr="003D74DE" w:rsidTr="00DA48A4">
        <w:trPr>
          <w:trHeight w:val="736"/>
          <w:jc w:val="center"/>
        </w:trPr>
        <w:tc>
          <w:tcPr>
            <w:tcW w:w="1566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包（中包）断点值</w:t>
            </w:r>
          </w:p>
        </w:tc>
        <w:tc>
          <w:tcPr>
            <w:tcW w:w="2053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（中包）的断点值，固件传输方可以直接从本数据+1的固件包包序号开始传输。</w:t>
            </w:r>
          </w:p>
        </w:tc>
      </w:tr>
    </w:tbl>
    <w:p w:rsidR="00451BD6" w:rsidRPr="003D74DE" w:rsidRDefault="00451BD6" w:rsidP="00451BD6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451BD6" w:rsidRPr="003D74DE" w:rsidRDefault="00451BD6" w:rsidP="00451BD6">
      <w:pPr>
        <w:spacing w:line="280" w:lineRule="exact"/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若单片机返回的固件包断点值大于固件传输方检测的固件（小包）总包数，则固件（小包）将从头开始传输；若相等则跳过该固件包的传输；若&lt;总包数，则从返回的断点值+1个固件（小包）开始传输。</w:t>
      </w:r>
    </w:p>
    <w:p w:rsidR="00451BD6" w:rsidRPr="003D74DE" w:rsidRDefault="00451BD6" w:rsidP="00451BD6">
      <w:pPr>
        <w:spacing w:line="280" w:lineRule="exact"/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lastRenderedPageBreak/>
        <w:t>第n个固件（小包）指的是PAC文件格式内的“包序号”值。</w:t>
      </w:r>
    </w:p>
    <w:p w:rsidR="00451BD6" w:rsidRPr="00A14B80" w:rsidRDefault="00451BD6" w:rsidP="00451BD6"/>
    <w:p w:rsidR="00451BD6" w:rsidRDefault="00451BD6" w:rsidP="00451BD6">
      <w:pPr>
        <w:pStyle w:val="3"/>
        <w:spacing w:before="156" w:after="156"/>
        <w:rPr>
          <w:rFonts w:cs="Calibri"/>
          <w:color w:val="000000" w:themeColor="text1"/>
          <w:kern w:val="0"/>
        </w:rPr>
      </w:pPr>
      <w:r>
        <w:t>2.3.30</w:t>
      </w:r>
      <w:r>
        <w:rPr>
          <w:rFonts w:hint="eastAsia"/>
        </w:rPr>
        <w:t>蓝牙</w:t>
      </w:r>
      <w:r w:rsidRPr="003D74DE">
        <w:rPr>
          <w:rFonts w:cs="Calibri" w:hint="eastAsia"/>
          <w:color w:val="000000" w:themeColor="text1"/>
          <w:kern w:val="0"/>
        </w:rPr>
        <w:t>固件更新包命令</w:t>
      </w:r>
    </w:p>
    <w:p w:rsidR="00451BD6" w:rsidRPr="003D74DE" w:rsidRDefault="00451BD6" w:rsidP="00451BD6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ascii="宋体" w:hAnsi="宋体" w:cs="微软雅黑" w:hint="eastAsia"/>
          <w:color w:val="000000" w:themeColor="text1"/>
          <w:szCs w:val="21"/>
        </w:rPr>
        <w:t>命令字：</w:t>
      </w:r>
      <w:r w:rsidRPr="003D74DE">
        <w:rPr>
          <w:rFonts w:hint="eastAsia"/>
          <w:color w:val="000000" w:themeColor="text1"/>
        </w:rPr>
        <w:t>0x00</w:t>
      </w:r>
      <w:r>
        <w:rPr>
          <w:rFonts w:hint="eastAsia"/>
          <w:color w:val="000000" w:themeColor="text1"/>
        </w:rPr>
        <w:t>E</w:t>
      </w:r>
      <w:r>
        <w:rPr>
          <w:color w:val="000000" w:themeColor="text1"/>
        </w:rPr>
        <w:t>6</w:t>
      </w:r>
      <w:r w:rsidRPr="003D74DE">
        <w:rPr>
          <w:rFonts w:hint="eastAsia"/>
          <w:color w:val="000000" w:themeColor="text1"/>
        </w:rPr>
        <w:t>)</w:t>
      </w:r>
    </w:p>
    <w:p w:rsidR="00451BD6" w:rsidRPr="003D74DE" w:rsidRDefault="00451BD6" w:rsidP="00451BD6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451BD6" w:rsidRPr="003D74DE" w:rsidRDefault="00451BD6" w:rsidP="00451BD6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51BD6" w:rsidRPr="003D74DE" w:rsidTr="00DA48A4">
        <w:trPr>
          <w:trHeight w:val="125"/>
          <w:jc w:val="center"/>
        </w:trPr>
        <w:tc>
          <w:tcPr>
            <w:tcW w:w="1566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51BD6" w:rsidRPr="003D74DE" w:rsidTr="00DA48A4">
        <w:trPr>
          <w:trHeight w:val="395"/>
          <w:jc w:val="center"/>
        </w:trPr>
        <w:tc>
          <w:tcPr>
            <w:tcW w:w="1566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包序号</w:t>
            </w:r>
          </w:p>
        </w:tc>
        <w:tc>
          <w:tcPr>
            <w:tcW w:w="2053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51BD6" w:rsidRPr="003D74DE" w:rsidTr="00DA48A4">
        <w:trPr>
          <w:trHeight w:val="395"/>
          <w:jc w:val="center"/>
        </w:trPr>
        <w:tc>
          <w:tcPr>
            <w:tcW w:w="1566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数据</w:t>
            </w:r>
          </w:p>
        </w:tc>
        <w:tc>
          <w:tcPr>
            <w:tcW w:w="2053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实际数据</w:t>
            </w:r>
          </w:p>
        </w:tc>
        <w:tc>
          <w:tcPr>
            <w:tcW w:w="3521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451BD6" w:rsidRDefault="00451BD6" w:rsidP="00451BD6">
      <w:pPr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注：</w:t>
      </w:r>
      <w:r w:rsidRPr="002D04F6">
        <w:rPr>
          <w:rFonts w:ascii="宋体" w:hAnsi="宋体" w:hint="eastAsia"/>
          <w:color w:val="000000" w:themeColor="text1"/>
          <w:szCs w:val="21"/>
        </w:rPr>
        <w:t>固件=256字节+数据+32位MD5校验字节</w:t>
      </w:r>
    </w:p>
    <w:p w:rsidR="00451BD6" w:rsidRDefault="00451BD6" w:rsidP="00451BD6">
      <w:pPr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PAC:数据进行发送</w:t>
      </w:r>
    </w:p>
    <w:p w:rsidR="00451BD6" w:rsidRPr="002D04F6" w:rsidRDefault="00451BD6" w:rsidP="00451BD6">
      <w:pPr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 xml:space="preserve">PACX: </w:t>
      </w:r>
      <w:r w:rsidRPr="002D04F6">
        <w:rPr>
          <w:rFonts w:ascii="宋体" w:hAnsi="宋体" w:hint="eastAsia"/>
          <w:color w:val="000000" w:themeColor="text1"/>
          <w:szCs w:val="21"/>
        </w:rPr>
        <w:t>256字节+数据</w:t>
      </w:r>
      <w:r>
        <w:rPr>
          <w:rFonts w:ascii="宋体" w:hAnsi="宋体" w:hint="eastAsia"/>
          <w:color w:val="000000" w:themeColor="text1"/>
          <w:szCs w:val="21"/>
        </w:rPr>
        <w:t>进行发送，第一包为256字节，之后包按照开始命令获取的小包可接受字节数进行发送，如果开始命令获取可接受字节数为0，按照默认256字节进行发送。</w:t>
      </w:r>
    </w:p>
    <w:p w:rsidR="00451BD6" w:rsidRPr="003D74DE" w:rsidRDefault="00451BD6" w:rsidP="00451BD6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>
        <w:rPr>
          <w:rFonts w:cs="微软雅黑"/>
          <w:color w:val="000000" w:themeColor="text1"/>
          <w:kern w:val="0"/>
        </w:rPr>
        <w:t>E7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451BD6" w:rsidRPr="003D74DE" w:rsidRDefault="00451BD6" w:rsidP="00451BD6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451BD6" w:rsidRPr="003D74DE" w:rsidRDefault="00451BD6" w:rsidP="00451BD6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51BD6" w:rsidRPr="003D74DE" w:rsidTr="00DA48A4">
        <w:trPr>
          <w:trHeight w:val="125"/>
          <w:jc w:val="center"/>
        </w:trPr>
        <w:tc>
          <w:tcPr>
            <w:tcW w:w="1566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51BD6" w:rsidRPr="003D74DE" w:rsidTr="00DA48A4">
        <w:trPr>
          <w:trHeight w:val="736"/>
          <w:jc w:val="center"/>
        </w:trPr>
        <w:tc>
          <w:tcPr>
            <w:tcW w:w="1566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451BD6" w:rsidRPr="003D74DE" w:rsidRDefault="00451BD6" w:rsidP="00DA48A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FB660B" w:rsidRPr="003D74DE" w:rsidRDefault="00FB660B" w:rsidP="00FB660B">
      <w:pPr>
        <w:pStyle w:val="3"/>
        <w:spacing w:before="156" w:after="156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2.3.</w:t>
      </w:r>
      <w:r w:rsidR="00E95FE9">
        <w:rPr>
          <w:rFonts w:hint="eastAsia"/>
          <w:color w:val="000000" w:themeColor="text1"/>
        </w:rPr>
        <w:t>31</w:t>
      </w:r>
      <w:r>
        <w:rPr>
          <w:rFonts w:hint="eastAsia"/>
          <w:color w:val="000000" w:themeColor="text1"/>
        </w:rPr>
        <w:t>带参</w:t>
      </w:r>
      <w:r w:rsidRPr="003D74DE">
        <w:rPr>
          <w:rFonts w:hint="eastAsia"/>
          <w:color w:val="000000" w:themeColor="text1"/>
        </w:rPr>
        <w:t>查询指令</w:t>
      </w:r>
      <w:bookmarkEnd w:id="52"/>
    </w:p>
    <w:p w:rsidR="00FB660B" w:rsidRPr="003D74DE" w:rsidRDefault="00FB660B" w:rsidP="00FB660B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="00A92424">
        <w:rPr>
          <w:rFonts w:cs="微软雅黑" w:hint="eastAsia"/>
          <w:color w:val="000000" w:themeColor="text1"/>
          <w:kern w:val="0"/>
        </w:rPr>
        <w:t>DE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--</w:t>
      </w:r>
      <w:r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)</w:t>
      </w:r>
    </w:p>
    <w:p w:rsidR="00FB660B" w:rsidRPr="003D74DE" w:rsidRDefault="00FB660B" w:rsidP="00FB660B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FB660B" w:rsidRPr="003D74DE" w:rsidRDefault="00FB660B" w:rsidP="00FB660B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FB660B" w:rsidRPr="003D74DE" w:rsidTr="00C53DBF">
        <w:trPr>
          <w:trHeight w:val="125"/>
          <w:jc w:val="center"/>
        </w:trPr>
        <w:tc>
          <w:tcPr>
            <w:tcW w:w="1566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FB660B" w:rsidRPr="003D74DE" w:rsidTr="00C53DBF">
        <w:trPr>
          <w:trHeight w:val="736"/>
          <w:jc w:val="center"/>
        </w:trPr>
        <w:tc>
          <w:tcPr>
            <w:tcW w:w="1566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2053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1 </w:t>
            </w:r>
          </w:p>
        </w:tc>
        <w:tc>
          <w:tcPr>
            <w:tcW w:w="3521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地址长度</w:t>
            </w:r>
          </w:p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FB660B" w:rsidRPr="003D74DE" w:rsidTr="00C53DBF">
        <w:trPr>
          <w:trHeight w:val="1116"/>
          <w:jc w:val="center"/>
        </w:trPr>
        <w:tc>
          <w:tcPr>
            <w:tcW w:w="1566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  <w:vertAlign w:val="superscript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起始地址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  <w:vertAlign w:val="superscript"/>
              </w:rPr>
              <w:t>(1)</w:t>
            </w:r>
          </w:p>
        </w:tc>
        <w:tc>
          <w:tcPr>
            <w:tcW w:w="2053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E571FB" w:rsidRPr="003D74DE" w:rsidTr="00C53DBF">
        <w:trPr>
          <w:trHeight w:val="1116"/>
          <w:jc w:val="center"/>
        </w:trPr>
        <w:tc>
          <w:tcPr>
            <w:tcW w:w="1566" w:type="dxa"/>
          </w:tcPr>
          <w:p w:rsidR="00E571FB" w:rsidRPr="003D74DE" w:rsidRDefault="00E571F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参数长度</w:t>
            </w:r>
          </w:p>
        </w:tc>
        <w:tc>
          <w:tcPr>
            <w:tcW w:w="2053" w:type="dxa"/>
          </w:tcPr>
          <w:p w:rsidR="00E571FB" w:rsidRPr="003D74DE" w:rsidRDefault="00E571F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E571FB" w:rsidRPr="003D74DE" w:rsidRDefault="00E571FB" w:rsidP="00C53DBF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FB660B" w:rsidRPr="003D74DE" w:rsidTr="00C53DBF">
        <w:trPr>
          <w:trHeight w:val="1116"/>
          <w:jc w:val="center"/>
        </w:trPr>
        <w:tc>
          <w:tcPr>
            <w:tcW w:w="1566" w:type="dxa"/>
          </w:tcPr>
          <w:p w:rsidR="00FB660B" w:rsidRPr="003D74DE" w:rsidRDefault="006712C3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  <w:vertAlign w:val="superscript"/>
              </w:rPr>
            </w:pPr>
            <w:r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参数</w:t>
            </w:r>
          </w:p>
        </w:tc>
        <w:tc>
          <w:tcPr>
            <w:tcW w:w="2053" w:type="dxa"/>
          </w:tcPr>
          <w:p w:rsidR="00FB660B" w:rsidRPr="003D74DE" w:rsidRDefault="006712C3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参数长度</w:t>
            </w:r>
          </w:p>
        </w:tc>
        <w:tc>
          <w:tcPr>
            <w:tcW w:w="3521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ind w:leftChars="48" w:left="101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FB660B" w:rsidRPr="003D74DE" w:rsidRDefault="00FB660B" w:rsidP="00FB660B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</w:t>
      </w:r>
    </w:p>
    <w:p w:rsidR="00FB660B" w:rsidRPr="003D74DE" w:rsidRDefault="00FB660B" w:rsidP="00AC0081">
      <w:pPr>
        <w:ind w:left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“起始地址”格式为：</w:t>
      </w:r>
      <w:hyperlink w:anchor="_附录2_系统中的设备标识" w:history="1">
        <w:r w:rsidRPr="003D74DE">
          <w:rPr>
            <w:rStyle w:val="aa"/>
            <w:rFonts w:hint="eastAsia"/>
            <w:color w:val="000000" w:themeColor="text1"/>
          </w:rPr>
          <w:t>设备标识</w:t>
        </w:r>
      </w:hyperlink>
      <w:r w:rsidRPr="003D74DE">
        <w:rPr>
          <w:rFonts w:hint="eastAsia"/>
          <w:color w:val="000000" w:themeColor="text1"/>
        </w:rPr>
        <w:t>+</w:t>
      </w:r>
      <w:r w:rsidRPr="003D74DE">
        <w:rPr>
          <w:rFonts w:hint="eastAsia"/>
          <w:color w:val="000000" w:themeColor="text1"/>
        </w:rPr>
        <w:t>起始地址，起始地址见附录</w:t>
      </w:r>
      <w:r w:rsidRPr="003D74DE">
        <w:rPr>
          <w:rFonts w:hint="eastAsia"/>
          <w:color w:val="000000" w:themeColor="text1"/>
        </w:rPr>
        <w:t>3</w:t>
      </w:r>
      <w:r w:rsidRPr="003D74DE">
        <w:rPr>
          <w:rFonts w:hint="eastAsia"/>
          <w:color w:val="000000" w:themeColor="text1"/>
        </w:rPr>
        <w:t>与附录</w:t>
      </w:r>
      <w:r w:rsidRPr="003D74DE">
        <w:rPr>
          <w:rFonts w:hint="eastAsia"/>
          <w:color w:val="000000" w:themeColor="text1"/>
        </w:rPr>
        <w:t>4</w:t>
      </w:r>
      <w:r w:rsidRPr="003D74DE">
        <w:rPr>
          <w:rFonts w:hint="eastAsia"/>
          <w:color w:val="000000" w:themeColor="text1"/>
        </w:rPr>
        <w:t>；</w:t>
      </w:r>
    </w:p>
    <w:p w:rsidR="00FB660B" w:rsidRPr="003D74DE" w:rsidRDefault="00FB660B" w:rsidP="00FB660B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="00243459">
        <w:rPr>
          <w:rFonts w:cs="微软雅黑" w:hint="eastAsia"/>
          <w:color w:val="000000" w:themeColor="text1"/>
          <w:kern w:val="0"/>
        </w:rPr>
        <w:t>DF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  <w:r w:rsidRPr="003D74DE">
        <w:rPr>
          <w:rFonts w:ascii="宋体" w:hAnsi="宋体"/>
          <w:color w:val="000000" w:themeColor="text1"/>
          <w:szCs w:val="21"/>
        </w:rPr>
        <w:t xml:space="preserve"> (</w:t>
      </w:r>
      <w:r w:rsidRPr="003D74DE">
        <w:rPr>
          <w:rFonts w:ascii="宋体" w:hAnsi="宋体" w:hint="eastAsia"/>
          <w:color w:val="000000" w:themeColor="text1"/>
          <w:szCs w:val="21"/>
        </w:rPr>
        <w:t>单片机</w:t>
      </w:r>
      <w:r w:rsidRPr="003D74DE">
        <w:rPr>
          <w:rFonts w:ascii="宋体" w:hAnsi="宋体"/>
          <w:color w:val="000000" w:themeColor="text1"/>
          <w:szCs w:val="21"/>
        </w:rPr>
        <w:t>--</w:t>
      </w:r>
      <w:r w:rsidRPr="003D74DE">
        <w:rPr>
          <w:rFonts w:ascii="宋体" w:hAnsi="宋体"/>
          <w:color w:val="000000" w:themeColor="text1"/>
          <w:szCs w:val="21"/>
        </w:rPr>
        <w:sym w:font="Wingdings" w:char="F0E0"/>
      </w:r>
      <w:r w:rsidRPr="003D74DE">
        <w:rPr>
          <w:rFonts w:ascii="宋体" w:hAnsi="宋体" w:hint="eastAsia"/>
          <w:color w:val="000000" w:themeColor="text1"/>
          <w:szCs w:val="21"/>
        </w:rPr>
        <w:t>服务器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FB660B" w:rsidRPr="003D74DE" w:rsidRDefault="00FB660B" w:rsidP="00FB660B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lastRenderedPageBreak/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FB660B" w:rsidRPr="003D74DE" w:rsidRDefault="00FB660B" w:rsidP="00FB660B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FB660B" w:rsidRPr="003D74DE" w:rsidTr="00C53DBF">
        <w:trPr>
          <w:trHeight w:val="125"/>
          <w:jc w:val="center"/>
        </w:trPr>
        <w:tc>
          <w:tcPr>
            <w:tcW w:w="1566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FB660B" w:rsidRPr="003D74DE" w:rsidTr="00C53DBF">
        <w:trPr>
          <w:trHeight w:val="736"/>
          <w:jc w:val="center"/>
        </w:trPr>
        <w:tc>
          <w:tcPr>
            <w:tcW w:w="1566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FB660B" w:rsidRPr="003D74DE" w:rsidTr="00C53DBF">
        <w:trPr>
          <w:trHeight w:val="395"/>
          <w:jc w:val="center"/>
        </w:trPr>
        <w:tc>
          <w:tcPr>
            <w:tcW w:w="1566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ata</w:t>
            </w:r>
          </w:p>
        </w:tc>
        <w:tc>
          <w:tcPr>
            <w:tcW w:w="2053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ata_number</w:t>
            </w:r>
          </w:p>
        </w:tc>
        <w:tc>
          <w:tcPr>
            <w:tcW w:w="3521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片机回复的数据</w:t>
            </w:r>
          </w:p>
        </w:tc>
      </w:tr>
    </w:tbl>
    <w:p w:rsidR="00FB660B" w:rsidRDefault="00FB660B" w:rsidP="00FB660B">
      <w:pPr>
        <w:rPr>
          <w:rFonts w:ascii="宋体" w:hAnsi="宋体"/>
          <w:color w:val="000000" w:themeColor="text1"/>
          <w:szCs w:val="21"/>
        </w:rPr>
      </w:pPr>
    </w:p>
    <w:p w:rsidR="0017071B" w:rsidRPr="003D74DE" w:rsidRDefault="0017071B" w:rsidP="0017071B">
      <w:pPr>
        <w:rPr>
          <w:rFonts w:ascii="宋体" w:hAnsi="宋体"/>
          <w:b/>
          <w:color w:val="000000" w:themeColor="text1"/>
          <w:szCs w:val="21"/>
        </w:rPr>
      </w:pPr>
      <w:r w:rsidRPr="003D74DE">
        <w:rPr>
          <w:rFonts w:ascii="宋体" w:hAnsi="宋体" w:hint="eastAsia"/>
          <w:b/>
          <w:color w:val="000000" w:themeColor="text1"/>
          <w:szCs w:val="21"/>
        </w:rPr>
        <w:t>回复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660"/>
        <w:gridCol w:w="2190"/>
        <w:gridCol w:w="3672"/>
      </w:tblGrid>
      <w:tr w:rsidR="0017071B" w:rsidRPr="003D74DE" w:rsidTr="00C53DBF">
        <w:trPr>
          <w:jc w:val="center"/>
        </w:trPr>
        <w:tc>
          <w:tcPr>
            <w:tcW w:w="2660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定义</w:t>
            </w:r>
          </w:p>
        </w:tc>
        <w:tc>
          <w:tcPr>
            <w:tcW w:w="2190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长度</w:t>
            </w:r>
            <w:r w:rsidRPr="003D74DE">
              <w:rPr>
                <w:rFonts w:hint="eastAsia"/>
                <w:color w:val="000000" w:themeColor="text1"/>
              </w:rPr>
              <w:t>Byte</w:t>
            </w:r>
          </w:p>
        </w:tc>
        <w:tc>
          <w:tcPr>
            <w:tcW w:w="3672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描述</w:t>
            </w:r>
          </w:p>
        </w:tc>
      </w:tr>
      <w:tr w:rsidR="0017071B" w:rsidRPr="003D74DE" w:rsidTr="00C53DBF">
        <w:trPr>
          <w:jc w:val="center"/>
        </w:trPr>
        <w:tc>
          <w:tcPr>
            <w:tcW w:w="2660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2190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17071B" w:rsidRPr="003D74DE" w:rsidTr="00C53DBF">
        <w:trPr>
          <w:jc w:val="center"/>
        </w:trPr>
        <w:tc>
          <w:tcPr>
            <w:tcW w:w="2660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回复的数据条目</w:t>
            </w:r>
          </w:p>
        </w:tc>
        <w:tc>
          <w:tcPr>
            <w:tcW w:w="2190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17071B" w:rsidRPr="003D74DE" w:rsidTr="00C53DBF">
        <w:trPr>
          <w:jc w:val="center"/>
        </w:trPr>
        <w:tc>
          <w:tcPr>
            <w:tcW w:w="2660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2190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回复的数据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为不定长的根据协议地址定义的返回内容长度</w:t>
            </w:r>
          </w:p>
        </w:tc>
        <w:tc>
          <w:tcPr>
            <w:tcW w:w="3672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</w:rPr>
            </w:pPr>
          </w:p>
        </w:tc>
      </w:tr>
    </w:tbl>
    <w:p w:rsidR="001359C4" w:rsidRPr="003D74DE" w:rsidRDefault="001359C4" w:rsidP="001359C4">
      <w:pPr>
        <w:pStyle w:val="3"/>
        <w:spacing w:before="156" w:after="156"/>
        <w:rPr>
          <w:color w:val="000000" w:themeColor="text1"/>
        </w:rPr>
      </w:pPr>
      <w:bookmarkStart w:id="53" w:name="_Toc167090236"/>
      <w:r w:rsidRPr="003D74DE">
        <w:rPr>
          <w:rFonts w:hint="eastAsia"/>
          <w:color w:val="000000" w:themeColor="text1"/>
        </w:rPr>
        <w:t>2.3.</w:t>
      </w:r>
      <w:r w:rsidR="007724A5">
        <w:rPr>
          <w:rFonts w:hint="eastAsia"/>
          <w:color w:val="000000" w:themeColor="text1"/>
        </w:rPr>
        <w:t>32</w:t>
      </w:r>
      <w:r>
        <w:rPr>
          <w:rFonts w:hint="eastAsia"/>
          <w:color w:val="000000" w:themeColor="text1"/>
        </w:rPr>
        <w:t>测试</w:t>
      </w:r>
      <w:r w:rsidRPr="003D74DE">
        <w:rPr>
          <w:rFonts w:hint="eastAsia"/>
          <w:color w:val="000000" w:themeColor="text1"/>
        </w:rPr>
        <w:t>指令</w:t>
      </w:r>
      <w:bookmarkEnd w:id="53"/>
    </w:p>
    <w:p w:rsidR="001359C4" w:rsidRPr="003D74DE" w:rsidRDefault="001359C4" w:rsidP="001359C4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="00525B52">
        <w:rPr>
          <w:rFonts w:cs="微软雅黑" w:hint="eastAsia"/>
          <w:color w:val="000000" w:themeColor="text1"/>
          <w:kern w:val="0"/>
        </w:rPr>
        <w:t>FFFF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="00525B52"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--</w:t>
      </w:r>
      <w:r w:rsidRPr="003D74DE">
        <w:rPr>
          <w:color w:val="000000" w:themeColor="text1"/>
        </w:rPr>
        <w:sym w:font="Wingdings" w:char="F0E0"/>
      </w:r>
      <w:r w:rsidR="00525B52"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)</w:t>
      </w:r>
    </w:p>
    <w:p w:rsidR="001359C4" w:rsidRPr="003D74DE" w:rsidRDefault="001359C4" w:rsidP="001359C4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1359C4" w:rsidRPr="003D74DE" w:rsidRDefault="001359C4" w:rsidP="001359C4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1359C4" w:rsidRPr="003D74DE" w:rsidTr="00DD5E54">
        <w:trPr>
          <w:trHeight w:val="125"/>
          <w:jc w:val="center"/>
        </w:trPr>
        <w:tc>
          <w:tcPr>
            <w:tcW w:w="1566" w:type="dxa"/>
          </w:tcPr>
          <w:p w:rsidR="001359C4" w:rsidRPr="003D74DE" w:rsidRDefault="001359C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1359C4" w:rsidRPr="003D74DE" w:rsidRDefault="001359C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1359C4" w:rsidRPr="003D74DE" w:rsidRDefault="001359C4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1359C4" w:rsidRPr="003D74DE" w:rsidTr="00DD5E54">
        <w:trPr>
          <w:trHeight w:val="736"/>
          <w:jc w:val="center"/>
        </w:trPr>
        <w:tc>
          <w:tcPr>
            <w:tcW w:w="1566" w:type="dxa"/>
          </w:tcPr>
          <w:p w:rsidR="001359C4" w:rsidRPr="003D74DE" w:rsidRDefault="00525B52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data</w:t>
            </w:r>
          </w:p>
        </w:tc>
        <w:tc>
          <w:tcPr>
            <w:tcW w:w="2053" w:type="dxa"/>
          </w:tcPr>
          <w:p w:rsidR="001359C4" w:rsidRPr="003D74DE" w:rsidRDefault="00525B52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3521" w:type="dxa"/>
          </w:tcPr>
          <w:p w:rsidR="001359C4" w:rsidRPr="003D74DE" w:rsidRDefault="00525B52" w:rsidP="00525B5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任意内容数据</w:t>
            </w:r>
          </w:p>
        </w:tc>
      </w:tr>
    </w:tbl>
    <w:p w:rsidR="00A97643" w:rsidRDefault="00A97643" w:rsidP="001359C4">
      <w:pPr>
        <w:rPr>
          <w:rFonts w:ascii="宋体" w:hAnsi="宋体"/>
          <w:color w:val="000000" w:themeColor="text1"/>
          <w:szCs w:val="21"/>
        </w:rPr>
      </w:pPr>
    </w:p>
    <w:p w:rsidR="001359C4" w:rsidRPr="003D74DE" w:rsidRDefault="001359C4" w:rsidP="001359C4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="003B1293">
        <w:rPr>
          <w:rFonts w:ascii="宋体" w:hAnsi="宋体" w:cs="微软雅黑" w:hint="eastAsia"/>
          <w:color w:val="000000" w:themeColor="text1"/>
          <w:kern w:val="0"/>
          <w:szCs w:val="21"/>
        </w:rPr>
        <w:t>FFFF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  <w:r w:rsidRPr="003D74DE">
        <w:rPr>
          <w:rFonts w:ascii="宋体" w:hAnsi="宋体"/>
          <w:color w:val="000000" w:themeColor="text1"/>
          <w:szCs w:val="21"/>
        </w:rPr>
        <w:t xml:space="preserve"> (</w:t>
      </w:r>
      <w:r w:rsidR="00525B52" w:rsidRPr="003D74DE">
        <w:rPr>
          <w:rFonts w:ascii="宋体" w:hAnsi="宋体" w:hint="eastAsia"/>
          <w:color w:val="000000" w:themeColor="text1"/>
          <w:szCs w:val="21"/>
        </w:rPr>
        <w:t>服务器</w:t>
      </w:r>
      <w:r w:rsidRPr="003D74DE">
        <w:rPr>
          <w:rFonts w:ascii="宋体" w:hAnsi="宋体"/>
          <w:color w:val="000000" w:themeColor="text1"/>
          <w:szCs w:val="21"/>
        </w:rPr>
        <w:t>--</w:t>
      </w:r>
      <w:r w:rsidRPr="003D74DE">
        <w:rPr>
          <w:rFonts w:ascii="宋体" w:hAnsi="宋体"/>
          <w:color w:val="000000" w:themeColor="text1"/>
          <w:szCs w:val="21"/>
        </w:rPr>
        <w:sym w:font="Wingdings" w:char="F0E0"/>
      </w:r>
      <w:r w:rsidR="00525B52" w:rsidRPr="003D74DE">
        <w:rPr>
          <w:rFonts w:ascii="宋体" w:hAnsi="宋体" w:hint="eastAsia"/>
          <w:color w:val="000000" w:themeColor="text1"/>
          <w:szCs w:val="21"/>
        </w:rPr>
        <w:t>单片机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1359C4" w:rsidRPr="003D74DE" w:rsidRDefault="001359C4" w:rsidP="001359C4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1359C4" w:rsidRDefault="001359C4" w:rsidP="001359C4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DB3F66" w:rsidRPr="003D74DE" w:rsidTr="00B75A3C">
        <w:trPr>
          <w:trHeight w:val="125"/>
          <w:jc w:val="center"/>
        </w:trPr>
        <w:tc>
          <w:tcPr>
            <w:tcW w:w="1566" w:type="dxa"/>
          </w:tcPr>
          <w:p w:rsidR="00DB3F66" w:rsidRPr="003D74DE" w:rsidRDefault="00DB3F66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DB3F66" w:rsidRPr="003D74DE" w:rsidRDefault="00DB3F66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DB3F66" w:rsidRPr="003D74DE" w:rsidRDefault="00DB3F66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DB3F66" w:rsidRPr="003D74DE" w:rsidTr="00B75A3C">
        <w:trPr>
          <w:trHeight w:val="736"/>
          <w:jc w:val="center"/>
        </w:trPr>
        <w:tc>
          <w:tcPr>
            <w:tcW w:w="1566" w:type="dxa"/>
          </w:tcPr>
          <w:p w:rsidR="00DB3F66" w:rsidRPr="003D74DE" w:rsidRDefault="00DB3F66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</w:t>
            </w:r>
          </w:p>
        </w:tc>
        <w:tc>
          <w:tcPr>
            <w:tcW w:w="2053" w:type="dxa"/>
          </w:tcPr>
          <w:p w:rsidR="00DB3F66" w:rsidRPr="003D74DE" w:rsidRDefault="00DB3F66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DB3F66" w:rsidRPr="003D74DE" w:rsidRDefault="00DB3F66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DB3F66" w:rsidRPr="003D74DE" w:rsidRDefault="00DB3F66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DB3F66" w:rsidRPr="003D74DE" w:rsidTr="00B75A3C">
        <w:trPr>
          <w:trHeight w:val="395"/>
          <w:jc w:val="center"/>
        </w:trPr>
        <w:tc>
          <w:tcPr>
            <w:tcW w:w="1566" w:type="dxa"/>
          </w:tcPr>
          <w:p w:rsidR="00DB3F66" w:rsidRPr="003D74DE" w:rsidRDefault="00DB3F66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d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ata</w:t>
            </w:r>
          </w:p>
        </w:tc>
        <w:tc>
          <w:tcPr>
            <w:tcW w:w="2053" w:type="dxa"/>
          </w:tcPr>
          <w:p w:rsidR="00DB3F66" w:rsidRPr="003D74DE" w:rsidRDefault="00DB3F66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3521" w:type="dxa"/>
          </w:tcPr>
          <w:p w:rsidR="00DB3F66" w:rsidRPr="003D74DE" w:rsidRDefault="00DB3F66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收到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的数据</w:t>
            </w:r>
          </w:p>
        </w:tc>
      </w:tr>
    </w:tbl>
    <w:p w:rsidR="00DB3F66" w:rsidRDefault="00DB3F66" w:rsidP="001359C4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DB3F66" w:rsidRPr="003D74DE" w:rsidRDefault="00DB3F66" w:rsidP="00DB3F66">
      <w:pPr>
        <w:pStyle w:val="3"/>
        <w:spacing w:before="156" w:after="156"/>
        <w:rPr>
          <w:color w:val="000000" w:themeColor="text1"/>
        </w:rPr>
      </w:pPr>
      <w:bookmarkStart w:id="54" w:name="_Toc167090237"/>
      <w:r w:rsidRPr="003D74DE">
        <w:rPr>
          <w:rFonts w:hint="eastAsia"/>
          <w:color w:val="000000" w:themeColor="text1"/>
        </w:rPr>
        <w:t>2.3.</w:t>
      </w:r>
      <w:r w:rsidR="001F5BAB">
        <w:rPr>
          <w:rFonts w:hint="eastAsia"/>
          <w:color w:val="000000" w:themeColor="text1"/>
        </w:rPr>
        <w:t>33</w:t>
      </w:r>
      <w:r>
        <w:rPr>
          <w:rFonts w:hint="eastAsia"/>
          <w:color w:val="000000" w:themeColor="text1"/>
        </w:rPr>
        <w:t>设备树</w:t>
      </w:r>
      <w:r w:rsidRPr="003D74DE">
        <w:rPr>
          <w:rFonts w:hint="eastAsia"/>
          <w:color w:val="000000" w:themeColor="text1"/>
        </w:rPr>
        <w:t>指令</w:t>
      </w:r>
      <w:bookmarkEnd w:id="54"/>
    </w:p>
    <w:p w:rsidR="00DB3F66" w:rsidRPr="003D74DE" w:rsidRDefault="00DB3F66" w:rsidP="00DB3F66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="00C734A6">
        <w:rPr>
          <w:rFonts w:cs="微软雅黑" w:hint="eastAsia"/>
          <w:color w:val="000000" w:themeColor="text1"/>
          <w:kern w:val="0"/>
        </w:rPr>
        <w:t>0013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--</w:t>
      </w:r>
      <w:r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)</w:t>
      </w:r>
    </w:p>
    <w:p w:rsidR="00DB3F66" w:rsidRPr="003D74DE" w:rsidRDefault="00DB3F66" w:rsidP="00DB3F66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DB3F66" w:rsidRPr="003D74DE" w:rsidRDefault="00DB3F66" w:rsidP="00DB3F66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tblInd w:w="8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8"/>
        <w:gridCol w:w="1807"/>
        <w:gridCol w:w="3099"/>
      </w:tblGrid>
      <w:tr w:rsidR="001B0252" w:rsidRPr="003D74DE" w:rsidTr="00B75A3C">
        <w:trPr>
          <w:trHeight w:val="95"/>
        </w:trPr>
        <w:tc>
          <w:tcPr>
            <w:tcW w:w="1378" w:type="dxa"/>
          </w:tcPr>
          <w:p w:rsidR="001B0252" w:rsidRPr="003D74DE" w:rsidRDefault="001B0252" w:rsidP="00B75A3C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字段</w:t>
            </w:r>
          </w:p>
        </w:tc>
        <w:tc>
          <w:tcPr>
            <w:tcW w:w="1807" w:type="dxa"/>
          </w:tcPr>
          <w:p w:rsidR="001B0252" w:rsidRPr="003D74DE" w:rsidRDefault="001B0252" w:rsidP="00B75A3C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大小（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byte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）</w:t>
            </w:r>
          </w:p>
        </w:tc>
        <w:tc>
          <w:tcPr>
            <w:tcW w:w="3099" w:type="dxa"/>
          </w:tcPr>
          <w:p w:rsidR="001B0252" w:rsidRPr="003D74DE" w:rsidRDefault="001B0252" w:rsidP="00B75A3C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描述</w:t>
            </w:r>
          </w:p>
        </w:tc>
      </w:tr>
      <w:tr w:rsidR="001B0252" w:rsidRPr="003D74DE" w:rsidTr="00B75A3C">
        <w:trPr>
          <w:trHeight w:val="366"/>
        </w:trPr>
        <w:tc>
          <w:tcPr>
            <w:tcW w:w="1378" w:type="dxa"/>
          </w:tcPr>
          <w:p w:rsidR="001B0252" w:rsidRPr="003D74DE" w:rsidRDefault="001B0252" w:rsidP="00B75A3C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数据</w:t>
            </w:r>
          </w:p>
        </w:tc>
        <w:tc>
          <w:tcPr>
            <w:tcW w:w="1807" w:type="dxa"/>
          </w:tcPr>
          <w:p w:rsidR="001B0252" w:rsidRPr="003D74DE" w:rsidRDefault="001B0252" w:rsidP="00B75A3C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实际数据</w:t>
            </w:r>
          </w:p>
        </w:tc>
        <w:tc>
          <w:tcPr>
            <w:tcW w:w="3099" w:type="dxa"/>
          </w:tcPr>
          <w:p w:rsidR="001B0252" w:rsidRPr="003D74DE" w:rsidRDefault="001B0252" w:rsidP="00B75A3C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设备树数据</w:t>
            </w:r>
          </w:p>
        </w:tc>
      </w:tr>
    </w:tbl>
    <w:p w:rsidR="00DB3F66" w:rsidRDefault="00DB3F66" w:rsidP="00DB3F66">
      <w:pPr>
        <w:rPr>
          <w:rFonts w:ascii="宋体" w:hAnsi="宋体"/>
          <w:color w:val="000000" w:themeColor="text1"/>
          <w:szCs w:val="21"/>
        </w:rPr>
      </w:pPr>
    </w:p>
    <w:p w:rsidR="00AF4717" w:rsidRPr="001B67D5" w:rsidRDefault="00AF4717" w:rsidP="00AF4717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根据树状结构遍历顺序来罗列接点结构体。接点结构体包含：自己的SN、设备段标识、</w:t>
      </w:r>
      <w:r w:rsidRPr="003D74DE">
        <w:rPr>
          <w:rFonts w:ascii="宋体" w:hAnsi="宋体" w:hint="eastAsia"/>
          <w:color w:val="000000" w:themeColor="text1"/>
          <w:szCs w:val="21"/>
        </w:rPr>
        <w:lastRenderedPageBreak/>
        <w:t>子接点数量、程序ID。例如，根据图1</w:t>
      </w:r>
      <w:r w:rsidR="00CE7564">
        <w:rPr>
          <w:rFonts w:ascii="宋体" w:hAnsi="宋体" w:hint="eastAsia"/>
          <w:color w:val="000000" w:themeColor="text1"/>
          <w:szCs w:val="21"/>
        </w:rPr>
        <w:t>中的系统设备树状图，设备遍历顺序为：</w:t>
      </w:r>
      <w:r w:rsidR="00A8662B">
        <w:rPr>
          <w:rFonts w:ascii="宋体" w:hAnsi="宋体" w:hint="eastAsia"/>
          <w:color w:val="000000" w:themeColor="text1"/>
          <w:szCs w:val="21"/>
        </w:rPr>
        <w:t xml:space="preserve"> </w:t>
      </w:r>
      <w:r w:rsidR="003D7D49" w:rsidRPr="003D7D49">
        <w:rPr>
          <w:rFonts w:ascii="宋体" w:hAnsi="宋体" w:hint="eastAsia"/>
          <w:color w:val="000000" w:themeColor="text1"/>
          <w:szCs w:val="21"/>
        </w:rPr>
        <w:t>NCM -&gt;Inverter LCD、DSP-&gt;MPPT、PV Inverter-&gt;Battery-&gt;Other-&gt;SYSTEM</w:t>
      </w:r>
      <w:r w:rsidRPr="003D74DE">
        <w:rPr>
          <w:rFonts w:ascii="宋体" w:hAnsi="宋体" w:hint="eastAsia"/>
          <w:color w:val="000000" w:themeColor="text1"/>
          <w:szCs w:val="21"/>
        </w:rPr>
        <w:t>，</w:t>
      </w:r>
      <w:r w:rsidR="001B67D5" w:rsidRPr="001B67D5">
        <w:rPr>
          <w:rFonts w:ascii="宋体" w:hAnsi="宋体" w:hint="eastAsia"/>
          <w:color w:val="000000" w:themeColor="text1"/>
          <w:szCs w:val="21"/>
        </w:rPr>
        <w:t>可以拆成多段进行连续依次发送，最后一次发送中包含系统设备树，通过判断是否有系统设备树来判断是否发送完毕。</w:t>
      </w:r>
    </w:p>
    <w:p w:rsidR="00617E5B" w:rsidRDefault="00617E5B" w:rsidP="001B0252">
      <w:pPr>
        <w:rPr>
          <w:rFonts w:ascii="宋体" w:hAnsi="宋体"/>
          <w:b/>
          <w:color w:val="000000" w:themeColor="text1"/>
          <w:szCs w:val="21"/>
        </w:rPr>
      </w:pPr>
    </w:p>
    <w:p w:rsidR="001B67D5" w:rsidRPr="007F7386" w:rsidRDefault="001B67D5" w:rsidP="001B0252">
      <w:pPr>
        <w:rPr>
          <w:rFonts w:ascii="宋体" w:hAnsi="宋体"/>
          <w:b/>
          <w:color w:val="000000" w:themeColor="text1"/>
          <w:szCs w:val="21"/>
        </w:rPr>
      </w:pPr>
    </w:p>
    <w:p w:rsidR="001B0252" w:rsidRDefault="001B0252" w:rsidP="001B0252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b/>
          <w:color w:val="000000" w:themeColor="text1"/>
          <w:szCs w:val="21"/>
        </w:rPr>
        <w:t>设备树数据</w:t>
      </w:r>
      <w:r w:rsidRPr="003D74DE">
        <w:rPr>
          <w:rFonts w:ascii="宋体" w:hAnsi="宋体" w:hint="eastAsia"/>
          <w:color w:val="000000" w:themeColor="text1"/>
          <w:szCs w:val="21"/>
        </w:rPr>
        <w:t>：</w:t>
      </w:r>
    </w:p>
    <w:p w:rsidR="001B67D5" w:rsidRPr="003D74DE" w:rsidRDefault="001B67D5" w:rsidP="001B0252">
      <w:pPr>
        <w:rPr>
          <w:rFonts w:ascii="宋体" w:hAnsi="宋体"/>
          <w:color w:val="000000" w:themeColor="text1"/>
          <w:szCs w:val="21"/>
        </w:rPr>
      </w:pPr>
    </w:p>
    <w:tbl>
      <w:tblPr>
        <w:tblW w:w="85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08"/>
        <w:gridCol w:w="2268"/>
        <w:gridCol w:w="992"/>
        <w:gridCol w:w="3902"/>
      </w:tblGrid>
      <w:tr w:rsidR="001B0252" w:rsidRPr="003D74DE" w:rsidTr="00666D3F">
        <w:trPr>
          <w:jc w:val="center"/>
        </w:trPr>
        <w:tc>
          <w:tcPr>
            <w:tcW w:w="1408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</w:rPr>
              <w:t>设备/组件</w:t>
            </w:r>
          </w:p>
        </w:tc>
        <w:tc>
          <w:tcPr>
            <w:tcW w:w="2268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</w:rPr>
              <w:t>字段</w:t>
            </w:r>
          </w:p>
        </w:tc>
        <w:tc>
          <w:tcPr>
            <w:tcW w:w="992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）</w:t>
            </w:r>
          </w:p>
        </w:tc>
        <w:tc>
          <w:tcPr>
            <w:tcW w:w="3902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描述</w:t>
            </w:r>
          </w:p>
        </w:tc>
      </w:tr>
      <w:tr w:rsidR="001B0252" w:rsidRPr="003D74DE" w:rsidTr="00666D3F">
        <w:trPr>
          <w:jc w:val="center"/>
        </w:trPr>
        <w:tc>
          <w:tcPr>
            <w:tcW w:w="1408" w:type="dxa"/>
            <w:vMerge w:val="restart"/>
            <w:vAlign w:val="center"/>
          </w:tcPr>
          <w:p w:rsidR="001B0252" w:rsidRPr="003D74DE" w:rsidRDefault="001B0252" w:rsidP="00666D3F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NCM</w:t>
            </w:r>
          </w:p>
        </w:tc>
        <w:tc>
          <w:tcPr>
            <w:tcW w:w="2268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SN</w:t>
            </w:r>
          </w:p>
        </w:tc>
        <w:tc>
          <w:tcPr>
            <w:tcW w:w="992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902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的序列号</w:t>
            </w:r>
          </w:p>
        </w:tc>
      </w:tr>
      <w:tr w:rsidR="001B0252" w:rsidRPr="003D74DE" w:rsidTr="00666D3F">
        <w:trPr>
          <w:jc w:val="center"/>
        </w:trPr>
        <w:tc>
          <w:tcPr>
            <w:tcW w:w="1408" w:type="dxa"/>
            <w:vMerge/>
            <w:vAlign w:val="center"/>
          </w:tcPr>
          <w:p w:rsidR="001B0252" w:rsidRPr="003D74DE" w:rsidRDefault="001B0252" w:rsidP="00666D3F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268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段标识</w:t>
            </w:r>
          </w:p>
        </w:tc>
        <w:tc>
          <w:tcPr>
            <w:tcW w:w="992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</w:t>
            </w:r>
          </w:p>
        </w:tc>
        <w:tc>
          <w:tcPr>
            <w:tcW w:w="3902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见</w:t>
            </w:r>
            <w:hyperlink w:anchor="_附录2_系统中的设备标识/段标识" w:history="1">
              <w:r w:rsidRPr="003D74DE">
                <w:rPr>
                  <w:rStyle w:val="aa"/>
                  <w:rFonts w:ascii="宋体" w:hAnsi="宋体" w:cs="微软雅黑" w:hint="eastAsia"/>
                  <w:bCs/>
                  <w:color w:val="000000" w:themeColor="text1"/>
                  <w:kern w:val="0"/>
                  <w:szCs w:val="20"/>
                </w:rPr>
                <w:t>附录2</w:t>
              </w:r>
            </w:hyperlink>
          </w:p>
        </w:tc>
      </w:tr>
      <w:tr w:rsidR="001B0252" w:rsidRPr="003D74DE" w:rsidTr="00666D3F">
        <w:trPr>
          <w:jc w:val="center"/>
        </w:trPr>
        <w:tc>
          <w:tcPr>
            <w:tcW w:w="1408" w:type="dxa"/>
            <w:vMerge/>
            <w:vAlign w:val="center"/>
          </w:tcPr>
          <w:p w:rsidR="001B0252" w:rsidRPr="003D74DE" w:rsidRDefault="001B0252" w:rsidP="00666D3F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268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程序ID</w:t>
            </w:r>
          </w:p>
        </w:tc>
        <w:tc>
          <w:tcPr>
            <w:tcW w:w="992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902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程序ID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，ASCII</w:t>
            </w:r>
          </w:p>
        </w:tc>
      </w:tr>
      <w:tr w:rsidR="001B0252" w:rsidRPr="003D74DE" w:rsidTr="00666D3F">
        <w:trPr>
          <w:jc w:val="center"/>
        </w:trPr>
        <w:tc>
          <w:tcPr>
            <w:tcW w:w="1408" w:type="dxa"/>
            <w:vMerge/>
            <w:vAlign w:val="center"/>
          </w:tcPr>
          <w:p w:rsidR="001B0252" w:rsidRPr="003D74DE" w:rsidRDefault="001B0252" w:rsidP="00666D3F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268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子设备数量</w:t>
            </w:r>
          </w:p>
        </w:tc>
        <w:tc>
          <w:tcPr>
            <w:tcW w:w="992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1</w:t>
            </w:r>
          </w:p>
        </w:tc>
        <w:tc>
          <w:tcPr>
            <w:tcW w:w="3902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包括VirHost、Inverter、MPPT3个子设备，则子设备数为3</w:t>
            </w:r>
          </w:p>
        </w:tc>
      </w:tr>
      <w:tr w:rsidR="001B0252" w:rsidRPr="003D74DE" w:rsidTr="00666D3F">
        <w:trPr>
          <w:jc w:val="center"/>
        </w:trPr>
        <w:tc>
          <w:tcPr>
            <w:tcW w:w="1408" w:type="dxa"/>
            <w:vMerge w:val="restart"/>
            <w:vAlign w:val="center"/>
          </w:tcPr>
          <w:p w:rsidR="001B0252" w:rsidRPr="003D74DE" w:rsidRDefault="001B0252" w:rsidP="00666D3F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CK_LCD</w:t>
            </w:r>
          </w:p>
        </w:tc>
        <w:tc>
          <w:tcPr>
            <w:tcW w:w="2268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SN</w:t>
            </w:r>
          </w:p>
        </w:tc>
        <w:tc>
          <w:tcPr>
            <w:tcW w:w="992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902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的序列号</w:t>
            </w:r>
          </w:p>
        </w:tc>
      </w:tr>
      <w:tr w:rsidR="001B0252" w:rsidRPr="003D74DE" w:rsidTr="00666D3F">
        <w:trPr>
          <w:jc w:val="center"/>
        </w:trPr>
        <w:tc>
          <w:tcPr>
            <w:tcW w:w="1408" w:type="dxa"/>
            <w:vMerge/>
            <w:vAlign w:val="center"/>
          </w:tcPr>
          <w:p w:rsidR="001B0252" w:rsidRPr="003D74DE" w:rsidRDefault="001B0252" w:rsidP="00666D3F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268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段标识</w:t>
            </w:r>
          </w:p>
        </w:tc>
        <w:tc>
          <w:tcPr>
            <w:tcW w:w="992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</w:t>
            </w:r>
          </w:p>
        </w:tc>
        <w:tc>
          <w:tcPr>
            <w:tcW w:w="3902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指示当前设备的标识符，表示设备类型与索引号</w:t>
            </w:r>
          </w:p>
        </w:tc>
      </w:tr>
      <w:tr w:rsidR="001B0252" w:rsidRPr="003D74DE" w:rsidTr="00666D3F">
        <w:trPr>
          <w:jc w:val="center"/>
        </w:trPr>
        <w:tc>
          <w:tcPr>
            <w:tcW w:w="1408" w:type="dxa"/>
            <w:vMerge/>
            <w:vAlign w:val="center"/>
          </w:tcPr>
          <w:p w:rsidR="001B0252" w:rsidRPr="003D74DE" w:rsidRDefault="001B0252" w:rsidP="00666D3F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268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程序ID</w:t>
            </w:r>
          </w:p>
        </w:tc>
        <w:tc>
          <w:tcPr>
            <w:tcW w:w="992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902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程序ID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，ASCII</w:t>
            </w:r>
          </w:p>
        </w:tc>
      </w:tr>
      <w:tr w:rsidR="001B0252" w:rsidRPr="003D74DE" w:rsidTr="00666D3F">
        <w:trPr>
          <w:jc w:val="center"/>
        </w:trPr>
        <w:tc>
          <w:tcPr>
            <w:tcW w:w="1408" w:type="dxa"/>
            <w:vMerge/>
            <w:vAlign w:val="center"/>
          </w:tcPr>
          <w:p w:rsidR="001B0252" w:rsidRPr="003D74DE" w:rsidRDefault="001B0252" w:rsidP="00666D3F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268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子设备数量</w:t>
            </w:r>
          </w:p>
        </w:tc>
        <w:tc>
          <w:tcPr>
            <w:tcW w:w="992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1</w:t>
            </w:r>
          </w:p>
        </w:tc>
        <w:tc>
          <w:tcPr>
            <w:tcW w:w="3902" w:type="dxa"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数为0</w:t>
            </w:r>
          </w:p>
        </w:tc>
      </w:tr>
      <w:tr w:rsidR="001B0252" w:rsidRPr="003D74DE" w:rsidTr="00666D3F">
        <w:trPr>
          <w:jc w:val="center"/>
        </w:trPr>
        <w:tc>
          <w:tcPr>
            <w:tcW w:w="1408" w:type="dxa"/>
            <w:vMerge w:val="restart"/>
            <w:vAlign w:val="center"/>
          </w:tcPr>
          <w:p w:rsidR="001B0252" w:rsidRPr="003D74DE" w:rsidRDefault="001B0252" w:rsidP="00666D3F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CK</w:t>
            </w:r>
            <w:r w:rsidR="00672CD3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_DSP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S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的序列号</w:t>
            </w:r>
          </w:p>
        </w:tc>
      </w:tr>
      <w:tr w:rsidR="001B0252" w:rsidRPr="003D74DE" w:rsidTr="00666D3F">
        <w:trPr>
          <w:jc w:val="center"/>
        </w:trPr>
        <w:tc>
          <w:tcPr>
            <w:tcW w:w="1408" w:type="dxa"/>
            <w:vMerge/>
            <w:vAlign w:val="center"/>
          </w:tcPr>
          <w:p w:rsidR="001B0252" w:rsidRPr="003D74DE" w:rsidRDefault="001B0252" w:rsidP="00666D3F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设备段标识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指示当前设备的标识符，表示设备类型与索引号</w:t>
            </w:r>
          </w:p>
        </w:tc>
      </w:tr>
      <w:tr w:rsidR="001B0252" w:rsidRPr="003D74DE" w:rsidTr="00666D3F">
        <w:trPr>
          <w:jc w:val="center"/>
        </w:trPr>
        <w:tc>
          <w:tcPr>
            <w:tcW w:w="1408" w:type="dxa"/>
            <w:vMerge/>
            <w:vAlign w:val="center"/>
          </w:tcPr>
          <w:p w:rsidR="001B0252" w:rsidRPr="003D74DE" w:rsidRDefault="001B0252" w:rsidP="00666D3F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程序ID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程序ID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，ASCII</w:t>
            </w:r>
          </w:p>
        </w:tc>
      </w:tr>
      <w:tr w:rsidR="001B0252" w:rsidRPr="003D74DE" w:rsidTr="00666D3F">
        <w:trPr>
          <w:jc w:val="center"/>
        </w:trPr>
        <w:tc>
          <w:tcPr>
            <w:tcW w:w="1408" w:type="dxa"/>
            <w:vMerge/>
            <w:vAlign w:val="center"/>
          </w:tcPr>
          <w:p w:rsidR="001B0252" w:rsidRPr="003D74DE" w:rsidRDefault="001B0252" w:rsidP="00666D3F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数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数为0</w:t>
            </w:r>
          </w:p>
        </w:tc>
      </w:tr>
      <w:tr w:rsidR="001C05A2" w:rsidRPr="003D74DE" w:rsidTr="00B75A3C">
        <w:trPr>
          <w:jc w:val="center"/>
        </w:trPr>
        <w:tc>
          <w:tcPr>
            <w:tcW w:w="8570" w:type="dxa"/>
            <w:gridSpan w:val="4"/>
            <w:tcBorders>
              <w:right w:val="single" w:sz="4" w:space="0" w:color="auto"/>
            </w:tcBorders>
            <w:vAlign w:val="center"/>
          </w:tcPr>
          <w:p w:rsidR="001C05A2" w:rsidRPr="003D74DE" w:rsidRDefault="00013CCD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……</w:t>
            </w:r>
          </w:p>
        </w:tc>
      </w:tr>
      <w:tr w:rsidR="001B0252" w:rsidRPr="003D74DE" w:rsidTr="00666D3F">
        <w:trPr>
          <w:jc w:val="center"/>
        </w:trPr>
        <w:tc>
          <w:tcPr>
            <w:tcW w:w="1408" w:type="dxa"/>
            <w:vMerge w:val="restart"/>
            <w:vAlign w:val="center"/>
          </w:tcPr>
          <w:p w:rsidR="00666D3F" w:rsidRDefault="00E8429B" w:rsidP="00666D3F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MPPT</w:t>
            </w:r>
          </w:p>
          <w:p w:rsidR="001B0252" w:rsidRPr="003D74DE" w:rsidRDefault="00666D3F" w:rsidP="00666D3F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PV Interver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S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的序列号</w:t>
            </w:r>
          </w:p>
        </w:tc>
      </w:tr>
      <w:tr w:rsidR="001B0252" w:rsidRPr="003D74DE" w:rsidTr="00666D3F">
        <w:trPr>
          <w:jc w:val="center"/>
        </w:trPr>
        <w:tc>
          <w:tcPr>
            <w:tcW w:w="1408" w:type="dxa"/>
            <w:vMerge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设备段标识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</w:t>
            </w:r>
          </w:p>
        </w:tc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指示当前设备的标识符，表示设备类型与索引号</w:t>
            </w:r>
          </w:p>
        </w:tc>
      </w:tr>
      <w:tr w:rsidR="001B0252" w:rsidRPr="003D74DE" w:rsidTr="00666D3F">
        <w:trPr>
          <w:jc w:val="center"/>
        </w:trPr>
        <w:tc>
          <w:tcPr>
            <w:tcW w:w="1408" w:type="dxa"/>
            <w:vMerge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程序ID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程序ID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，ASCII</w:t>
            </w:r>
          </w:p>
        </w:tc>
      </w:tr>
      <w:tr w:rsidR="001B0252" w:rsidRPr="003D74DE" w:rsidTr="00666D3F">
        <w:trPr>
          <w:jc w:val="center"/>
        </w:trPr>
        <w:tc>
          <w:tcPr>
            <w:tcW w:w="1408" w:type="dxa"/>
            <w:vMerge/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数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1</w:t>
            </w:r>
          </w:p>
        </w:tc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52" w:rsidRPr="003D74DE" w:rsidRDefault="001B0252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子设备数为0</w:t>
            </w:r>
          </w:p>
        </w:tc>
      </w:tr>
      <w:tr w:rsidR="007F7386" w:rsidRPr="003D74DE" w:rsidTr="00CC0C66">
        <w:trPr>
          <w:trHeight w:val="466"/>
          <w:jc w:val="center"/>
        </w:trPr>
        <w:tc>
          <w:tcPr>
            <w:tcW w:w="8570" w:type="dxa"/>
            <w:gridSpan w:val="4"/>
            <w:tcBorders>
              <w:right w:val="single" w:sz="4" w:space="0" w:color="auto"/>
            </w:tcBorders>
            <w:vAlign w:val="center"/>
          </w:tcPr>
          <w:p w:rsidR="007F7386" w:rsidRPr="003D74DE" w:rsidRDefault="00617E5B" w:rsidP="00CC0C6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Other</w:t>
            </w:r>
          </w:p>
        </w:tc>
      </w:tr>
      <w:tr w:rsidR="00666D3F" w:rsidRPr="003D74DE" w:rsidTr="00666D3F">
        <w:trPr>
          <w:jc w:val="center"/>
        </w:trPr>
        <w:tc>
          <w:tcPr>
            <w:tcW w:w="140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D3F" w:rsidRPr="007F7386" w:rsidRDefault="00666D3F" w:rsidP="00666D3F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Sys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tem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6D3F" w:rsidRPr="007F7386" w:rsidRDefault="00666D3F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7F7386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系统S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6D3F" w:rsidRPr="003D74DE" w:rsidRDefault="00666D3F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6D3F" w:rsidRPr="007F7386" w:rsidRDefault="00666D3F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7F7386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通讯模块所在设备的序号作为系统序号，14字符</w:t>
            </w:r>
          </w:p>
        </w:tc>
      </w:tr>
      <w:tr w:rsidR="00666D3F" w:rsidRPr="003D74DE" w:rsidTr="00B75A3C">
        <w:trPr>
          <w:jc w:val="center"/>
        </w:trPr>
        <w:tc>
          <w:tcPr>
            <w:tcW w:w="1408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666D3F" w:rsidRPr="003D74DE" w:rsidRDefault="00666D3F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6D3F" w:rsidRPr="007F7386" w:rsidRDefault="00666D3F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7F7386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设备段标识0xFFFF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6D3F" w:rsidRPr="003D74DE" w:rsidRDefault="00666D3F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</w:t>
            </w:r>
          </w:p>
        </w:tc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6D3F" w:rsidRPr="007F7386" w:rsidRDefault="00666D3F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666D3F" w:rsidRPr="00B2602C" w:rsidTr="00B75A3C">
        <w:trPr>
          <w:jc w:val="center"/>
        </w:trPr>
        <w:tc>
          <w:tcPr>
            <w:tcW w:w="1408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666D3F" w:rsidRPr="003D74DE" w:rsidRDefault="00666D3F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6D3F" w:rsidRPr="007F7386" w:rsidRDefault="00666D3F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7F7386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程序ID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6D3F" w:rsidRPr="003D74DE" w:rsidRDefault="00666D3F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6D3F" w:rsidRPr="007F7386" w:rsidRDefault="00666D3F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7F7386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SCII，</w:t>
            </w:r>
            <w:r w:rsidRPr="007F7386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全部填充</w:t>
            </w:r>
            <w:r w:rsidRPr="007F7386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 为TBB，其他为定制客户标识，客户标识采用2个字节16进制表达，占用ASCII 4个字节，如编号1，2个字节16进制字符为0x0001，</w:t>
            </w:r>
            <w:r w:rsidRPr="007F7386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'0'</w:t>
            </w:r>
            <w:r w:rsidRPr="007F7386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、</w:t>
            </w:r>
            <w:r w:rsidRPr="007F7386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'0'、'0'、'1'</w:t>
            </w:r>
            <w:r w:rsidRPr="007F7386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个字符占用4个字节。整个10进制ASCII码就是：</w:t>
            </w:r>
          </w:p>
          <w:p w:rsidR="00666D3F" w:rsidRPr="007F7386" w:rsidRDefault="00666D3F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7F7386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8、48、48、</w:t>
            </w:r>
            <w:r w:rsidRPr="007F7386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9</w:t>
            </w:r>
            <w:r w:rsidRPr="007F7386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、0、0、0、0、0、0、</w:t>
            </w:r>
          </w:p>
          <w:p w:rsidR="00666D3F" w:rsidRPr="007F7386" w:rsidRDefault="00666D3F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7F7386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、0、0、0、0、0、0、0、0、0、</w:t>
            </w:r>
          </w:p>
          <w:p w:rsidR="00666D3F" w:rsidRPr="007F7386" w:rsidRDefault="00666D3F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7F7386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、0、0、0、0、0、0、0、0、0</w:t>
            </w:r>
          </w:p>
        </w:tc>
      </w:tr>
      <w:tr w:rsidR="00666D3F" w:rsidRPr="003D74DE" w:rsidTr="00B75A3C">
        <w:trPr>
          <w:jc w:val="center"/>
        </w:trPr>
        <w:tc>
          <w:tcPr>
            <w:tcW w:w="140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6D3F" w:rsidRPr="003D74DE" w:rsidRDefault="00666D3F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6D3F" w:rsidRPr="007F7386" w:rsidRDefault="00666D3F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7F7386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数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6D3F" w:rsidRPr="003D74DE" w:rsidRDefault="00666D3F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1</w:t>
            </w:r>
          </w:p>
        </w:tc>
        <w:tc>
          <w:tcPr>
            <w:tcW w:w="3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6D3F" w:rsidRPr="007F7386" w:rsidRDefault="00666D3F" w:rsidP="007F738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7F7386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包括NCM，1个子设备，则子设备数为1。</w:t>
            </w:r>
          </w:p>
        </w:tc>
      </w:tr>
    </w:tbl>
    <w:p w:rsidR="001B0252" w:rsidRPr="00AF4717" w:rsidRDefault="001B0252" w:rsidP="00DB3F66">
      <w:pPr>
        <w:rPr>
          <w:rFonts w:ascii="宋体" w:hAnsi="宋体"/>
          <w:color w:val="000000" w:themeColor="text1"/>
          <w:szCs w:val="21"/>
        </w:rPr>
      </w:pPr>
    </w:p>
    <w:p w:rsidR="00AF4717" w:rsidRDefault="00AF4717" w:rsidP="00DB3F66">
      <w:pPr>
        <w:rPr>
          <w:rFonts w:ascii="宋体" w:hAnsi="宋体"/>
          <w:color w:val="000000" w:themeColor="text1"/>
          <w:szCs w:val="21"/>
        </w:rPr>
      </w:pPr>
    </w:p>
    <w:p w:rsidR="00DB3F66" w:rsidRPr="003D74DE" w:rsidRDefault="00DB3F66" w:rsidP="00DB3F66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="00C734A6">
        <w:rPr>
          <w:rFonts w:ascii="宋体" w:hAnsi="宋体" w:cs="微软雅黑" w:hint="eastAsia"/>
          <w:color w:val="000000" w:themeColor="text1"/>
          <w:kern w:val="0"/>
          <w:szCs w:val="21"/>
        </w:rPr>
        <w:t>0014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  <w:r w:rsidRPr="003D74DE">
        <w:rPr>
          <w:rFonts w:ascii="宋体" w:hAnsi="宋体"/>
          <w:color w:val="000000" w:themeColor="text1"/>
          <w:szCs w:val="21"/>
        </w:rPr>
        <w:t xml:space="preserve"> (</w:t>
      </w:r>
      <w:r w:rsidRPr="003D74DE">
        <w:rPr>
          <w:rFonts w:ascii="宋体" w:hAnsi="宋体" w:hint="eastAsia"/>
          <w:color w:val="000000" w:themeColor="text1"/>
          <w:szCs w:val="21"/>
        </w:rPr>
        <w:t>服务器</w:t>
      </w:r>
      <w:r w:rsidRPr="003D74DE">
        <w:rPr>
          <w:rFonts w:ascii="宋体" w:hAnsi="宋体"/>
          <w:color w:val="000000" w:themeColor="text1"/>
          <w:szCs w:val="21"/>
        </w:rPr>
        <w:t>--</w:t>
      </w:r>
      <w:r w:rsidRPr="003D74DE">
        <w:rPr>
          <w:rFonts w:ascii="宋体" w:hAnsi="宋体"/>
          <w:color w:val="000000" w:themeColor="text1"/>
          <w:szCs w:val="21"/>
        </w:rPr>
        <w:sym w:font="Wingdings" w:char="F0E0"/>
      </w:r>
      <w:r w:rsidRPr="003D74DE">
        <w:rPr>
          <w:rFonts w:ascii="宋体" w:hAnsi="宋体" w:hint="eastAsia"/>
          <w:color w:val="000000" w:themeColor="text1"/>
          <w:szCs w:val="21"/>
        </w:rPr>
        <w:t>单片机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DB3F66" w:rsidRPr="003D74DE" w:rsidRDefault="00DB3F66" w:rsidP="00DB3F66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DB3F66" w:rsidRDefault="00DB3F66" w:rsidP="00DB3F66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DB3F66" w:rsidRPr="003D74DE" w:rsidTr="00B75A3C">
        <w:trPr>
          <w:trHeight w:val="125"/>
          <w:jc w:val="center"/>
        </w:trPr>
        <w:tc>
          <w:tcPr>
            <w:tcW w:w="1566" w:type="dxa"/>
          </w:tcPr>
          <w:p w:rsidR="00DB3F66" w:rsidRPr="003D74DE" w:rsidRDefault="00DB3F66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DB3F66" w:rsidRPr="003D74DE" w:rsidRDefault="00DB3F66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DB3F66" w:rsidRPr="003D74DE" w:rsidRDefault="00DB3F66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DB3F66" w:rsidRPr="003D74DE" w:rsidTr="00B75A3C">
        <w:trPr>
          <w:trHeight w:val="736"/>
          <w:jc w:val="center"/>
        </w:trPr>
        <w:tc>
          <w:tcPr>
            <w:tcW w:w="1566" w:type="dxa"/>
          </w:tcPr>
          <w:p w:rsidR="00DB3F66" w:rsidRPr="003D74DE" w:rsidRDefault="00DB3F66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</w:t>
            </w:r>
          </w:p>
        </w:tc>
        <w:tc>
          <w:tcPr>
            <w:tcW w:w="2053" w:type="dxa"/>
          </w:tcPr>
          <w:p w:rsidR="00DB3F66" w:rsidRPr="003D74DE" w:rsidRDefault="00DB3F66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DB3F66" w:rsidRPr="003D74DE" w:rsidRDefault="00DB3F66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DB3F66" w:rsidRPr="003D74DE" w:rsidRDefault="00DB3F66" w:rsidP="00B75A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DB3F66" w:rsidRDefault="00DB3F66" w:rsidP="001359C4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DB3F66" w:rsidRPr="003D74DE" w:rsidRDefault="00DB3F66" w:rsidP="001359C4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E26893" w:rsidRPr="003D74DE" w:rsidRDefault="00E26893" w:rsidP="006B5719">
      <w:pPr>
        <w:pStyle w:val="1"/>
        <w:spacing w:before="312" w:after="312"/>
        <w:jc w:val="both"/>
        <w:rPr>
          <w:color w:val="000000" w:themeColor="text1"/>
        </w:rPr>
      </w:pPr>
      <w:bookmarkStart w:id="55" w:name="_Toc167090238"/>
      <w:r w:rsidRPr="003D74DE">
        <w:rPr>
          <w:rFonts w:hint="eastAsia"/>
          <w:color w:val="000000" w:themeColor="text1"/>
        </w:rPr>
        <w:t>3. 协议的应用</w:t>
      </w:r>
      <w:bookmarkEnd w:id="11"/>
      <w:bookmarkEnd w:id="55"/>
    </w:p>
    <w:p w:rsidR="004B606E" w:rsidRDefault="004B606E" w:rsidP="004B606E">
      <w:pPr>
        <w:pStyle w:val="2"/>
        <w:spacing w:before="156" w:after="156"/>
        <w:rPr>
          <w:color w:val="000000" w:themeColor="text1"/>
        </w:rPr>
      </w:pPr>
      <w:bookmarkStart w:id="56" w:name="_Toc125979660"/>
      <w:bookmarkStart w:id="57" w:name="_Toc167090239"/>
      <w:bookmarkStart w:id="58" w:name="_Toc493513285"/>
      <w:r w:rsidRPr="003D74DE">
        <w:rPr>
          <w:rFonts w:hint="eastAsia"/>
          <w:color w:val="000000" w:themeColor="text1"/>
        </w:rPr>
        <w:t>3.1</w:t>
      </w:r>
      <w:bookmarkEnd w:id="56"/>
      <w:r w:rsidR="00412E46">
        <w:rPr>
          <w:rFonts w:hint="eastAsia"/>
          <w:color w:val="000000" w:themeColor="text1"/>
        </w:rPr>
        <w:t>通讯</w:t>
      </w:r>
      <w:r>
        <w:rPr>
          <w:rFonts w:hint="eastAsia"/>
          <w:color w:val="000000" w:themeColor="text1"/>
        </w:rPr>
        <w:t>流程</w:t>
      </w:r>
      <w:bookmarkEnd w:id="57"/>
    </w:p>
    <w:p w:rsidR="008E3B59" w:rsidRPr="00592018" w:rsidRDefault="008E3B59" w:rsidP="00592018">
      <w:pPr>
        <w:pStyle w:val="3"/>
        <w:spacing w:before="156" w:after="156"/>
        <w:rPr>
          <w:color w:val="000000" w:themeColor="text1"/>
        </w:rPr>
      </w:pPr>
      <w:bookmarkStart w:id="59" w:name="_Toc167090240"/>
      <w:r w:rsidRPr="003D74DE">
        <w:rPr>
          <w:rFonts w:hint="eastAsia"/>
          <w:color w:val="000000" w:themeColor="text1"/>
        </w:rPr>
        <w:t>3.</w:t>
      </w:r>
      <w:r>
        <w:rPr>
          <w:rFonts w:hint="eastAsia"/>
          <w:color w:val="000000" w:themeColor="text1"/>
        </w:rPr>
        <w:t>1</w:t>
      </w:r>
      <w:r w:rsidRPr="003D74DE">
        <w:rPr>
          <w:rFonts w:hint="eastAsia"/>
          <w:color w:val="000000" w:themeColor="text1"/>
        </w:rPr>
        <w:t>.1流程</w:t>
      </w:r>
      <w:r>
        <w:rPr>
          <w:rFonts w:hint="eastAsia"/>
          <w:color w:val="000000" w:themeColor="text1"/>
        </w:rPr>
        <w:t>V1.0</w:t>
      </w:r>
      <w:bookmarkEnd w:id="59"/>
    </w:p>
    <w:p w:rsidR="004B606E" w:rsidRDefault="00E600C2" w:rsidP="005D44B9">
      <w:pPr>
        <w:jc w:val="center"/>
      </w:pPr>
      <w:r w:rsidRPr="005D44B9">
        <w:object w:dxaOrig="9111" w:dyaOrig="10134">
          <v:shape id="_x0000_i1026" type="#_x0000_t75" style="width:411.95pt;height:455.15pt" o:ole="">
            <v:imagedata r:id="rId13" o:title=""/>
          </v:shape>
          <o:OLEObject Type="Embed" ProgID="Visio.Drawing.11" ShapeID="_x0000_i1026" DrawAspect="Content" ObjectID="_1798293662" r:id="rId14"/>
        </w:object>
      </w:r>
    </w:p>
    <w:p w:rsidR="008E3B59" w:rsidRDefault="008E3B59" w:rsidP="00812C28">
      <w:pPr>
        <w:jc w:val="left"/>
      </w:pPr>
    </w:p>
    <w:p w:rsidR="008E3B59" w:rsidRDefault="008E3B59" w:rsidP="00592018">
      <w:pPr>
        <w:pStyle w:val="3"/>
        <w:spacing w:before="156" w:after="156"/>
        <w:rPr>
          <w:color w:val="000000" w:themeColor="text1"/>
        </w:rPr>
      </w:pPr>
      <w:bookmarkStart w:id="60" w:name="_Toc167090241"/>
      <w:r w:rsidRPr="003D74DE">
        <w:rPr>
          <w:rFonts w:hint="eastAsia"/>
          <w:color w:val="000000" w:themeColor="text1"/>
        </w:rPr>
        <w:t>3.</w:t>
      </w:r>
      <w:r>
        <w:rPr>
          <w:rFonts w:hint="eastAsia"/>
          <w:color w:val="000000" w:themeColor="text1"/>
        </w:rPr>
        <w:t>1</w:t>
      </w:r>
      <w:r w:rsidRPr="003D74DE">
        <w:rPr>
          <w:rFonts w:hint="eastAsia"/>
          <w:color w:val="000000" w:themeColor="text1"/>
        </w:rPr>
        <w:t>.</w:t>
      </w:r>
      <w:r>
        <w:rPr>
          <w:rFonts w:hint="eastAsia"/>
          <w:color w:val="000000" w:themeColor="text1"/>
        </w:rPr>
        <w:t>2</w:t>
      </w:r>
      <w:r w:rsidRPr="003D74DE">
        <w:rPr>
          <w:rFonts w:hint="eastAsia"/>
          <w:color w:val="000000" w:themeColor="text1"/>
        </w:rPr>
        <w:t>流程</w:t>
      </w:r>
      <w:r>
        <w:rPr>
          <w:rFonts w:hint="eastAsia"/>
          <w:color w:val="000000" w:themeColor="text1"/>
        </w:rPr>
        <w:t>V2.0</w:t>
      </w:r>
      <w:bookmarkEnd w:id="60"/>
    </w:p>
    <w:p w:rsidR="008E3B59" w:rsidRDefault="00E600C2" w:rsidP="00812C28">
      <w:pPr>
        <w:jc w:val="left"/>
        <w:rPr>
          <w:color w:val="000000" w:themeColor="text1"/>
        </w:rPr>
      </w:pPr>
      <w:r w:rsidRPr="005D44B9">
        <w:object w:dxaOrig="8551" w:dyaOrig="10134">
          <v:shape id="_x0000_i1027" type="#_x0000_t75" style="width:386.9pt;height:455.15pt" o:ole="">
            <v:imagedata r:id="rId15" o:title=""/>
          </v:shape>
          <o:OLEObject Type="Embed" ProgID="Visio.Drawing.11" ShapeID="_x0000_i1027" DrawAspect="Content" ObjectID="_1798293663" r:id="rId16"/>
        </w:object>
      </w:r>
    </w:p>
    <w:p w:rsidR="008E3B59" w:rsidRDefault="008E3B59" w:rsidP="00812C28">
      <w:pPr>
        <w:jc w:val="left"/>
      </w:pPr>
    </w:p>
    <w:p w:rsidR="00812C28" w:rsidRDefault="00812C28" w:rsidP="00812C28">
      <w:pPr>
        <w:jc w:val="left"/>
      </w:pPr>
      <w:r>
        <w:rPr>
          <w:rFonts w:hint="eastAsia"/>
        </w:rPr>
        <w:t>注</w:t>
      </w:r>
      <w:r>
        <w:rPr>
          <w:rFonts w:hint="eastAsia"/>
        </w:rPr>
        <w:t>:</w:t>
      </w:r>
      <w:r>
        <w:rPr>
          <w:rFonts w:hint="eastAsia"/>
        </w:rPr>
        <w:t>使用连接指令</w:t>
      </w:r>
      <w:r>
        <w:rPr>
          <w:rFonts w:hint="eastAsia"/>
        </w:rPr>
        <w:t>(0x0010)</w:t>
      </w:r>
      <w:r>
        <w:rPr>
          <w:rFonts w:hint="eastAsia"/>
        </w:rPr>
        <w:t>，与通讯服务</w:t>
      </w:r>
      <w:r w:rsidR="00FF5CF6">
        <w:rPr>
          <w:rFonts w:hint="eastAsia"/>
        </w:rPr>
        <w:t>(</w:t>
      </w:r>
      <w:r w:rsidR="00FF5CF6">
        <w:rPr>
          <w:rFonts w:hint="eastAsia"/>
        </w:rPr>
        <w:t>域名</w:t>
      </w:r>
      <w:r w:rsidR="00FF5CF6">
        <w:rPr>
          <w:rFonts w:hint="eastAsia"/>
        </w:rPr>
        <w:t>:</w:t>
      </w:r>
      <w:r w:rsidR="00FF5CF6" w:rsidRPr="00FF5CF6">
        <w:rPr>
          <w:rFonts w:ascii="宋体" w:hAnsi="宋体" w:cs="微软雅黑"/>
          <w:color w:val="000000" w:themeColor="text1"/>
          <w:kern w:val="0"/>
          <w:szCs w:val="21"/>
        </w:rPr>
        <w:t xml:space="preserve"> </w:t>
      </w:r>
      <w:r w:rsidR="00FF5CF6" w:rsidRPr="003D74DE">
        <w:rPr>
          <w:rFonts w:ascii="宋体" w:hAnsi="宋体" w:cs="微软雅黑"/>
          <w:color w:val="000000" w:themeColor="text1"/>
          <w:kern w:val="0"/>
          <w:szCs w:val="21"/>
        </w:rPr>
        <w:t>tbbEquipment.tbbpower.com</w:t>
      </w:r>
      <w:r w:rsidR="00FF5CF6">
        <w:rPr>
          <w:rFonts w:ascii="宋体" w:hAnsi="宋体" w:cs="微软雅黑" w:hint="eastAsia"/>
          <w:color w:val="000000" w:themeColor="text1"/>
          <w:kern w:val="0"/>
          <w:szCs w:val="21"/>
        </w:rPr>
        <w:t>,端口:10001</w:t>
      </w:r>
      <w:r w:rsidR="00FF5CF6">
        <w:rPr>
          <w:rFonts w:hint="eastAsia"/>
        </w:rPr>
        <w:t>)</w:t>
      </w:r>
      <w:r>
        <w:rPr>
          <w:rFonts w:hint="eastAsia"/>
        </w:rPr>
        <w:t>交互，通讯服务通过</w:t>
      </w:r>
      <w:r>
        <w:rPr>
          <w:rFonts w:hint="eastAsia"/>
        </w:rPr>
        <w:t>IP</w:t>
      </w:r>
      <w:r>
        <w:rPr>
          <w:rFonts w:hint="eastAsia"/>
        </w:rPr>
        <w:t>设置指令进行会发。</w:t>
      </w:r>
    </w:p>
    <w:p w:rsidR="00812C28" w:rsidRDefault="00812C28" w:rsidP="00812C28">
      <w:pPr>
        <w:jc w:val="left"/>
      </w:pPr>
    </w:p>
    <w:p w:rsidR="00763DF5" w:rsidRPr="003D74DE" w:rsidRDefault="00763DF5" w:rsidP="00763DF5">
      <w:pPr>
        <w:pStyle w:val="2"/>
        <w:spacing w:before="156" w:after="156"/>
        <w:rPr>
          <w:color w:val="000000" w:themeColor="text1"/>
        </w:rPr>
      </w:pPr>
      <w:bookmarkStart w:id="61" w:name="_Toc167090242"/>
      <w:r w:rsidRPr="003D74DE">
        <w:rPr>
          <w:rFonts w:hint="eastAsia"/>
          <w:color w:val="000000" w:themeColor="text1"/>
        </w:rPr>
        <w:t>3.</w:t>
      </w:r>
      <w:r>
        <w:rPr>
          <w:rFonts w:hint="eastAsia"/>
          <w:color w:val="000000" w:themeColor="text1"/>
        </w:rPr>
        <w:t>2</w:t>
      </w:r>
      <w:r w:rsidR="008156CF">
        <w:rPr>
          <w:rFonts w:hint="eastAsia"/>
          <w:color w:val="000000" w:themeColor="text1"/>
        </w:rPr>
        <w:t>基本指令</w:t>
      </w:r>
      <w:bookmarkEnd w:id="61"/>
    </w:p>
    <w:p w:rsidR="00763DF5" w:rsidRDefault="00642E5A" w:rsidP="00763DF5">
      <w:r>
        <w:rPr>
          <w:rFonts w:hint="eastAsia"/>
        </w:rPr>
        <w:t>与后端服务器，</w:t>
      </w:r>
      <w:r w:rsidR="00441DBD">
        <w:rPr>
          <w:rFonts w:hint="eastAsia"/>
        </w:rPr>
        <w:t>必须支持</w:t>
      </w:r>
      <w:r>
        <w:rPr>
          <w:rFonts w:hint="eastAsia"/>
        </w:rPr>
        <w:t>的指令：</w:t>
      </w:r>
    </w:p>
    <w:tbl>
      <w:tblPr>
        <w:tblW w:w="76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093"/>
        <w:gridCol w:w="2835"/>
        <w:gridCol w:w="1984"/>
        <w:gridCol w:w="1743"/>
      </w:tblGrid>
      <w:tr w:rsidR="003E49D4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0B7683" w:rsidRDefault="003E49D4" w:rsidP="00DD5E54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b/>
                <w:color w:val="000000" w:themeColor="text1"/>
                <w:kern w:val="0"/>
                <w:szCs w:val="21"/>
              </w:rPr>
            </w:pPr>
            <w:r w:rsidRPr="000B7683">
              <w:rPr>
                <w:rFonts w:ascii="宋体" w:hAnsi="宋体" w:cs="Calibri" w:hint="eastAsia"/>
                <w:b/>
                <w:color w:val="000000" w:themeColor="text1"/>
                <w:kern w:val="0"/>
                <w:szCs w:val="21"/>
              </w:rPr>
              <w:t>命令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0B7683" w:rsidRDefault="003E49D4" w:rsidP="00DD5E54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b/>
                <w:color w:val="000000" w:themeColor="text1"/>
                <w:kern w:val="0"/>
                <w:szCs w:val="21"/>
              </w:rPr>
            </w:pPr>
            <w:r w:rsidRPr="000B7683">
              <w:rPr>
                <w:rFonts w:ascii="宋体" w:hAnsi="宋体" w:cs="Calibri" w:hint="eastAsia"/>
                <w:b/>
                <w:color w:val="000000" w:themeColor="text1"/>
                <w:kern w:val="0"/>
                <w:szCs w:val="21"/>
              </w:rPr>
              <w:t>说明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0B7683" w:rsidRDefault="003E49D4" w:rsidP="00DD5E54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b/>
                <w:color w:val="000000" w:themeColor="text1"/>
                <w:kern w:val="0"/>
                <w:szCs w:val="21"/>
              </w:rPr>
            </w:pPr>
            <w:r w:rsidRPr="000B7683">
              <w:rPr>
                <w:rFonts w:ascii="宋体" w:hAnsi="宋体" w:cs="Calibri" w:hint="eastAsia"/>
                <w:b/>
                <w:color w:val="000000" w:themeColor="text1"/>
                <w:kern w:val="0"/>
                <w:szCs w:val="21"/>
              </w:rPr>
              <w:t>发送方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0B7683" w:rsidRDefault="003E49D4" w:rsidP="00DD5E54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b/>
                <w:color w:val="000000" w:themeColor="text1"/>
                <w:kern w:val="0"/>
                <w:szCs w:val="21"/>
              </w:rPr>
            </w:pPr>
            <w:r w:rsidRPr="000B7683">
              <w:rPr>
                <w:rFonts w:ascii="宋体" w:hAnsi="宋体" w:cs="Calibri" w:hint="eastAsia"/>
                <w:b/>
                <w:color w:val="000000" w:themeColor="text1"/>
                <w:kern w:val="0"/>
                <w:szCs w:val="21"/>
              </w:rPr>
              <w:t>接收方</w:t>
            </w:r>
          </w:p>
        </w:tc>
      </w:tr>
      <w:tr w:rsidR="003E49D4" w:rsidRPr="003D74DE" w:rsidTr="001A0B4F">
        <w:trPr>
          <w:trHeight w:val="113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1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连接命令发送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</w:tr>
      <w:tr w:rsidR="003E49D4" w:rsidRPr="003D74DE" w:rsidTr="001A0B4F">
        <w:trPr>
          <w:trHeight w:val="104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1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连接命令应答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3E49D4" w:rsidRPr="003D74DE" w:rsidTr="001A0B4F">
        <w:trPr>
          <w:trHeight w:val="104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2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实时数据发送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</w:tr>
      <w:tr w:rsidR="003E49D4" w:rsidRPr="003D74DE" w:rsidTr="001A0B4F">
        <w:trPr>
          <w:trHeight w:val="104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2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实时数据应答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服务器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3E49D4" w:rsidRPr="003D74DE" w:rsidTr="001A0B4F">
        <w:trPr>
          <w:trHeight w:val="104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3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配置指令发送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3E49D4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lastRenderedPageBreak/>
              <w:t>0x003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配置指令应答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</w:t>
            </w:r>
          </w:p>
        </w:tc>
      </w:tr>
      <w:tr w:rsidR="003E49D4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4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控制指令发送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3E49D4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0x0041 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812C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控制指令应答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</w:t>
            </w:r>
          </w:p>
        </w:tc>
      </w:tr>
      <w:tr w:rsidR="003E49D4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5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9C65B9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个连续地址</w:t>
            </w:r>
            <w:r w:rsidR="003E49D4"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查询指令发送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3E49D4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5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个</w:t>
            </w:r>
            <w:r w:rsidR="009C65B9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连续地址查询</w:t>
            </w: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指令应答   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</w:t>
            </w:r>
          </w:p>
        </w:tc>
      </w:tr>
      <w:tr w:rsidR="003E49D4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5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9C65B9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多个连续地址</w:t>
            </w:r>
            <w:r w:rsidR="003E49D4"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查询指令发送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3E49D4" w:rsidRPr="003D74DE" w:rsidTr="001A0B4F">
        <w:trPr>
          <w:trHeight w:val="346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5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9C65B9" w:rsidP="00812C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多个连续地址</w:t>
            </w:r>
            <w:r w:rsidR="003E49D4"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查询指令应答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</w:t>
            </w:r>
          </w:p>
        </w:tc>
      </w:tr>
      <w:tr w:rsidR="003E49D4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7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开始/结束固件更新命令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3E49D4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7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开始/结束固件更新应答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</w:t>
            </w:r>
          </w:p>
        </w:tc>
      </w:tr>
      <w:tr w:rsidR="003E49D4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7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固件更新包命令的发送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3E49D4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7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固件更新包命令的应答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</w:t>
            </w:r>
          </w:p>
        </w:tc>
      </w:tr>
      <w:tr w:rsidR="003E49D4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9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对时命令的发送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</w:t>
            </w:r>
          </w:p>
        </w:tc>
      </w:tr>
      <w:tr w:rsidR="003E49D4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9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对时命令的应答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3E49D4" w:rsidRPr="003D74DE" w:rsidTr="001A0B4F">
        <w:trPr>
          <w:trHeight w:val="36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A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数据属性树主动发送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</w:t>
            </w:r>
          </w:p>
        </w:tc>
      </w:tr>
      <w:tr w:rsidR="003E49D4" w:rsidRPr="003D74DE" w:rsidTr="001A0B4F">
        <w:trPr>
          <w:trHeight w:val="36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A5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数据属性树主动发送回复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3E49D4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B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心跳包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49D4" w:rsidRPr="003D74DE" w:rsidRDefault="00A065B5" w:rsidP="00DD5E54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49D4" w:rsidRPr="003D74DE" w:rsidRDefault="00DE30EB" w:rsidP="00DE30EB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 w:rsidR="00A065B5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</w:tr>
      <w:tr w:rsidR="003E49D4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B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心跳包回复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49D4" w:rsidRPr="003D74DE" w:rsidRDefault="00A065B5" w:rsidP="00DD5E54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49D4" w:rsidRPr="003D74DE" w:rsidRDefault="00DE30EB" w:rsidP="00DE30EB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</w:t>
            </w:r>
            <w:r w:rsidR="00A065B5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3E49D4" w:rsidRPr="003D74DE" w:rsidTr="001A0B4F">
        <w:trPr>
          <w:trHeight w:val="111"/>
          <w:jc w:val="center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FFFF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测试指令</w:t>
            </w:r>
            <w:r w:rsidR="005054C5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，回复发送内容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49D4" w:rsidRPr="003D74DE" w:rsidRDefault="003E49D4" w:rsidP="00DD5E54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49D4" w:rsidRPr="003D74DE" w:rsidRDefault="00F848B4" w:rsidP="00DD5E54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终端</w:t>
            </w:r>
            <w:r w:rsidR="003E49D4"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/服务器</w:t>
            </w:r>
          </w:p>
        </w:tc>
      </w:tr>
    </w:tbl>
    <w:p w:rsidR="00642E5A" w:rsidRPr="00441DBD" w:rsidRDefault="00642E5A" w:rsidP="00763DF5"/>
    <w:p w:rsidR="00763DF5" w:rsidRPr="00763DF5" w:rsidRDefault="00763DF5" w:rsidP="00763DF5"/>
    <w:p w:rsidR="00E26893" w:rsidRPr="003D74DE" w:rsidRDefault="00E26893" w:rsidP="00E26893">
      <w:pPr>
        <w:pStyle w:val="2"/>
        <w:spacing w:before="156" w:after="156"/>
        <w:rPr>
          <w:color w:val="000000" w:themeColor="text1"/>
        </w:rPr>
      </w:pPr>
      <w:bookmarkStart w:id="62" w:name="_Toc167090243"/>
      <w:r w:rsidRPr="003D74DE">
        <w:rPr>
          <w:rFonts w:hint="eastAsia"/>
          <w:color w:val="000000" w:themeColor="text1"/>
        </w:rPr>
        <w:t>3.</w:t>
      </w:r>
      <w:r w:rsidR="00763DF5">
        <w:rPr>
          <w:rFonts w:hint="eastAsia"/>
          <w:color w:val="000000" w:themeColor="text1"/>
        </w:rPr>
        <w:t>3</w:t>
      </w:r>
      <w:r w:rsidRPr="003D74DE">
        <w:rPr>
          <w:rFonts w:hint="eastAsia"/>
          <w:color w:val="000000" w:themeColor="text1"/>
        </w:rPr>
        <w:t>固件更新</w:t>
      </w:r>
      <w:bookmarkEnd w:id="58"/>
      <w:bookmarkEnd w:id="62"/>
    </w:p>
    <w:p w:rsidR="00E26893" w:rsidRPr="003D74DE" w:rsidRDefault="00E26893" w:rsidP="00E26893">
      <w:pPr>
        <w:ind w:firstLineChars="200"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服务器或</w:t>
      </w:r>
      <w:r w:rsidR="00EC0D02">
        <w:rPr>
          <w:rFonts w:hint="eastAsia"/>
          <w:color w:val="000000" w:themeColor="text1"/>
        </w:rPr>
        <w:t>终端</w:t>
      </w:r>
      <w:r w:rsidRPr="003D74DE">
        <w:rPr>
          <w:rFonts w:hint="eastAsia"/>
          <w:color w:val="000000" w:themeColor="text1"/>
        </w:rPr>
        <w:t>APP</w:t>
      </w:r>
      <w:r w:rsidRPr="003D74DE">
        <w:rPr>
          <w:rFonts w:hint="eastAsia"/>
          <w:color w:val="000000" w:themeColor="text1"/>
        </w:rPr>
        <w:t>将固件包发送至</w:t>
      </w:r>
      <w:r w:rsidR="00EC0D02">
        <w:rPr>
          <w:rFonts w:hint="eastAsia"/>
          <w:color w:val="000000" w:themeColor="text1"/>
        </w:rPr>
        <w:t>NCM</w:t>
      </w:r>
      <w:r w:rsidRPr="003D74DE">
        <w:rPr>
          <w:rFonts w:hint="eastAsia"/>
          <w:color w:val="000000" w:themeColor="text1"/>
        </w:rPr>
        <w:t>，进行固件更新。固件包内容可以是多个组件固件，也可以是单个组件的固件。</w:t>
      </w:r>
    </w:p>
    <w:p w:rsidR="00E26893" w:rsidRPr="003D74DE" w:rsidRDefault="00E26893" w:rsidP="00E26893">
      <w:pPr>
        <w:ind w:firstLineChars="200"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由于一个完整固件包数据量较大，每个组件的固件需要分成多个条目发送。为了保证传输的速度，在传输波特率不变的情况下，每个条目的数据长度不应太小。</w:t>
      </w:r>
    </w:p>
    <w:p w:rsidR="00E26893" w:rsidRPr="003D74DE" w:rsidRDefault="00E26893" w:rsidP="00E26893">
      <w:pPr>
        <w:ind w:firstLineChars="200"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固件更新，服务器或</w:t>
      </w:r>
      <w:r w:rsidRPr="003D74DE">
        <w:rPr>
          <w:rFonts w:hint="eastAsia"/>
          <w:color w:val="000000" w:themeColor="text1"/>
        </w:rPr>
        <w:t>APP</w:t>
      </w:r>
      <w:r w:rsidRPr="003D74DE">
        <w:rPr>
          <w:rFonts w:hint="eastAsia"/>
          <w:color w:val="000000" w:themeColor="text1"/>
        </w:rPr>
        <w:t>将固件包发送给监控中心，监控中心将固件包保存到本地（监控中心内部存储单元），固件接收完成后，由监控中心自行更新组件代码。</w:t>
      </w:r>
    </w:p>
    <w:p w:rsidR="00E26893" w:rsidRPr="003D74DE" w:rsidRDefault="00E26893" w:rsidP="00E26893">
      <w:pPr>
        <w:pStyle w:val="3"/>
        <w:spacing w:before="156" w:after="156"/>
        <w:rPr>
          <w:color w:val="000000" w:themeColor="text1"/>
        </w:rPr>
      </w:pPr>
      <w:bookmarkStart w:id="63" w:name="_Toc493513286"/>
      <w:bookmarkStart w:id="64" w:name="_Toc167090244"/>
      <w:r w:rsidRPr="003D74DE">
        <w:rPr>
          <w:rFonts w:hint="eastAsia"/>
          <w:color w:val="000000" w:themeColor="text1"/>
        </w:rPr>
        <w:t>3.</w:t>
      </w:r>
      <w:r w:rsidR="008E3B59">
        <w:rPr>
          <w:rFonts w:hint="eastAsia"/>
          <w:color w:val="000000" w:themeColor="text1"/>
        </w:rPr>
        <w:t>3</w:t>
      </w:r>
      <w:r w:rsidRPr="003D74DE">
        <w:rPr>
          <w:rFonts w:hint="eastAsia"/>
          <w:color w:val="000000" w:themeColor="text1"/>
        </w:rPr>
        <w:t>.1更新流程</w:t>
      </w:r>
      <w:bookmarkEnd w:id="63"/>
      <w:bookmarkEnd w:id="64"/>
    </w:p>
    <w:p w:rsidR="001D46B8" w:rsidRPr="003D74DE" w:rsidRDefault="001D46B8" w:rsidP="00770E8F">
      <w:pPr>
        <w:ind w:firstLineChars="200"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单个固件更新流程，该流程不支持断点传输</w:t>
      </w:r>
    </w:p>
    <w:p w:rsidR="00E26893" w:rsidRPr="003D74DE" w:rsidRDefault="00A0344A" w:rsidP="00E26893">
      <w:pPr>
        <w:ind w:firstLine="420"/>
        <w:jc w:val="center"/>
        <w:rPr>
          <w:color w:val="000000" w:themeColor="text1"/>
        </w:rPr>
      </w:pPr>
      <w:r w:rsidRPr="003D74DE">
        <w:rPr>
          <w:color w:val="000000" w:themeColor="text1"/>
        </w:rPr>
        <w:object w:dxaOrig="5417" w:dyaOrig="10117">
          <v:shape id="_x0000_i1028" type="#_x0000_t75" style="width:244.8pt;height:455.15pt" o:ole="">
            <v:imagedata r:id="rId17" o:title=""/>
          </v:shape>
          <o:OLEObject Type="Embed" ProgID="Visio.Drawing.11" ShapeID="_x0000_i1028" DrawAspect="Content" ObjectID="_1798293664" r:id="rId18"/>
        </w:object>
      </w:r>
    </w:p>
    <w:p w:rsidR="00F900C0" w:rsidRPr="003D74DE" w:rsidRDefault="00F900C0" w:rsidP="00E26893">
      <w:pPr>
        <w:ind w:firstLine="420"/>
        <w:jc w:val="center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单个固件包更新流程（不支持断点烧录）</w:t>
      </w:r>
    </w:p>
    <w:p w:rsidR="00F900C0" w:rsidRPr="003D74DE" w:rsidRDefault="00F900C0" w:rsidP="001D46B8">
      <w:pPr>
        <w:ind w:firstLine="420"/>
        <w:rPr>
          <w:color w:val="000000" w:themeColor="text1"/>
        </w:rPr>
      </w:pPr>
    </w:p>
    <w:p w:rsidR="001D46B8" w:rsidRPr="003D74DE" w:rsidRDefault="001D46B8" w:rsidP="001D46B8">
      <w:pPr>
        <w:ind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单个固件更新流程，该流程支持断点传输</w:t>
      </w:r>
    </w:p>
    <w:p w:rsidR="00B102CA" w:rsidRPr="003D74DE" w:rsidRDefault="00A45122" w:rsidP="00E26893">
      <w:pPr>
        <w:ind w:firstLine="420"/>
        <w:jc w:val="center"/>
        <w:rPr>
          <w:color w:val="000000" w:themeColor="text1"/>
        </w:rPr>
      </w:pPr>
      <w:r w:rsidRPr="003D74DE">
        <w:rPr>
          <w:color w:val="000000" w:themeColor="text1"/>
        </w:rPr>
        <w:object w:dxaOrig="5417" w:dyaOrig="10117">
          <v:shape id="_x0000_i1029" type="#_x0000_t75" style="width:252.95pt;height:477.1pt" o:ole="">
            <v:imagedata r:id="rId19" o:title=""/>
          </v:shape>
          <o:OLEObject Type="Embed" ProgID="Visio.Drawing.11" ShapeID="_x0000_i1029" DrawAspect="Content" ObjectID="_1798293665" r:id="rId20"/>
        </w:object>
      </w:r>
    </w:p>
    <w:p w:rsidR="00B102CA" w:rsidRPr="003D74DE" w:rsidRDefault="00B102CA" w:rsidP="00E26893">
      <w:pPr>
        <w:ind w:firstLine="420"/>
        <w:jc w:val="center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单个固件更新流程，支持断点传输</w:t>
      </w:r>
    </w:p>
    <w:p w:rsidR="008A55DB" w:rsidRPr="003D74DE" w:rsidRDefault="008A55DB" w:rsidP="008A55DB">
      <w:pPr>
        <w:ind w:firstLine="420"/>
        <w:rPr>
          <w:color w:val="000000" w:themeColor="text1"/>
        </w:rPr>
      </w:pPr>
    </w:p>
    <w:p w:rsidR="008A55DB" w:rsidRPr="003D74DE" w:rsidRDefault="008A55DB" w:rsidP="008A55DB">
      <w:pPr>
        <w:ind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多个固件传输流程。服务器或</w:t>
      </w:r>
      <w:r w:rsidRPr="003D74DE">
        <w:rPr>
          <w:rFonts w:hint="eastAsia"/>
          <w:color w:val="000000" w:themeColor="text1"/>
        </w:rPr>
        <w:t>APP</w:t>
      </w:r>
      <w:r w:rsidRPr="003D74DE">
        <w:rPr>
          <w:rFonts w:hint="eastAsia"/>
          <w:color w:val="000000" w:themeColor="text1"/>
        </w:rPr>
        <w:t>首先要把将要传输的固件列表传给单片机，</w:t>
      </w:r>
      <w:r w:rsidR="00965F3A" w:rsidRPr="003D74DE">
        <w:rPr>
          <w:rFonts w:hint="eastAsia"/>
          <w:color w:val="000000" w:themeColor="text1"/>
        </w:rPr>
        <w:t>以备更新过程中通讯中断，单片机将主动请求固件传输方固件列表（见下一个流程图）。</w:t>
      </w:r>
    </w:p>
    <w:p w:rsidR="00C738E9" w:rsidRPr="003D74DE" w:rsidRDefault="00A45122" w:rsidP="00E26893">
      <w:pPr>
        <w:ind w:firstLine="420"/>
        <w:jc w:val="center"/>
        <w:rPr>
          <w:color w:val="000000" w:themeColor="text1"/>
        </w:rPr>
      </w:pPr>
      <w:r w:rsidRPr="003D74DE">
        <w:rPr>
          <w:color w:val="000000" w:themeColor="text1"/>
        </w:rPr>
        <w:object w:dxaOrig="11653" w:dyaOrig="10117">
          <v:shape id="_x0000_i1030" type="#_x0000_t75" style="width:381.9pt;height:333.1pt" o:ole="">
            <v:imagedata r:id="rId21" o:title=""/>
          </v:shape>
          <o:OLEObject Type="Embed" ProgID="Visio.Drawing.11" ShapeID="_x0000_i1030" DrawAspect="Content" ObjectID="_1798293666" r:id="rId22"/>
        </w:object>
      </w:r>
    </w:p>
    <w:p w:rsidR="00C738E9" w:rsidRPr="003D74DE" w:rsidRDefault="00C738E9" w:rsidP="00E26893">
      <w:pPr>
        <w:ind w:firstLine="420"/>
        <w:jc w:val="center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多个固件更新，服务器主动发送</w:t>
      </w:r>
    </w:p>
    <w:p w:rsidR="00E328A2" w:rsidRPr="003D74DE" w:rsidRDefault="00E328A2" w:rsidP="00E328A2">
      <w:pPr>
        <w:ind w:firstLine="420"/>
        <w:rPr>
          <w:color w:val="000000" w:themeColor="text1"/>
        </w:rPr>
      </w:pPr>
    </w:p>
    <w:p w:rsidR="00E328A2" w:rsidRPr="003D74DE" w:rsidRDefault="00E328A2" w:rsidP="00E328A2">
      <w:pPr>
        <w:ind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单片机主动请求固件列表。当固件传输中断后，单片机将主动向服务器或</w:t>
      </w:r>
      <w:r w:rsidRPr="003D74DE">
        <w:rPr>
          <w:rFonts w:hint="eastAsia"/>
          <w:color w:val="000000" w:themeColor="text1"/>
        </w:rPr>
        <w:t>APP</w:t>
      </w:r>
      <w:r w:rsidRPr="003D74DE">
        <w:rPr>
          <w:rFonts w:hint="eastAsia"/>
          <w:color w:val="000000" w:themeColor="text1"/>
        </w:rPr>
        <w:t>主动发送固件列表，以请求之前传输中断的固件。固件传输方（服务器或</w:t>
      </w:r>
      <w:r w:rsidRPr="003D74DE">
        <w:rPr>
          <w:rFonts w:hint="eastAsia"/>
          <w:color w:val="000000" w:themeColor="text1"/>
        </w:rPr>
        <w:t>APP</w:t>
      </w:r>
      <w:r w:rsidRPr="003D74DE">
        <w:rPr>
          <w:rFonts w:hint="eastAsia"/>
          <w:color w:val="000000" w:themeColor="text1"/>
        </w:rPr>
        <w:t>）收到命令后，将列表中未完成传输的固件再次传输给单片机。</w:t>
      </w:r>
    </w:p>
    <w:p w:rsidR="00F41013" w:rsidRPr="003D74DE" w:rsidRDefault="00A45122" w:rsidP="00E26893">
      <w:pPr>
        <w:ind w:firstLine="420"/>
        <w:jc w:val="center"/>
        <w:rPr>
          <w:color w:val="000000" w:themeColor="text1"/>
        </w:rPr>
      </w:pPr>
      <w:r w:rsidRPr="003D74DE">
        <w:rPr>
          <w:color w:val="000000" w:themeColor="text1"/>
        </w:rPr>
        <w:object w:dxaOrig="11478" w:dyaOrig="10118">
          <v:shape id="_x0000_i1031" type="#_x0000_t75" style="width:398.2pt;height:351.85pt" o:ole="">
            <v:imagedata r:id="rId23" o:title=""/>
          </v:shape>
          <o:OLEObject Type="Embed" ProgID="Visio.Drawing.11" ShapeID="_x0000_i1031" DrawAspect="Content" ObjectID="_1798293667" r:id="rId24"/>
        </w:object>
      </w:r>
    </w:p>
    <w:p w:rsidR="007D20F4" w:rsidRPr="003D74DE" w:rsidRDefault="007D20F4" w:rsidP="007D20F4">
      <w:pPr>
        <w:jc w:val="center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多个固件更新，单片机主动请求</w:t>
      </w:r>
    </w:p>
    <w:p w:rsidR="004B5688" w:rsidRPr="003D74DE" w:rsidRDefault="004B5688" w:rsidP="007D20F4">
      <w:pPr>
        <w:jc w:val="center"/>
        <w:rPr>
          <w:color w:val="000000" w:themeColor="text1"/>
        </w:rPr>
      </w:pPr>
    </w:p>
    <w:p w:rsidR="00E26893" w:rsidRPr="003D74DE" w:rsidRDefault="00E26893" w:rsidP="00E26893">
      <w:pPr>
        <w:pStyle w:val="3"/>
        <w:spacing w:before="156" w:after="156"/>
        <w:rPr>
          <w:color w:val="000000" w:themeColor="text1"/>
        </w:rPr>
      </w:pPr>
      <w:bookmarkStart w:id="65" w:name="_Toc493513287"/>
      <w:bookmarkStart w:id="66" w:name="_Toc167090245"/>
      <w:r w:rsidRPr="003D74DE">
        <w:rPr>
          <w:rFonts w:hint="eastAsia"/>
          <w:color w:val="000000" w:themeColor="text1"/>
        </w:rPr>
        <w:t>3.</w:t>
      </w:r>
      <w:r w:rsidR="008E3B59">
        <w:rPr>
          <w:rFonts w:hint="eastAsia"/>
          <w:color w:val="000000" w:themeColor="text1"/>
        </w:rPr>
        <w:t>3</w:t>
      </w:r>
      <w:r w:rsidRPr="003D74DE">
        <w:rPr>
          <w:rFonts w:hint="eastAsia"/>
          <w:color w:val="000000" w:themeColor="text1"/>
        </w:rPr>
        <w:t>.2错误应答处理</w:t>
      </w:r>
      <w:bookmarkEnd w:id="65"/>
      <w:bookmarkEnd w:id="66"/>
    </w:p>
    <w:p w:rsidR="00E26893" w:rsidRPr="003D74DE" w:rsidRDefault="00E26893" w:rsidP="00E26893">
      <w:pPr>
        <w:ind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关于在固件更新过程中的错误情况，进行以下处理方式，以保证固件更新的正确进行：</w:t>
      </w:r>
    </w:p>
    <w:tbl>
      <w:tblPr>
        <w:tblW w:w="896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6"/>
        <w:gridCol w:w="2551"/>
        <w:gridCol w:w="2895"/>
        <w:gridCol w:w="2147"/>
      </w:tblGrid>
      <w:tr w:rsidR="0042791B" w:rsidRPr="003D74DE" w:rsidTr="00C209E7">
        <w:trPr>
          <w:trHeight w:val="325"/>
          <w:jc w:val="center"/>
        </w:trPr>
        <w:tc>
          <w:tcPr>
            <w:tcW w:w="1376" w:type="dxa"/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错误码</w:t>
            </w:r>
          </w:p>
        </w:tc>
        <w:tc>
          <w:tcPr>
            <w:tcW w:w="2551" w:type="dxa"/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2895" w:type="dxa"/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处理方式</w:t>
            </w:r>
          </w:p>
        </w:tc>
        <w:tc>
          <w:tcPr>
            <w:tcW w:w="2147" w:type="dxa"/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用户界面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开始固件更新错误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进行重新更新流程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vertAlign w:val="superscript"/>
              </w:rPr>
              <w:t>(1)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错误提示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结束固件更新错误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报出错误内容，继续原有的更新流程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错误提示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支持的固件更新方式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报出错误内容，停止更新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“不支持的固件更新方式”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总数量错误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报出错误内容，停止更新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“不支持的固件包”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监控中心仅存在bootloader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报出错误内容，停止更新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“监控中心仅存在bootloader”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支持的MCU类型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报出错误内容，停止更新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“不支持的固件包”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4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MCU类型不匹配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重发当前固件包重复3次，仍报错则进行重新更新流程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vertAlign w:val="superscript"/>
              </w:rPr>
              <w:t>(1)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错误提示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5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支持的程序ID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报出错误内容，停止更新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“不支持的固件包”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程序ID不匹配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重发当前固件包重复3次，仍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报错则进行重新更新流程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vertAlign w:val="superscript"/>
              </w:rPr>
              <w:t>(1)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无错误提示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17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数据序号不匹配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重发当前固件包重复3次，仍报错则进行重新更新流程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vertAlign w:val="superscript"/>
              </w:rPr>
              <w:t>(1)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错误提示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8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数据错误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重发当前固件包重复3次，仍报错则进行重新更新流程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vertAlign w:val="superscript"/>
              </w:rPr>
              <w:t>(1)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错误提示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9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通讯通道未认证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登录认证，并进行重新更新流程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vertAlign w:val="superscript"/>
              </w:rPr>
              <w:t>(1)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错误提示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处理失败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重发当前固件包重复3次，仍报错则进行重新更新流程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vertAlign w:val="superscript"/>
              </w:rPr>
              <w:t>(1)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错误提示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强制停止固件更新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报出错误内容，继续原有的更新流程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错误提示</w:t>
            </w:r>
          </w:p>
        </w:tc>
      </w:tr>
      <w:tr w:rsidR="00E26893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Flash擦除失败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重发当前固件包重复3次，仍报错则进行重新更新流程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vertAlign w:val="superscript"/>
              </w:rPr>
              <w:t>(1)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错误提示</w:t>
            </w:r>
          </w:p>
        </w:tc>
      </w:tr>
    </w:tbl>
    <w:p w:rsidR="00E26893" w:rsidRPr="003D74DE" w:rsidRDefault="00E26893" w:rsidP="00E26893">
      <w:pPr>
        <w:ind w:firstLine="420"/>
        <w:rPr>
          <w:color w:val="000000" w:themeColor="text1"/>
        </w:rPr>
      </w:pPr>
    </w:p>
    <w:p w:rsidR="00E26893" w:rsidRPr="003D74DE" w:rsidRDefault="00E26893" w:rsidP="00E26893">
      <w:pPr>
        <w:ind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注：</w:t>
      </w:r>
    </w:p>
    <w:p w:rsidR="00E26893" w:rsidRPr="003D74DE" w:rsidRDefault="00E26893" w:rsidP="00E26893">
      <w:pPr>
        <w:ind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 xml:space="preserve">(1) </w:t>
      </w:r>
      <w:r w:rsidRPr="003D74DE">
        <w:rPr>
          <w:rFonts w:hint="eastAsia"/>
          <w:color w:val="000000" w:themeColor="text1"/>
        </w:rPr>
        <w:t>重新更新流程：发送停止更新指令</w:t>
      </w:r>
      <w:r w:rsidRPr="003D74DE">
        <w:rPr>
          <w:rFonts w:hint="eastAsia"/>
          <w:color w:val="000000" w:themeColor="text1"/>
        </w:rPr>
        <w:t>-&gt;</w:t>
      </w:r>
      <w:r w:rsidRPr="003D74DE">
        <w:rPr>
          <w:rFonts w:hint="eastAsia"/>
          <w:color w:val="000000" w:themeColor="text1"/>
        </w:rPr>
        <w:t>发送开始更新指令</w:t>
      </w:r>
      <w:r w:rsidRPr="003D74DE">
        <w:rPr>
          <w:rFonts w:hint="eastAsia"/>
          <w:color w:val="000000" w:themeColor="text1"/>
        </w:rPr>
        <w:t>-&gt;</w:t>
      </w:r>
      <w:r w:rsidRPr="003D74DE">
        <w:rPr>
          <w:rFonts w:hint="eastAsia"/>
          <w:color w:val="000000" w:themeColor="text1"/>
        </w:rPr>
        <w:t>发送第</w:t>
      </w:r>
      <w:r w:rsidRPr="003D74DE">
        <w:rPr>
          <w:rFonts w:hint="eastAsia"/>
          <w:color w:val="000000" w:themeColor="text1"/>
        </w:rPr>
        <w:t>1</w:t>
      </w:r>
      <w:r w:rsidRPr="003D74DE">
        <w:rPr>
          <w:rFonts w:hint="eastAsia"/>
          <w:color w:val="000000" w:themeColor="text1"/>
        </w:rPr>
        <w:t>个数据包。若“重新更新流程”重复进行超过</w:t>
      </w:r>
      <w:r w:rsidRPr="003D74DE">
        <w:rPr>
          <w:rFonts w:hint="eastAsia"/>
          <w:color w:val="000000" w:themeColor="text1"/>
        </w:rPr>
        <w:t>5</w:t>
      </w:r>
      <w:r w:rsidRPr="003D74DE">
        <w:rPr>
          <w:rFonts w:hint="eastAsia"/>
          <w:color w:val="000000" w:themeColor="text1"/>
        </w:rPr>
        <w:t>次，则停止烧录，用户界面提示“烧录失败”。</w:t>
      </w:r>
    </w:p>
    <w:p w:rsidR="009E15F5" w:rsidRPr="003D74DE" w:rsidRDefault="00E26893" w:rsidP="009E15F5">
      <w:pPr>
        <w:ind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 xml:space="preserve">(2) </w:t>
      </w:r>
      <w:r w:rsidRPr="003D74DE">
        <w:rPr>
          <w:rFonts w:hint="eastAsia"/>
          <w:color w:val="000000" w:themeColor="text1"/>
        </w:rPr>
        <w:t>烧录过程中出现的故障代码需要记录至</w:t>
      </w:r>
      <w:r w:rsidRPr="003D74DE">
        <w:rPr>
          <w:rFonts w:hint="eastAsia"/>
          <w:color w:val="000000" w:themeColor="text1"/>
        </w:rPr>
        <w:t>log</w:t>
      </w:r>
      <w:r w:rsidRPr="003D74DE">
        <w:rPr>
          <w:rFonts w:hint="eastAsia"/>
          <w:color w:val="000000" w:themeColor="text1"/>
        </w:rPr>
        <w:t>文档中。</w:t>
      </w:r>
    </w:p>
    <w:p w:rsidR="009E15F5" w:rsidRPr="003D74DE" w:rsidRDefault="009E15F5" w:rsidP="009E15F5">
      <w:pPr>
        <w:pStyle w:val="2"/>
        <w:spacing w:before="156" w:after="156"/>
        <w:rPr>
          <w:color w:val="000000" w:themeColor="text1"/>
        </w:rPr>
      </w:pPr>
      <w:bookmarkStart w:id="67" w:name="_Toc167090246"/>
      <w:r w:rsidRPr="003D74DE">
        <w:rPr>
          <w:rFonts w:hint="eastAsia"/>
          <w:color w:val="000000" w:themeColor="text1"/>
        </w:rPr>
        <w:t>3.</w:t>
      </w:r>
      <w:r w:rsidR="00763DF5">
        <w:rPr>
          <w:rFonts w:hint="eastAsia"/>
          <w:color w:val="000000" w:themeColor="text1"/>
        </w:rPr>
        <w:t>4</w:t>
      </w:r>
      <w:r w:rsidR="004A3300" w:rsidRPr="003D74DE">
        <w:rPr>
          <w:rFonts w:hint="eastAsia"/>
          <w:color w:val="000000" w:themeColor="text1"/>
        </w:rPr>
        <w:t>获取</w:t>
      </w:r>
      <w:r w:rsidR="00C578B0" w:rsidRPr="003D74DE">
        <w:rPr>
          <w:rFonts w:hint="eastAsia"/>
          <w:color w:val="000000" w:themeColor="text1"/>
        </w:rPr>
        <w:t>记录</w:t>
      </w:r>
      <w:bookmarkEnd w:id="67"/>
    </w:p>
    <w:p w:rsidR="009E15F5" w:rsidRPr="003D74DE" w:rsidRDefault="00C578B0" w:rsidP="00C578B0">
      <w:pPr>
        <w:pStyle w:val="3"/>
        <w:spacing w:before="156" w:after="156"/>
        <w:rPr>
          <w:color w:val="000000" w:themeColor="text1"/>
        </w:rPr>
      </w:pPr>
      <w:bookmarkStart w:id="68" w:name="_Toc167090247"/>
      <w:r w:rsidRPr="003D74DE">
        <w:rPr>
          <w:rFonts w:hint="eastAsia"/>
          <w:color w:val="000000" w:themeColor="text1"/>
        </w:rPr>
        <w:t>3.2.1</w:t>
      </w:r>
      <w:r w:rsidR="001D5428" w:rsidRPr="003D74DE">
        <w:rPr>
          <w:rFonts w:hint="eastAsia"/>
          <w:color w:val="000000" w:themeColor="text1"/>
        </w:rPr>
        <w:t>记录类型</w:t>
      </w:r>
      <w:bookmarkEnd w:id="68"/>
    </w:p>
    <w:p w:rsidR="001D5428" w:rsidRPr="003D74DE" w:rsidRDefault="001D5428" w:rsidP="001D5428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事件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4"/>
        <w:gridCol w:w="2126"/>
        <w:gridCol w:w="3470"/>
      </w:tblGrid>
      <w:tr w:rsidR="0042791B" w:rsidRPr="003D74DE" w:rsidTr="0016486F">
        <w:trPr>
          <w:trHeight w:val="125"/>
          <w:jc w:val="center"/>
        </w:trPr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16486F">
        <w:trPr>
          <w:trHeight w:val="125"/>
          <w:jc w:val="center"/>
        </w:trPr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时间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地时间戳</w:t>
            </w:r>
          </w:p>
        </w:tc>
      </w:tr>
      <w:tr w:rsidR="0042791B" w:rsidRPr="003D74DE" w:rsidTr="0016486F">
        <w:trPr>
          <w:trHeight w:val="125"/>
          <w:jc w:val="center"/>
        </w:trPr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ID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事件相关的设备ID，见附录2</w:t>
            </w:r>
          </w:p>
        </w:tc>
      </w:tr>
      <w:tr w:rsidR="0042791B" w:rsidRPr="003D74DE" w:rsidTr="0016486F">
        <w:trPr>
          <w:trHeight w:val="125"/>
          <w:jc w:val="center"/>
        </w:trPr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事件编号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16486F">
        <w:trPr>
          <w:trHeight w:val="125"/>
          <w:jc w:val="center"/>
        </w:trPr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16486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事件描述长度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16486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表示此记录中携带的描述字符串长度</w:t>
            </w:r>
            <w:r w:rsidR="00291F8C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，事件类型+事件描述长度</w:t>
            </w:r>
          </w:p>
        </w:tc>
      </w:tr>
      <w:tr w:rsidR="0042791B" w:rsidRPr="003D74DE" w:rsidTr="0016486F">
        <w:trPr>
          <w:trHeight w:val="125"/>
          <w:jc w:val="center"/>
        </w:trPr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486F" w:rsidRPr="003D74DE" w:rsidRDefault="0016486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事件类型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486F" w:rsidRPr="003D74DE" w:rsidRDefault="0016486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486F" w:rsidRPr="003D74DE" w:rsidRDefault="0016486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字符串的第一个字节为事件类型：</w:t>
            </w:r>
          </w:p>
          <w:p w:rsidR="0016486F" w:rsidRPr="003D74DE" w:rsidRDefault="0016486F" w:rsidP="0016486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 xml:space="preserve">0 </w:t>
            </w:r>
            <w:r w:rsidRPr="003D74DE">
              <w:rPr>
                <w:color w:val="000000" w:themeColor="text1"/>
              </w:rPr>
              <w:t>–</w:t>
            </w:r>
            <w:r w:rsidRPr="003D74DE">
              <w:rPr>
                <w:rFonts w:hint="eastAsia"/>
                <w:color w:val="000000" w:themeColor="text1"/>
              </w:rPr>
              <w:t>状态切换事件</w:t>
            </w:r>
          </w:p>
          <w:p w:rsidR="0016486F" w:rsidRPr="003D74DE" w:rsidRDefault="0016486F" w:rsidP="0016486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 xml:space="preserve">1 </w:t>
            </w:r>
            <w:r w:rsidRPr="003D74DE">
              <w:rPr>
                <w:color w:val="000000" w:themeColor="text1"/>
              </w:rPr>
              <w:t>–</w:t>
            </w:r>
            <w:r w:rsidRPr="003D74DE">
              <w:rPr>
                <w:rFonts w:hint="eastAsia"/>
                <w:color w:val="000000" w:themeColor="text1"/>
              </w:rPr>
              <w:t>故障告警事件</w:t>
            </w:r>
          </w:p>
          <w:p w:rsidR="0016486F" w:rsidRPr="003D74DE" w:rsidRDefault="0016486F" w:rsidP="0016486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  <w:r w:rsidRPr="003D74DE">
              <w:rPr>
                <w:color w:val="000000" w:themeColor="text1"/>
              </w:rPr>
              <w:t>–</w:t>
            </w:r>
            <w:r w:rsidRPr="003D74DE">
              <w:rPr>
                <w:rFonts w:hint="eastAsia"/>
                <w:color w:val="000000" w:themeColor="text1"/>
              </w:rPr>
              <w:t>操作事件</w:t>
            </w:r>
          </w:p>
          <w:p w:rsidR="0016486F" w:rsidRPr="003D74DE" w:rsidRDefault="0016486F" w:rsidP="0016486F">
            <w:pPr>
              <w:rPr>
                <w:color w:val="000000" w:themeColor="text1"/>
                <w:kern w:val="0"/>
              </w:rPr>
            </w:pPr>
            <w:r w:rsidRPr="003D74DE">
              <w:rPr>
                <w:rFonts w:hint="eastAsia"/>
                <w:color w:val="000000" w:themeColor="text1"/>
              </w:rPr>
              <w:t xml:space="preserve">3 </w:t>
            </w:r>
            <w:r w:rsidRPr="003D74DE">
              <w:rPr>
                <w:color w:val="000000" w:themeColor="text1"/>
              </w:rPr>
              <w:t>–</w:t>
            </w:r>
            <w:r w:rsidRPr="003D74DE">
              <w:rPr>
                <w:rFonts w:hint="eastAsia"/>
                <w:color w:val="000000" w:themeColor="text1"/>
              </w:rPr>
              <w:t xml:space="preserve"> </w:t>
            </w:r>
            <w:r w:rsidR="003944AF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CM</w:t>
            </w:r>
            <w:r w:rsidRPr="003D74DE">
              <w:rPr>
                <w:rFonts w:hint="eastAsia"/>
                <w:color w:val="000000" w:themeColor="text1"/>
              </w:rPr>
              <w:t>事件</w:t>
            </w:r>
          </w:p>
        </w:tc>
      </w:tr>
      <w:tr w:rsidR="0016486F" w:rsidRPr="003D74DE" w:rsidTr="0016486F">
        <w:trPr>
          <w:trHeight w:val="125"/>
          <w:jc w:val="center"/>
        </w:trPr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486F" w:rsidRPr="003D74DE" w:rsidRDefault="0016486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事件描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486F" w:rsidRPr="003D74DE" w:rsidRDefault="0016486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事件描述长度 - 1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486F" w:rsidRPr="003D74DE" w:rsidRDefault="0016486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事件的描述</w:t>
            </w:r>
          </w:p>
        </w:tc>
      </w:tr>
    </w:tbl>
    <w:p w:rsidR="001D5428" w:rsidRPr="003D74DE" w:rsidRDefault="001D5428" w:rsidP="001D5428">
      <w:pPr>
        <w:rPr>
          <w:color w:val="000000" w:themeColor="text1"/>
        </w:rPr>
      </w:pPr>
    </w:p>
    <w:p w:rsidR="00055029" w:rsidRPr="003D74DE" w:rsidRDefault="0016486F" w:rsidP="002D6928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ab/>
      </w:r>
    </w:p>
    <w:p w:rsidR="0040571C" w:rsidRPr="003D74DE" w:rsidRDefault="00055029" w:rsidP="006E1981">
      <w:pPr>
        <w:pStyle w:val="1"/>
        <w:spacing w:before="312" w:after="312"/>
        <w:jc w:val="left"/>
        <w:rPr>
          <w:color w:val="000000" w:themeColor="text1"/>
        </w:rPr>
      </w:pPr>
      <w:bookmarkStart w:id="69" w:name="_Toc167090248"/>
      <w:r w:rsidRPr="003D74DE">
        <w:rPr>
          <w:rFonts w:hint="eastAsia"/>
          <w:color w:val="000000" w:themeColor="text1"/>
        </w:rPr>
        <w:t>附录</w:t>
      </w:r>
      <w:r w:rsidR="006E1981">
        <w:rPr>
          <w:rFonts w:hint="eastAsia"/>
          <w:color w:val="000000" w:themeColor="text1"/>
        </w:rPr>
        <w:t>1</w:t>
      </w:r>
      <w:r w:rsidRPr="003D74DE">
        <w:rPr>
          <w:rFonts w:hint="eastAsia"/>
          <w:color w:val="000000" w:themeColor="text1"/>
        </w:rPr>
        <w:t xml:space="preserve"> 系统设备树</w:t>
      </w:r>
      <w:bookmarkEnd w:id="69"/>
    </w:p>
    <w:p w:rsidR="00055029" w:rsidRPr="003D74DE" w:rsidRDefault="00055029" w:rsidP="00055029">
      <w:pPr>
        <w:ind w:firstLineChars="200" w:firstLine="420"/>
        <w:jc w:val="lef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数据格式与连接指令的协议体相同，每个地址内含有一个设备的相关数据，例如在</w:t>
      </w:r>
      <w:r w:rsidR="00B65710" w:rsidRPr="00064BBA">
        <w:rPr>
          <w:rFonts w:ascii="宋体" w:hAnsi="宋体" w:hint="eastAsia"/>
          <w:szCs w:val="21"/>
        </w:rPr>
        <w:t>通讯模块</w:t>
      </w:r>
      <w:r w:rsidRPr="00064BBA">
        <w:rPr>
          <w:rFonts w:ascii="宋体" w:hAnsi="宋体" w:hint="eastAsia"/>
          <w:szCs w:val="21"/>
        </w:rPr>
        <w:t>典型</w:t>
      </w:r>
      <w:r w:rsidRPr="00064BBA">
        <w:rPr>
          <w:rFonts w:hint="eastAsia"/>
        </w:rPr>
        <w:t>树状结构中</w:t>
      </w:r>
      <w:r w:rsidRPr="003D74DE">
        <w:rPr>
          <w:rFonts w:ascii="宋体" w:hAnsi="宋体" w:hint="eastAsia"/>
          <w:color w:val="000000" w:themeColor="text1"/>
          <w:szCs w:val="21"/>
        </w:rPr>
        <w:t>：</w:t>
      </w:r>
    </w:p>
    <w:tbl>
      <w:tblPr>
        <w:tblW w:w="95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16"/>
        <w:gridCol w:w="1275"/>
        <w:gridCol w:w="1975"/>
        <w:gridCol w:w="988"/>
        <w:gridCol w:w="3697"/>
      </w:tblGrid>
      <w:tr w:rsidR="0042791B" w:rsidRPr="003D74DE" w:rsidTr="0043246C">
        <w:trPr>
          <w:jc w:val="center"/>
        </w:trPr>
        <w:tc>
          <w:tcPr>
            <w:tcW w:w="1616" w:type="dxa"/>
            <w:vAlign w:val="center"/>
          </w:tcPr>
          <w:p w:rsidR="00055029" w:rsidRPr="00B273A4" w:rsidRDefault="00055029" w:rsidP="0043246C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/>
                <w:bCs/>
                <w:color w:val="000000" w:themeColor="text1"/>
                <w:kern w:val="0"/>
              </w:rPr>
            </w:pPr>
            <w:r w:rsidRPr="00B273A4">
              <w:rPr>
                <w:rFonts w:ascii="宋体" w:hAnsi="宋体" w:cs="微软雅黑" w:hint="eastAsia"/>
                <w:b/>
                <w:bCs/>
                <w:color w:val="000000" w:themeColor="text1"/>
                <w:kern w:val="0"/>
              </w:rPr>
              <w:t>数据地址</w:t>
            </w:r>
          </w:p>
        </w:tc>
        <w:tc>
          <w:tcPr>
            <w:tcW w:w="1275" w:type="dxa"/>
            <w:vAlign w:val="center"/>
          </w:tcPr>
          <w:p w:rsidR="00055029" w:rsidRPr="00B273A4" w:rsidRDefault="00055029" w:rsidP="0043246C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/>
                <w:bCs/>
                <w:color w:val="000000" w:themeColor="text1"/>
                <w:kern w:val="0"/>
              </w:rPr>
            </w:pPr>
            <w:r w:rsidRPr="00B273A4">
              <w:rPr>
                <w:rFonts w:ascii="宋体" w:hAnsi="宋体" w:cs="微软雅黑" w:hint="eastAsia"/>
                <w:b/>
                <w:bCs/>
                <w:color w:val="000000" w:themeColor="text1"/>
                <w:kern w:val="0"/>
              </w:rPr>
              <w:t>设备/组件</w:t>
            </w:r>
          </w:p>
        </w:tc>
        <w:tc>
          <w:tcPr>
            <w:tcW w:w="1975" w:type="dxa"/>
            <w:vAlign w:val="center"/>
          </w:tcPr>
          <w:p w:rsidR="00055029" w:rsidRPr="00B273A4" w:rsidRDefault="00055029" w:rsidP="0043246C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/>
                <w:color w:val="000000" w:themeColor="text1"/>
                <w:kern w:val="0"/>
              </w:rPr>
            </w:pPr>
            <w:r w:rsidRPr="00B273A4">
              <w:rPr>
                <w:rFonts w:ascii="宋体" w:hAnsi="宋体" w:cs="微软雅黑" w:hint="eastAsia"/>
                <w:b/>
                <w:bCs/>
                <w:color w:val="000000" w:themeColor="text1"/>
                <w:kern w:val="0"/>
              </w:rPr>
              <w:t>字段</w:t>
            </w:r>
          </w:p>
        </w:tc>
        <w:tc>
          <w:tcPr>
            <w:tcW w:w="988" w:type="dxa"/>
            <w:vAlign w:val="center"/>
          </w:tcPr>
          <w:p w:rsidR="00B273A4" w:rsidRPr="00B273A4" w:rsidRDefault="00055029" w:rsidP="0043246C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/>
                <w:bCs/>
                <w:color w:val="000000" w:themeColor="text1"/>
                <w:kern w:val="0"/>
                <w:szCs w:val="20"/>
              </w:rPr>
            </w:pPr>
            <w:r w:rsidRPr="00B273A4">
              <w:rPr>
                <w:rFonts w:ascii="宋体" w:hAnsi="宋体" w:cs="微软雅黑" w:hint="eastAsia"/>
                <w:b/>
                <w:bCs/>
                <w:color w:val="000000" w:themeColor="text1"/>
                <w:kern w:val="0"/>
                <w:szCs w:val="20"/>
              </w:rPr>
              <w:t>大小</w:t>
            </w:r>
          </w:p>
          <w:p w:rsidR="00055029" w:rsidRPr="00B273A4" w:rsidRDefault="00055029" w:rsidP="0043246C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/>
                <w:color w:val="000000" w:themeColor="text1"/>
                <w:kern w:val="0"/>
                <w:szCs w:val="20"/>
              </w:rPr>
            </w:pPr>
            <w:r w:rsidRPr="00B273A4">
              <w:rPr>
                <w:rFonts w:ascii="宋体" w:hAnsi="宋体" w:cs="微软雅黑" w:hint="eastAsia"/>
                <w:b/>
                <w:bCs/>
                <w:color w:val="000000" w:themeColor="text1"/>
                <w:kern w:val="0"/>
                <w:szCs w:val="20"/>
              </w:rPr>
              <w:t>（</w:t>
            </w:r>
            <w:r w:rsidRPr="00B273A4">
              <w:rPr>
                <w:rFonts w:ascii="宋体" w:hAnsi="宋体" w:cs="微软雅黑"/>
                <w:b/>
                <w:bCs/>
                <w:color w:val="000000" w:themeColor="text1"/>
                <w:kern w:val="0"/>
                <w:szCs w:val="20"/>
              </w:rPr>
              <w:t>byte</w:t>
            </w:r>
            <w:r w:rsidRPr="00B273A4">
              <w:rPr>
                <w:rFonts w:ascii="宋体" w:hAnsi="宋体" w:cs="微软雅黑" w:hint="eastAsia"/>
                <w:b/>
                <w:bCs/>
                <w:color w:val="000000" w:themeColor="text1"/>
                <w:kern w:val="0"/>
                <w:szCs w:val="20"/>
              </w:rPr>
              <w:t>）</w:t>
            </w:r>
          </w:p>
        </w:tc>
        <w:tc>
          <w:tcPr>
            <w:tcW w:w="3697" w:type="dxa"/>
            <w:vAlign w:val="center"/>
          </w:tcPr>
          <w:p w:rsidR="00055029" w:rsidRPr="00B273A4" w:rsidRDefault="00055029" w:rsidP="0043246C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/>
                <w:color w:val="000000" w:themeColor="text1"/>
                <w:kern w:val="0"/>
                <w:szCs w:val="20"/>
              </w:rPr>
            </w:pPr>
            <w:r w:rsidRPr="00B273A4">
              <w:rPr>
                <w:rFonts w:ascii="宋体" w:hAnsi="宋体" w:cs="微软雅黑" w:hint="eastAsia"/>
                <w:b/>
                <w:bCs/>
                <w:color w:val="000000" w:themeColor="text1"/>
                <w:kern w:val="0"/>
                <w:szCs w:val="20"/>
              </w:rPr>
              <w:t>描述</w:t>
            </w:r>
          </w:p>
        </w:tc>
      </w:tr>
      <w:tr w:rsidR="0042791B" w:rsidRPr="003D74DE" w:rsidTr="00B273A4">
        <w:trPr>
          <w:jc w:val="center"/>
        </w:trPr>
        <w:tc>
          <w:tcPr>
            <w:tcW w:w="1616" w:type="dxa"/>
            <w:vMerge w:val="restart"/>
          </w:tcPr>
          <w:p w:rsidR="00B273A4" w:rsidRDefault="00B273A4" w:rsidP="00C17F0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0x</w:t>
            </w:r>
            <w:r w:rsidR="00B273A4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FFFF0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200</w:t>
            </w:r>
          </w:p>
        </w:tc>
        <w:tc>
          <w:tcPr>
            <w:tcW w:w="1275" w:type="dxa"/>
            <w:vMerge w:val="restart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Sys</w:t>
            </w:r>
          </w:p>
        </w:tc>
        <w:tc>
          <w:tcPr>
            <w:tcW w:w="1975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SN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的序列号</w:t>
            </w:r>
          </w:p>
        </w:tc>
      </w:tr>
      <w:tr w:rsidR="0042791B" w:rsidRPr="003D74DE" w:rsidTr="00B273A4">
        <w:trPr>
          <w:jc w:val="center"/>
        </w:trPr>
        <w:tc>
          <w:tcPr>
            <w:tcW w:w="161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275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975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段标识/设备I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见</w:t>
            </w:r>
            <w:hyperlink w:anchor="_附录2_系统中的设备标识/段标识" w:history="1">
              <w:r w:rsidRPr="003D74DE">
                <w:rPr>
                  <w:rStyle w:val="aa"/>
                  <w:rFonts w:ascii="宋体" w:hAnsi="宋体" w:cs="微软雅黑" w:hint="eastAsia"/>
                  <w:bCs/>
                  <w:color w:val="000000" w:themeColor="text1"/>
                  <w:kern w:val="0"/>
                  <w:szCs w:val="20"/>
                </w:rPr>
                <w:t>附录2</w:t>
              </w:r>
            </w:hyperlink>
          </w:p>
        </w:tc>
      </w:tr>
      <w:tr w:rsidR="0042791B" w:rsidRPr="003D74DE" w:rsidTr="00B273A4">
        <w:trPr>
          <w:jc w:val="center"/>
        </w:trPr>
        <w:tc>
          <w:tcPr>
            <w:tcW w:w="161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275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975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程序ID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程序ID</w:t>
            </w:r>
          </w:p>
        </w:tc>
      </w:tr>
      <w:tr w:rsidR="0042791B" w:rsidRPr="003D74DE" w:rsidTr="00B273A4">
        <w:trPr>
          <w:jc w:val="center"/>
        </w:trPr>
        <w:tc>
          <w:tcPr>
            <w:tcW w:w="161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275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975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子设备数量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1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包括</w:t>
            </w:r>
            <w:r w:rsidR="005A7F5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NCM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，1个子设备，则子设备数为1。</w:t>
            </w:r>
          </w:p>
        </w:tc>
      </w:tr>
      <w:tr w:rsidR="0042791B" w:rsidRPr="003D74DE" w:rsidTr="00B273A4">
        <w:trPr>
          <w:jc w:val="center"/>
        </w:trPr>
        <w:tc>
          <w:tcPr>
            <w:tcW w:w="161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275" w:type="dxa"/>
            <w:vMerge w:val="restart"/>
          </w:tcPr>
          <w:p w:rsidR="00055029" w:rsidRPr="003D74DE" w:rsidRDefault="005A7F5E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NCM</w:t>
            </w:r>
          </w:p>
        </w:tc>
        <w:tc>
          <w:tcPr>
            <w:tcW w:w="1975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SN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的序列号</w:t>
            </w:r>
          </w:p>
        </w:tc>
      </w:tr>
      <w:tr w:rsidR="0042791B" w:rsidRPr="003D74DE" w:rsidTr="00B273A4">
        <w:trPr>
          <w:jc w:val="center"/>
        </w:trPr>
        <w:tc>
          <w:tcPr>
            <w:tcW w:w="161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275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975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段标识/设备I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见</w:t>
            </w:r>
            <w:hyperlink w:anchor="_附录2_系统中的设备标识/段标识" w:history="1">
              <w:r w:rsidRPr="003D74DE">
                <w:rPr>
                  <w:rStyle w:val="aa"/>
                  <w:rFonts w:ascii="宋体" w:hAnsi="宋体" w:cs="微软雅黑" w:hint="eastAsia"/>
                  <w:bCs/>
                  <w:color w:val="000000" w:themeColor="text1"/>
                  <w:kern w:val="0"/>
                  <w:szCs w:val="20"/>
                </w:rPr>
                <w:t>附录2</w:t>
              </w:r>
            </w:hyperlink>
          </w:p>
        </w:tc>
      </w:tr>
      <w:tr w:rsidR="0042791B" w:rsidRPr="003D74DE" w:rsidTr="00B273A4">
        <w:trPr>
          <w:jc w:val="center"/>
        </w:trPr>
        <w:tc>
          <w:tcPr>
            <w:tcW w:w="161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275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975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程序ID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程序ID</w:t>
            </w:r>
          </w:p>
        </w:tc>
      </w:tr>
      <w:tr w:rsidR="0042791B" w:rsidRPr="003D74DE" w:rsidTr="00B273A4">
        <w:trPr>
          <w:jc w:val="center"/>
        </w:trPr>
        <w:tc>
          <w:tcPr>
            <w:tcW w:w="161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275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975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子设备数量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1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包括VirHost、Inverter、MPPT3个子设备，则子设备数为3</w:t>
            </w:r>
          </w:p>
        </w:tc>
      </w:tr>
      <w:tr w:rsidR="0042791B" w:rsidRPr="003D74DE" w:rsidTr="00B273A4">
        <w:trPr>
          <w:jc w:val="center"/>
        </w:trPr>
        <w:tc>
          <w:tcPr>
            <w:tcW w:w="161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275" w:type="dxa"/>
            <w:vMerge w:val="restart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VirHost(CK_LCD)</w:t>
            </w:r>
          </w:p>
        </w:tc>
        <w:tc>
          <w:tcPr>
            <w:tcW w:w="1975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SN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的序列号</w:t>
            </w:r>
          </w:p>
        </w:tc>
      </w:tr>
      <w:tr w:rsidR="0042791B" w:rsidRPr="003D74DE" w:rsidTr="00B273A4">
        <w:trPr>
          <w:jc w:val="center"/>
        </w:trPr>
        <w:tc>
          <w:tcPr>
            <w:tcW w:w="161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275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975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段标识/设备I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指示当前设备的标识符，表示设备类型与索引号</w:t>
            </w:r>
          </w:p>
        </w:tc>
      </w:tr>
      <w:tr w:rsidR="0042791B" w:rsidRPr="003D74DE" w:rsidTr="00B273A4">
        <w:trPr>
          <w:jc w:val="center"/>
        </w:trPr>
        <w:tc>
          <w:tcPr>
            <w:tcW w:w="161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275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975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程序ID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程序ID</w:t>
            </w:r>
          </w:p>
        </w:tc>
      </w:tr>
      <w:tr w:rsidR="0042791B" w:rsidRPr="003D74DE" w:rsidTr="00B273A4">
        <w:trPr>
          <w:jc w:val="center"/>
        </w:trPr>
        <w:tc>
          <w:tcPr>
            <w:tcW w:w="161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275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975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子设备数量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1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数为0</w:t>
            </w:r>
          </w:p>
        </w:tc>
      </w:tr>
      <w:tr w:rsidR="0042791B" w:rsidRPr="003D74DE" w:rsidTr="00B273A4">
        <w:trPr>
          <w:jc w:val="center"/>
        </w:trPr>
        <w:tc>
          <w:tcPr>
            <w:tcW w:w="161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275" w:type="dxa"/>
            <w:vMerge w:val="restart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CK</w:t>
            </w:r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SN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3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的序列号</w:t>
            </w:r>
          </w:p>
        </w:tc>
      </w:tr>
      <w:tr w:rsidR="0042791B" w:rsidRPr="003D74DE" w:rsidTr="00B273A4">
        <w:trPr>
          <w:jc w:val="center"/>
        </w:trPr>
        <w:tc>
          <w:tcPr>
            <w:tcW w:w="161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275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设备段标识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/设备I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3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指示当前设备的标识符，表示设备类型与索引号</w:t>
            </w:r>
          </w:p>
        </w:tc>
      </w:tr>
      <w:tr w:rsidR="0042791B" w:rsidRPr="003D74DE" w:rsidTr="00B273A4">
        <w:trPr>
          <w:jc w:val="center"/>
        </w:trPr>
        <w:tc>
          <w:tcPr>
            <w:tcW w:w="161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275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程序ID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3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程序ID</w:t>
            </w:r>
          </w:p>
        </w:tc>
      </w:tr>
      <w:tr w:rsidR="0042791B" w:rsidRPr="003D74DE" w:rsidTr="00B273A4">
        <w:trPr>
          <w:jc w:val="center"/>
        </w:trPr>
        <w:tc>
          <w:tcPr>
            <w:tcW w:w="161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275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数量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数为0</w:t>
            </w:r>
          </w:p>
        </w:tc>
      </w:tr>
      <w:tr w:rsidR="0042791B" w:rsidRPr="003D74DE" w:rsidTr="00B273A4">
        <w:trPr>
          <w:jc w:val="center"/>
        </w:trPr>
        <w:tc>
          <w:tcPr>
            <w:tcW w:w="161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275" w:type="dxa"/>
            <w:vMerge w:val="restart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SP120-150</w:t>
            </w:r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SN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的序列号</w:t>
            </w:r>
          </w:p>
        </w:tc>
      </w:tr>
      <w:tr w:rsidR="0042791B" w:rsidRPr="003D74DE" w:rsidTr="00B273A4">
        <w:trPr>
          <w:jc w:val="center"/>
        </w:trPr>
        <w:tc>
          <w:tcPr>
            <w:tcW w:w="161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275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设备段标识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/设备I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</w:t>
            </w:r>
          </w:p>
        </w:tc>
        <w:tc>
          <w:tcPr>
            <w:tcW w:w="3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指示当前设备的标识符，表示设备类型与索引号</w:t>
            </w:r>
          </w:p>
        </w:tc>
      </w:tr>
      <w:tr w:rsidR="0042791B" w:rsidRPr="003D74DE" w:rsidTr="00B273A4">
        <w:trPr>
          <w:jc w:val="center"/>
        </w:trPr>
        <w:tc>
          <w:tcPr>
            <w:tcW w:w="161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275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程序ID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程序ID</w:t>
            </w:r>
          </w:p>
        </w:tc>
      </w:tr>
      <w:tr w:rsidR="00055029" w:rsidRPr="003D74DE" w:rsidTr="00B273A4">
        <w:trPr>
          <w:jc w:val="center"/>
        </w:trPr>
        <w:tc>
          <w:tcPr>
            <w:tcW w:w="161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275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数量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1</w:t>
            </w:r>
          </w:p>
        </w:tc>
        <w:tc>
          <w:tcPr>
            <w:tcW w:w="3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子设备数为0</w:t>
            </w:r>
          </w:p>
        </w:tc>
      </w:tr>
    </w:tbl>
    <w:p w:rsidR="00055029" w:rsidRPr="003D74DE" w:rsidRDefault="00055029" w:rsidP="00055029">
      <w:pPr>
        <w:ind w:firstLineChars="200" w:firstLine="420"/>
        <w:jc w:val="left"/>
        <w:rPr>
          <w:rFonts w:ascii="宋体" w:hAnsi="宋体"/>
          <w:color w:val="000000" w:themeColor="text1"/>
          <w:szCs w:val="21"/>
        </w:rPr>
      </w:pPr>
    </w:p>
    <w:p w:rsidR="00055029" w:rsidRPr="003D74DE" w:rsidRDefault="00055029" w:rsidP="00055029">
      <w:pPr>
        <w:ind w:firstLineChars="200" w:firstLine="420"/>
        <w:jc w:val="left"/>
        <w:rPr>
          <w:rFonts w:ascii="宋体" w:hAnsi="宋体"/>
          <w:color w:val="000000" w:themeColor="text1"/>
          <w:szCs w:val="21"/>
        </w:rPr>
      </w:pPr>
    </w:p>
    <w:p w:rsidR="00055029" w:rsidRPr="003D74DE" w:rsidRDefault="00055029">
      <w:pPr>
        <w:widowControl/>
        <w:jc w:val="left"/>
        <w:rPr>
          <w:rFonts w:ascii="宋体" w:hAnsi="宋体"/>
          <w:b/>
          <w:bCs/>
          <w:color w:val="000000" w:themeColor="text1"/>
          <w:szCs w:val="21"/>
        </w:rPr>
      </w:pPr>
    </w:p>
    <w:p w:rsidR="002744BA" w:rsidRDefault="005A492D" w:rsidP="006E1981">
      <w:pPr>
        <w:pStyle w:val="1"/>
        <w:spacing w:before="312" w:after="312"/>
        <w:jc w:val="left"/>
        <w:rPr>
          <w:color w:val="000000" w:themeColor="text1"/>
        </w:rPr>
      </w:pPr>
      <w:bookmarkStart w:id="70" w:name="_Toc167090249"/>
      <w:r w:rsidRPr="003D74DE">
        <w:rPr>
          <w:rFonts w:hint="eastAsia"/>
          <w:color w:val="000000" w:themeColor="text1"/>
        </w:rPr>
        <w:t>附录</w:t>
      </w:r>
      <w:r w:rsidR="006E1981">
        <w:rPr>
          <w:rFonts w:hint="eastAsia"/>
          <w:color w:val="000000" w:themeColor="text1"/>
        </w:rPr>
        <w:t>2</w:t>
      </w:r>
      <w:r w:rsidR="009927EC" w:rsidRPr="003D74DE">
        <w:rPr>
          <w:rFonts w:hint="eastAsia"/>
          <w:color w:val="000000" w:themeColor="text1"/>
        </w:rPr>
        <w:t>单位对应表</w:t>
      </w:r>
      <w:bookmarkStart w:id="71" w:name="_附录2_系统中的设备标识"/>
      <w:bookmarkStart w:id="72" w:name="_附录2_系统中的设备标识/段标识"/>
      <w:bookmarkEnd w:id="71"/>
      <w:bookmarkEnd w:id="72"/>
      <w:bookmarkEnd w:id="70"/>
    </w:p>
    <w:p w:rsidR="000C3ECD" w:rsidRPr="000C3ECD" w:rsidRDefault="000C3ECD" w:rsidP="000C3ECD">
      <w:pPr>
        <w:rPr>
          <w:rFonts w:ascii="宋体" w:hAnsi="宋体"/>
          <w:szCs w:val="21"/>
        </w:rPr>
      </w:pPr>
      <w:r w:rsidRPr="00803107">
        <w:rPr>
          <w:rFonts w:ascii="宋体" w:hAnsi="宋体" w:hint="eastAsia"/>
          <w:szCs w:val="21"/>
        </w:rPr>
        <w:t>BIT15表示是否有符号</w:t>
      </w:r>
      <w:r>
        <w:rPr>
          <w:rFonts w:ascii="宋体" w:hAnsi="宋体" w:hint="eastAsia"/>
          <w:szCs w:val="21"/>
        </w:rPr>
        <w:t>，这位可以根据实际项目进行定义，1 表示有正、负，0 表示只有正</w:t>
      </w:r>
    </w:p>
    <w:tbl>
      <w:tblPr>
        <w:tblW w:w="880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644"/>
        <w:gridCol w:w="1574"/>
        <w:gridCol w:w="1858"/>
        <w:gridCol w:w="854"/>
        <w:gridCol w:w="1436"/>
        <w:gridCol w:w="1161"/>
        <w:gridCol w:w="1275"/>
      </w:tblGrid>
      <w:tr w:rsidR="0042791B" w:rsidRPr="00803107" w:rsidTr="002A69F2">
        <w:trPr>
          <w:jc w:val="center"/>
        </w:trPr>
        <w:tc>
          <w:tcPr>
            <w:tcW w:w="2218" w:type="dxa"/>
            <w:gridSpan w:val="2"/>
          </w:tcPr>
          <w:p w:rsidR="002744BA" w:rsidRPr="00803107" w:rsidRDefault="002744BA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单位类别</w:t>
            </w:r>
          </w:p>
        </w:tc>
        <w:tc>
          <w:tcPr>
            <w:tcW w:w="1858" w:type="dxa"/>
          </w:tcPr>
          <w:p w:rsidR="002744BA" w:rsidRPr="00803107" w:rsidRDefault="002744BA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标准显示</w:t>
            </w:r>
          </w:p>
        </w:tc>
        <w:tc>
          <w:tcPr>
            <w:tcW w:w="854" w:type="dxa"/>
          </w:tcPr>
          <w:p w:rsidR="002744BA" w:rsidRPr="00803107" w:rsidRDefault="002744BA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BIT15</w:t>
            </w:r>
          </w:p>
          <w:p w:rsidR="002744BA" w:rsidRPr="00803107" w:rsidRDefault="002744BA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表示是否有符号</w:t>
            </w:r>
          </w:p>
        </w:tc>
        <w:tc>
          <w:tcPr>
            <w:tcW w:w="1436" w:type="dxa"/>
          </w:tcPr>
          <w:p w:rsidR="002744BA" w:rsidRPr="00803107" w:rsidRDefault="002744BA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BIT14~BIT8</w:t>
            </w:r>
          </w:p>
        </w:tc>
        <w:tc>
          <w:tcPr>
            <w:tcW w:w="1161" w:type="dxa"/>
          </w:tcPr>
          <w:p w:rsidR="002744BA" w:rsidRPr="00803107" w:rsidRDefault="002744BA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Bit7~Bit4</w:t>
            </w:r>
          </w:p>
        </w:tc>
        <w:tc>
          <w:tcPr>
            <w:tcW w:w="1275" w:type="dxa"/>
          </w:tcPr>
          <w:p w:rsidR="002744BA" w:rsidRPr="00803107" w:rsidRDefault="002744BA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Bit3~bit0</w:t>
            </w:r>
          </w:p>
        </w:tc>
      </w:tr>
      <w:tr w:rsidR="0042791B" w:rsidRPr="00803107" w:rsidTr="002A69F2">
        <w:trPr>
          <w:jc w:val="center"/>
        </w:trPr>
        <w:tc>
          <w:tcPr>
            <w:tcW w:w="2218" w:type="dxa"/>
            <w:gridSpan w:val="2"/>
            <w:vMerge w:val="restart"/>
          </w:tcPr>
          <w:p w:rsidR="007D7B6C" w:rsidRPr="00803107" w:rsidRDefault="007D7B6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电压单位</w:t>
            </w:r>
          </w:p>
        </w:tc>
        <w:tc>
          <w:tcPr>
            <w:tcW w:w="1858" w:type="dxa"/>
          </w:tcPr>
          <w:p w:rsidR="007D7B6C" w:rsidRPr="00803107" w:rsidRDefault="007D7B6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V</w:t>
            </w:r>
          </w:p>
        </w:tc>
        <w:tc>
          <w:tcPr>
            <w:tcW w:w="854" w:type="dxa"/>
          </w:tcPr>
          <w:p w:rsidR="007D7B6C" w:rsidRPr="00803107" w:rsidRDefault="00C50886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7D7B6C" w:rsidRPr="00803107" w:rsidRDefault="007D7B6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7D7B6C" w:rsidRPr="00803107" w:rsidRDefault="007D7B6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0</w:t>
            </w:r>
          </w:p>
        </w:tc>
        <w:tc>
          <w:tcPr>
            <w:tcW w:w="1275" w:type="dxa"/>
          </w:tcPr>
          <w:p w:rsidR="007D7B6C" w:rsidRPr="00803107" w:rsidRDefault="007D7B6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0</w:t>
            </w:r>
          </w:p>
        </w:tc>
      </w:tr>
      <w:tr w:rsidR="0042791B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7D7B6C" w:rsidRPr="00803107" w:rsidRDefault="007D7B6C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7D7B6C" w:rsidRPr="00803107" w:rsidRDefault="007D7B6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.1V</w:t>
            </w:r>
          </w:p>
        </w:tc>
        <w:tc>
          <w:tcPr>
            <w:tcW w:w="854" w:type="dxa"/>
          </w:tcPr>
          <w:p w:rsidR="007D7B6C" w:rsidRPr="00803107" w:rsidRDefault="00C50886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7D7B6C" w:rsidRPr="00803107" w:rsidRDefault="007D7B6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7D7B6C" w:rsidRPr="00803107" w:rsidRDefault="007D7B6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0</w:t>
            </w:r>
          </w:p>
        </w:tc>
        <w:tc>
          <w:tcPr>
            <w:tcW w:w="1275" w:type="dxa"/>
          </w:tcPr>
          <w:p w:rsidR="007D7B6C" w:rsidRPr="00803107" w:rsidRDefault="007D7B6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1</w:t>
            </w:r>
          </w:p>
        </w:tc>
      </w:tr>
      <w:tr w:rsidR="0042791B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7D7B6C" w:rsidRPr="00803107" w:rsidRDefault="007D7B6C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7D7B6C" w:rsidRPr="00803107" w:rsidRDefault="007D7B6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.01V</w:t>
            </w:r>
          </w:p>
        </w:tc>
        <w:tc>
          <w:tcPr>
            <w:tcW w:w="854" w:type="dxa"/>
          </w:tcPr>
          <w:p w:rsidR="007D7B6C" w:rsidRPr="00803107" w:rsidRDefault="00C50886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7D7B6C" w:rsidRPr="00803107" w:rsidRDefault="007D7B6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7D7B6C" w:rsidRPr="00803107" w:rsidRDefault="007D7B6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0</w:t>
            </w:r>
          </w:p>
        </w:tc>
        <w:tc>
          <w:tcPr>
            <w:tcW w:w="1275" w:type="dxa"/>
          </w:tcPr>
          <w:p w:rsidR="007D7B6C" w:rsidRPr="00803107" w:rsidRDefault="007D7B6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0</w:t>
            </w:r>
          </w:p>
        </w:tc>
      </w:tr>
      <w:tr w:rsidR="0042791B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7D7B6C" w:rsidRPr="00803107" w:rsidRDefault="007D7B6C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  <w:shd w:val="clear" w:color="auto" w:fill="FFFF00"/>
          </w:tcPr>
          <w:p w:rsidR="007D7B6C" w:rsidRPr="00187DFB" w:rsidRDefault="007D7B6C" w:rsidP="00D179FD">
            <w:pPr>
              <w:tabs>
                <w:tab w:val="left" w:pos="1053"/>
              </w:tabs>
              <w:rPr>
                <w:rFonts w:ascii="宋体" w:hAnsi="宋体"/>
                <w:color w:val="FF0000"/>
                <w:szCs w:val="21"/>
              </w:rPr>
            </w:pPr>
            <w:r w:rsidRPr="00187DFB">
              <w:rPr>
                <w:rFonts w:ascii="宋体" w:hAnsi="宋体" w:hint="eastAsia"/>
                <w:color w:val="FF0000"/>
                <w:szCs w:val="21"/>
              </w:rPr>
              <w:t>1mV</w:t>
            </w:r>
            <w:r w:rsidRPr="00187DFB">
              <w:rPr>
                <w:rFonts w:ascii="宋体" w:hAnsi="宋体"/>
                <w:color w:val="FF0000"/>
                <w:szCs w:val="21"/>
              </w:rPr>
              <w:tab/>
            </w:r>
          </w:p>
        </w:tc>
        <w:tc>
          <w:tcPr>
            <w:tcW w:w="854" w:type="dxa"/>
            <w:shd w:val="clear" w:color="auto" w:fill="FFFF00"/>
          </w:tcPr>
          <w:p w:rsidR="007D7B6C" w:rsidRPr="00187DFB" w:rsidRDefault="007D7B6C" w:rsidP="006D5A54">
            <w:pPr>
              <w:rPr>
                <w:rFonts w:ascii="宋体" w:hAnsi="宋体"/>
                <w:color w:val="FF0000"/>
                <w:szCs w:val="21"/>
              </w:rPr>
            </w:pPr>
            <w:r w:rsidRPr="00187DFB">
              <w:rPr>
                <w:rFonts w:ascii="宋体" w:hAnsi="宋体" w:hint="eastAsia"/>
                <w:color w:val="FF0000"/>
                <w:szCs w:val="21"/>
              </w:rPr>
              <w:t>1</w:t>
            </w:r>
          </w:p>
        </w:tc>
        <w:tc>
          <w:tcPr>
            <w:tcW w:w="1436" w:type="dxa"/>
            <w:shd w:val="clear" w:color="auto" w:fill="FFFF00"/>
          </w:tcPr>
          <w:p w:rsidR="007D7B6C" w:rsidRPr="00187DFB" w:rsidRDefault="007D7B6C" w:rsidP="006D5A54">
            <w:pPr>
              <w:rPr>
                <w:rFonts w:ascii="宋体" w:hAnsi="宋体"/>
                <w:color w:val="FF0000"/>
                <w:szCs w:val="21"/>
              </w:rPr>
            </w:pPr>
            <w:r w:rsidRPr="00187DFB">
              <w:rPr>
                <w:rFonts w:ascii="宋体" w:hAnsi="宋体" w:hint="eastAsia"/>
                <w:color w:val="FF0000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FFFF00"/>
          </w:tcPr>
          <w:p w:rsidR="007D7B6C" w:rsidRPr="00187DFB" w:rsidRDefault="007D7B6C" w:rsidP="006D5A54">
            <w:pPr>
              <w:rPr>
                <w:rFonts w:ascii="宋体" w:hAnsi="宋体"/>
                <w:color w:val="FF0000"/>
                <w:szCs w:val="21"/>
              </w:rPr>
            </w:pPr>
            <w:r w:rsidRPr="00187DFB">
              <w:rPr>
                <w:rFonts w:ascii="宋体" w:hAnsi="宋体" w:hint="eastAsia"/>
                <w:color w:val="FF0000"/>
                <w:szCs w:val="21"/>
              </w:rPr>
              <w:t>1111</w:t>
            </w:r>
          </w:p>
        </w:tc>
        <w:tc>
          <w:tcPr>
            <w:tcW w:w="1275" w:type="dxa"/>
            <w:shd w:val="clear" w:color="auto" w:fill="FFFF00"/>
          </w:tcPr>
          <w:p w:rsidR="007D7B6C" w:rsidRPr="00187DFB" w:rsidRDefault="007D7B6C" w:rsidP="007D7B6C">
            <w:pPr>
              <w:rPr>
                <w:rFonts w:ascii="宋体" w:hAnsi="宋体"/>
                <w:color w:val="FF0000"/>
                <w:szCs w:val="21"/>
              </w:rPr>
            </w:pPr>
            <w:r w:rsidRPr="00187DFB">
              <w:rPr>
                <w:rFonts w:ascii="宋体" w:hAnsi="宋体" w:hint="eastAsia"/>
                <w:color w:val="FF0000"/>
                <w:szCs w:val="21"/>
              </w:rPr>
              <w:t>0010</w:t>
            </w:r>
          </w:p>
        </w:tc>
      </w:tr>
      <w:tr w:rsidR="00FE2CEB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  <w:shd w:val="clear" w:color="auto" w:fill="FFFF00"/>
          </w:tcPr>
          <w:p w:rsidR="00FE2CEB" w:rsidRPr="00187DFB" w:rsidRDefault="00FE2CEB" w:rsidP="00DD5E54">
            <w:pPr>
              <w:tabs>
                <w:tab w:val="left" w:pos="1053"/>
              </w:tabs>
              <w:rPr>
                <w:rFonts w:ascii="宋体" w:hAnsi="宋体"/>
                <w:color w:val="FF0000"/>
                <w:szCs w:val="21"/>
              </w:rPr>
            </w:pPr>
            <w:r w:rsidRPr="00187DFB">
              <w:rPr>
                <w:rFonts w:ascii="宋体" w:hAnsi="宋体" w:hint="eastAsia"/>
                <w:color w:val="FF0000"/>
                <w:szCs w:val="21"/>
              </w:rPr>
              <w:t>0.1mV</w:t>
            </w:r>
          </w:p>
        </w:tc>
        <w:tc>
          <w:tcPr>
            <w:tcW w:w="854" w:type="dxa"/>
            <w:shd w:val="clear" w:color="auto" w:fill="FFFF00"/>
          </w:tcPr>
          <w:p w:rsidR="00FE2CEB" w:rsidRPr="00187DFB" w:rsidRDefault="00FE2CEB" w:rsidP="00DD5E54">
            <w:pPr>
              <w:rPr>
                <w:rFonts w:ascii="宋体" w:hAnsi="宋体"/>
                <w:color w:val="FF0000"/>
                <w:szCs w:val="21"/>
              </w:rPr>
            </w:pPr>
            <w:r w:rsidRPr="00187DFB">
              <w:rPr>
                <w:rFonts w:ascii="宋体" w:hAnsi="宋体" w:hint="eastAsia"/>
                <w:color w:val="FF0000"/>
                <w:szCs w:val="21"/>
              </w:rPr>
              <w:t>1</w:t>
            </w:r>
          </w:p>
        </w:tc>
        <w:tc>
          <w:tcPr>
            <w:tcW w:w="1436" w:type="dxa"/>
            <w:shd w:val="clear" w:color="auto" w:fill="FFFF00"/>
          </w:tcPr>
          <w:p w:rsidR="00FE2CEB" w:rsidRPr="00187DFB" w:rsidRDefault="00FE2CEB" w:rsidP="00DD5E54">
            <w:pPr>
              <w:rPr>
                <w:rFonts w:ascii="宋体" w:hAnsi="宋体"/>
                <w:color w:val="FF0000"/>
                <w:szCs w:val="21"/>
              </w:rPr>
            </w:pPr>
            <w:r w:rsidRPr="00187DFB">
              <w:rPr>
                <w:rFonts w:ascii="宋体" w:hAnsi="宋体" w:hint="eastAsia"/>
                <w:color w:val="FF0000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FFFF00"/>
          </w:tcPr>
          <w:p w:rsidR="00FE2CEB" w:rsidRPr="00187DFB" w:rsidRDefault="00FE2CEB" w:rsidP="00DD5E54">
            <w:pPr>
              <w:rPr>
                <w:rFonts w:ascii="宋体" w:hAnsi="宋体"/>
                <w:color w:val="FF0000"/>
                <w:szCs w:val="21"/>
              </w:rPr>
            </w:pPr>
            <w:r w:rsidRPr="00187DFB">
              <w:rPr>
                <w:rFonts w:ascii="宋体" w:hAnsi="宋体" w:hint="eastAsia"/>
                <w:color w:val="FF0000"/>
                <w:szCs w:val="21"/>
              </w:rPr>
              <w:t>1111</w:t>
            </w:r>
          </w:p>
        </w:tc>
        <w:tc>
          <w:tcPr>
            <w:tcW w:w="1275" w:type="dxa"/>
            <w:shd w:val="clear" w:color="auto" w:fill="FFFF00"/>
          </w:tcPr>
          <w:p w:rsidR="00FE2CEB" w:rsidRPr="00187DFB" w:rsidRDefault="00FE2CEB" w:rsidP="00DD5E54">
            <w:pPr>
              <w:rPr>
                <w:rFonts w:ascii="宋体" w:hAnsi="宋体"/>
                <w:color w:val="FF0000"/>
                <w:szCs w:val="21"/>
              </w:rPr>
            </w:pPr>
            <w:r w:rsidRPr="00187DFB">
              <w:rPr>
                <w:rFonts w:ascii="宋体" w:hAnsi="宋体" w:hint="eastAsia"/>
                <w:color w:val="FF0000"/>
                <w:szCs w:val="21"/>
              </w:rPr>
              <w:t>0011</w:t>
            </w:r>
          </w:p>
        </w:tc>
      </w:tr>
      <w:tr w:rsidR="00FE2CEB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  <w:shd w:val="clear" w:color="auto" w:fill="FFFF00"/>
          </w:tcPr>
          <w:p w:rsidR="00FE2CEB" w:rsidRPr="00187DFB" w:rsidRDefault="00FE2CEB" w:rsidP="00D179FD">
            <w:pPr>
              <w:tabs>
                <w:tab w:val="left" w:pos="1053"/>
              </w:tabs>
              <w:rPr>
                <w:rFonts w:ascii="宋体" w:hAnsi="宋体"/>
                <w:color w:val="FF0000"/>
                <w:szCs w:val="21"/>
              </w:rPr>
            </w:pPr>
            <w:r w:rsidRPr="00187DFB">
              <w:rPr>
                <w:rFonts w:ascii="宋体" w:hAnsi="宋体" w:hint="eastAsia"/>
                <w:color w:val="FF0000"/>
                <w:szCs w:val="21"/>
              </w:rPr>
              <w:t>1mV/℃</w:t>
            </w:r>
          </w:p>
        </w:tc>
        <w:tc>
          <w:tcPr>
            <w:tcW w:w="854" w:type="dxa"/>
            <w:shd w:val="clear" w:color="auto" w:fill="FFFF00"/>
          </w:tcPr>
          <w:p w:rsidR="00FE2CEB" w:rsidRPr="00187DFB" w:rsidRDefault="00FE2CEB" w:rsidP="006D5A54">
            <w:pPr>
              <w:rPr>
                <w:rFonts w:ascii="宋体" w:hAnsi="宋体"/>
                <w:color w:val="FF0000"/>
                <w:szCs w:val="21"/>
              </w:rPr>
            </w:pPr>
            <w:r w:rsidRPr="00187DFB">
              <w:rPr>
                <w:rFonts w:ascii="宋体" w:hAnsi="宋体" w:hint="eastAsia"/>
                <w:color w:val="FF0000"/>
                <w:szCs w:val="21"/>
              </w:rPr>
              <w:t>1</w:t>
            </w:r>
          </w:p>
        </w:tc>
        <w:tc>
          <w:tcPr>
            <w:tcW w:w="1436" w:type="dxa"/>
            <w:shd w:val="clear" w:color="auto" w:fill="FFFF00"/>
          </w:tcPr>
          <w:p w:rsidR="00FE2CEB" w:rsidRPr="00187DFB" w:rsidRDefault="00FE2CEB" w:rsidP="006D5A54">
            <w:pPr>
              <w:rPr>
                <w:rFonts w:ascii="宋体" w:hAnsi="宋体"/>
                <w:color w:val="FF0000"/>
                <w:szCs w:val="21"/>
              </w:rPr>
            </w:pPr>
            <w:r w:rsidRPr="00187DFB">
              <w:rPr>
                <w:rFonts w:ascii="宋体" w:hAnsi="宋体" w:hint="eastAsia"/>
                <w:color w:val="FF0000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FFFF00"/>
          </w:tcPr>
          <w:p w:rsidR="00FE2CEB" w:rsidRPr="00187DFB" w:rsidRDefault="00FE2CEB" w:rsidP="006D5A54">
            <w:pPr>
              <w:rPr>
                <w:rFonts w:ascii="宋体" w:hAnsi="宋体"/>
                <w:color w:val="FF0000"/>
                <w:szCs w:val="21"/>
              </w:rPr>
            </w:pPr>
            <w:r w:rsidRPr="00187DFB">
              <w:rPr>
                <w:rFonts w:ascii="宋体" w:hAnsi="宋体" w:hint="eastAsia"/>
                <w:color w:val="FF0000"/>
                <w:szCs w:val="21"/>
              </w:rPr>
              <w:t>1111</w:t>
            </w:r>
          </w:p>
        </w:tc>
        <w:tc>
          <w:tcPr>
            <w:tcW w:w="1275" w:type="dxa"/>
            <w:shd w:val="clear" w:color="auto" w:fill="FFFF00"/>
          </w:tcPr>
          <w:p w:rsidR="00FE2CEB" w:rsidRPr="00187DFB" w:rsidRDefault="00FE2CEB" w:rsidP="00597895">
            <w:pPr>
              <w:rPr>
                <w:rFonts w:ascii="宋体" w:hAnsi="宋体"/>
                <w:color w:val="FF0000"/>
                <w:szCs w:val="21"/>
              </w:rPr>
            </w:pPr>
            <w:r w:rsidRPr="00187DFB">
              <w:rPr>
                <w:rFonts w:ascii="宋体" w:hAnsi="宋体" w:hint="eastAsia"/>
                <w:color w:val="FF0000"/>
                <w:szCs w:val="21"/>
              </w:rPr>
              <w:t>01</w:t>
            </w:r>
            <w:r w:rsidR="00597895" w:rsidRPr="00187DFB">
              <w:rPr>
                <w:rFonts w:ascii="宋体" w:hAnsi="宋体" w:hint="eastAsia"/>
                <w:color w:val="FF0000"/>
                <w:szCs w:val="21"/>
              </w:rPr>
              <w:t>0</w:t>
            </w:r>
            <w:r w:rsidRPr="00187DFB">
              <w:rPr>
                <w:rFonts w:ascii="宋体" w:hAnsi="宋体" w:hint="eastAsia"/>
                <w:color w:val="FF0000"/>
                <w:szCs w:val="21"/>
              </w:rPr>
              <w:t>0</w:t>
            </w:r>
          </w:p>
        </w:tc>
      </w:tr>
      <w:tr w:rsidR="00FE2CEB" w:rsidRPr="00803107" w:rsidTr="002A69F2">
        <w:trPr>
          <w:jc w:val="center"/>
        </w:trPr>
        <w:tc>
          <w:tcPr>
            <w:tcW w:w="2218" w:type="dxa"/>
            <w:gridSpan w:val="2"/>
            <w:vMerge w:val="restart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电流单位</w:t>
            </w:r>
          </w:p>
        </w:tc>
        <w:tc>
          <w:tcPr>
            <w:tcW w:w="1858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A</w:t>
            </w:r>
          </w:p>
        </w:tc>
        <w:tc>
          <w:tcPr>
            <w:tcW w:w="854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1</w:t>
            </w:r>
          </w:p>
        </w:tc>
        <w:tc>
          <w:tcPr>
            <w:tcW w:w="1275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0</w:t>
            </w:r>
          </w:p>
        </w:tc>
      </w:tr>
      <w:tr w:rsidR="00FE2CEB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.1A</w:t>
            </w:r>
          </w:p>
        </w:tc>
        <w:tc>
          <w:tcPr>
            <w:tcW w:w="854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1</w:t>
            </w:r>
          </w:p>
        </w:tc>
        <w:tc>
          <w:tcPr>
            <w:tcW w:w="1275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1</w:t>
            </w:r>
          </w:p>
        </w:tc>
      </w:tr>
      <w:tr w:rsidR="00FE2CEB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.01A</w:t>
            </w:r>
          </w:p>
        </w:tc>
        <w:tc>
          <w:tcPr>
            <w:tcW w:w="854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1</w:t>
            </w:r>
          </w:p>
        </w:tc>
        <w:tc>
          <w:tcPr>
            <w:tcW w:w="1275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0</w:t>
            </w:r>
          </w:p>
        </w:tc>
      </w:tr>
      <w:tr w:rsidR="00FE2CEB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mA</w:t>
            </w:r>
          </w:p>
        </w:tc>
        <w:tc>
          <w:tcPr>
            <w:tcW w:w="854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1</w:t>
            </w:r>
          </w:p>
        </w:tc>
        <w:tc>
          <w:tcPr>
            <w:tcW w:w="1275" w:type="dxa"/>
          </w:tcPr>
          <w:p w:rsidR="00FE2CEB" w:rsidRPr="00803107" w:rsidRDefault="00FE2CEB" w:rsidP="0028630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</w:t>
            </w: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</w:tr>
      <w:tr w:rsidR="00FE2CEB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.01mA</w:t>
            </w:r>
          </w:p>
        </w:tc>
        <w:tc>
          <w:tcPr>
            <w:tcW w:w="854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1</w:t>
            </w:r>
          </w:p>
        </w:tc>
        <w:tc>
          <w:tcPr>
            <w:tcW w:w="1275" w:type="dxa"/>
          </w:tcPr>
          <w:p w:rsidR="00FE2CEB" w:rsidRPr="00803107" w:rsidRDefault="00FE2CEB" w:rsidP="00B433AB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</w:t>
            </w:r>
            <w:r w:rsidRPr="00803107">
              <w:rPr>
                <w:rFonts w:ascii="宋体" w:hAnsi="宋体" w:hint="eastAsia"/>
                <w:szCs w:val="21"/>
              </w:rPr>
              <w:t>100</w:t>
            </w:r>
          </w:p>
        </w:tc>
      </w:tr>
      <w:tr w:rsidR="00FE2CEB" w:rsidRPr="00803107" w:rsidTr="002A69F2">
        <w:trPr>
          <w:jc w:val="center"/>
        </w:trPr>
        <w:tc>
          <w:tcPr>
            <w:tcW w:w="2218" w:type="dxa"/>
            <w:gridSpan w:val="2"/>
            <w:vMerge w:val="restart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频率单位</w:t>
            </w:r>
          </w:p>
        </w:tc>
        <w:tc>
          <w:tcPr>
            <w:tcW w:w="1858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HZ</w:t>
            </w:r>
          </w:p>
        </w:tc>
        <w:tc>
          <w:tcPr>
            <w:tcW w:w="854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0</w:t>
            </w:r>
          </w:p>
        </w:tc>
        <w:tc>
          <w:tcPr>
            <w:tcW w:w="1275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0</w:t>
            </w:r>
          </w:p>
        </w:tc>
      </w:tr>
      <w:tr w:rsidR="00FE2CEB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.1HZ</w:t>
            </w:r>
          </w:p>
        </w:tc>
        <w:tc>
          <w:tcPr>
            <w:tcW w:w="854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0</w:t>
            </w:r>
          </w:p>
        </w:tc>
        <w:tc>
          <w:tcPr>
            <w:tcW w:w="1275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1</w:t>
            </w:r>
          </w:p>
        </w:tc>
      </w:tr>
      <w:tr w:rsidR="00FE2CEB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.01HZ</w:t>
            </w:r>
          </w:p>
        </w:tc>
        <w:tc>
          <w:tcPr>
            <w:tcW w:w="854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10</w:t>
            </w:r>
          </w:p>
        </w:tc>
        <w:tc>
          <w:tcPr>
            <w:tcW w:w="1275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10</w:t>
            </w:r>
          </w:p>
        </w:tc>
      </w:tr>
      <w:tr w:rsidR="00FE2CEB" w:rsidRPr="00803107" w:rsidTr="002A69F2">
        <w:trPr>
          <w:jc w:val="center"/>
        </w:trPr>
        <w:tc>
          <w:tcPr>
            <w:tcW w:w="2218" w:type="dxa"/>
            <w:gridSpan w:val="2"/>
            <w:vMerge w:val="restart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功率单位</w:t>
            </w:r>
            <w:r w:rsidRPr="00803107">
              <w:rPr>
                <w:rFonts w:ascii="宋体" w:hAnsi="宋体"/>
                <w:szCs w:val="21"/>
              </w:rPr>
              <w:t>VA/W</w:t>
            </w:r>
          </w:p>
        </w:tc>
        <w:tc>
          <w:tcPr>
            <w:tcW w:w="1858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VA</w:t>
            </w:r>
          </w:p>
        </w:tc>
        <w:tc>
          <w:tcPr>
            <w:tcW w:w="854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1</w:t>
            </w:r>
          </w:p>
        </w:tc>
        <w:tc>
          <w:tcPr>
            <w:tcW w:w="1275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0</w:t>
            </w:r>
          </w:p>
        </w:tc>
      </w:tr>
      <w:tr w:rsidR="00FE2CEB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W</w:t>
            </w:r>
          </w:p>
        </w:tc>
        <w:tc>
          <w:tcPr>
            <w:tcW w:w="854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1</w:t>
            </w:r>
          </w:p>
        </w:tc>
        <w:tc>
          <w:tcPr>
            <w:tcW w:w="1275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1</w:t>
            </w:r>
          </w:p>
        </w:tc>
      </w:tr>
      <w:tr w:rsidR="00FE2CEB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10VA</w:t>
            </w:r>
          </w:p>
        </w:tc>
        <w:tc>
          <w:tcPr>
            <w:tcW w:w="854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1</w:t>
            </w:r>
          </w:p>
        </w:tc>
        <w:tc>
          <w:tcPr>
            <w:tcW w:w="1275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0</w:t>
            </w:r>
          </w:p>
        </w:tc>
      </w:tr>
      <w:tr w:rsidR="00FE2CEB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10W</w:t>
            </w:r>
          </w:p>
        </w:tc>
        <w:tc>
          <w:tcPr>
            <w:tcW w:w="854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1</w:t>
            </w:r>
          </w:p>
        </w:tc>
        <w:tc>
          <w:tcPr>
            <w:tcW w:w="1275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1</w:t>
            </w:r>
          </w:p>
        </w:tc>
      </w:tr>
      <w:tr w:rsidR="00FE2CEB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.1VA</w:t>
            </w:r>
          </w:p>
        </w:tc>
        <w:tc>
          <w:tcPr>
            <w:tcW w:w="854" w:type="dxa"/>
          </w:tcPr>
          <w:p w:rsidR="00FE2CEB" w:rsidRPr="00803107" w:rsidRDefault="00A96077" w:rsidP="006D5A5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1</w:t>
            </w:r>
          </w:p>
        </w:tc>
        <w:tc>
          <w:tcPr>
            <w:tcW w:w="1275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00</w:t>
            </w:r>
          </w:p>
        </w:tc>
      </w:tr>
      <w:tr w:rsidR="00FE2CEB" w:rsidRPr="00803107" w:rsidTr="002A69F2">
        <w:trPr>
          <w:trHeight w:val="300"/>
          <w:jc w:val="center"/>
        </w:trPr>
        <w:tc>
          <w:tcPr>
            <w:tcW w:w="2218" w:type="dxa"/>
            <w:gridSpan w:val="2"/>
            <w:vMerge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.1W</w:t>
            </w:r>
          </w:p>
        </w:tc>
        <w:tc>
          <w:tcPr>
            <w:tcW w:w="854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1</w:t>
            </w:r>
          </w:p>
        </w:tc>
        <w:tc>
          <w:tcPr>
            <w:tcW w:w="1275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01</w:t>
            </w:r>
          </w:p>
        </w:tc>
      </w:tr>
      <w:tr w:rsidR="00FE2CEB" w:rsidRPr="00803107" w:rsidTr="002A69F2">
        <w:trPr>
          <w:trHeight w:val="330"/>
          <w:jc w:val="center"/>
        </w:trPr>
        <w:tc>
          <w:tcPr>
            <w:tcW w:w="2218" w:type="dxa"/>
            <w:gridSpan w:val="2"/>
            <w:vMerge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100W</w:t>
            </w:r>
          </w:p>
        </w:tc>
        <w:tc>
          <w:tcPr>
            <w:tcW w:w="854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1</w:t>
            </w:r>
          </w:p>
        </w:tc>
        <w:tc>
          <w:tcPr>
            <w:tcW w:w="1275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10</w:t>
            </w:r>
          </w:p>
        </w:tc>
      </w:tr>
      <w:tr w:rsidR="00FE2CEB" w:rsidRPr="00803107" w:rsidTr="002A69F2">
        <w:trPr>
          <w:trHeight w:val="330"/>
          <w:jc w:val="center"/>
        </w:trPr>
        <w:tc>
          <w:tcPr>
            <w:tcW w:w="2218" w:type="dxa"/>
            <w:gridSpan w:val="2"/>
            <w:vMerge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Var</w:t>
            </w:r>
          </w:p>
        </w:tc>
        <w:tc>
          <w:tcPr>
            <w:tcW w:w="854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1</w:t>
            </w:r>
          </w:p>
        </w:tc>
        <w:tc>
          <w:tcPr>
            <w:tcW w:w="1275" w:type="dxa"/>
          </w:tcPr>
          <w:p w:rsidR="00FE2CEB" w:rsidRPr="00803107" w:rsidRDefault="00FE2CEB" w:rsidP="002C04B8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1</w:t>
            </w: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</w:tr>
      <w:tr w:rsidR="00FE2CEB" w:rsidRPr="00803107" w:rsidTr="002A69F2">
        <w:trPr>
          <w:trHeight w:val="330"/>
          <w:jc w:val="center"/>
        </w:trPr>
        <w:tc>
          <w:tcPr>
            <w:tcW w:w="2218" w:type="dxa"/>
            <w:gridSpan w:val="2"/>
            <w:vMerge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.01W</w:t>
            </w:r>
          </w:p>
        </w:tc>
        <w:tc>
          <w:tcPr>
            <w:tcW w:w="854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1</w:t>
            </w:r>
          </w:p>
        </w:tc>
        <w:tc>
          <w:tcPr>
            <w:tcW w:w="1275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000</w:t>
            </w:r>
          </w:p>
        </w:tc>
      </w:tr>
      <w:tr w:rsidR="00FE2CEB" w:rsidRPr="00803107" w:rsidTr="002A69F2">
        <w:trPr>
          <w:trHeight w:val="330"/>
          <w:jc w:val="center"/>
        </w:trPr>
        <w:tc>
          <w:tcPr>
            <w:tcW w:w="2218" w:type="dxa"/>
            <w:gridSpan w:val="2"/>
            <w:vMerge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100</w:t>
            </w:r>
            <w:r w:rsidRPr="00803107">
              <w:rPr>
                <w:rFonts w:ascii="宋体" w:hAnsi="宋体" w:hint="eastAsia"/>
                <w:szCs w:val="21"/>
              </w:rPr>
              <w:t>VA</w:t>
            </w:r>
          </w:p>
        </w:tc>
        <w:tc>
          <w:tcPr>
            <w:tcW w:w="854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1</w:t>
            </w:r>
          </w:p>
        </w:tc>
        <w:tc>
          <w:tcPr>
            <w:tcW w:w="1275" w:type="dxa"/>
          </w:tcPr>
          <w:p w:rsidR="00FE2CEB" w:rsidRPr="00803107" w:rsidRDefault="00FE2CEB" w:rsidP="0020347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001</w:t>
            </w:r>
          </w:p>
        </w:tc>
      </w:tr>
      <w:tr w:rsidR="00FE2CEB" w:rsidRPr="00803107" w:rsidTr="002A69F2">
        <w:trPr>
          <w:trHeight w:val="330"/>
          <w:jc w:val="center"/>
        </w:trPr>
        <w:tc>
          <w:tcPr>
            <w:tcW w:w="2218" w:type="dxa"/>
            <w:gridSpan w:val="2"/>
            <w:vMerge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FE2CEB" w:rsidRPr="00803107" w:rsidRDefault="00FE2CEB" w:rsidP="007128AA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00Var</w:t>
            </w:r>
          </w:p>
        </w:tc>
        <w:tc>
          <w:tcPr>
            <w:tcW w:w="854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1</w:t>
            </w:r>
          </w:p>
        </w:tc>
        <w:tc>
          <w:tcPr>
            <w:tcW w:w="1275" w:type="dxa"/>
          </w:tcPr>
          <w:p w:rsidR="00FE2CEB" w:rsidRPr="00803107" w:rsidRDefault="00FE2CEB" w:rsidP="007128AA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010</w:t>
            </w:r>
          </w:p>
        </w:tc>
      </w:tr>
      <w:tr w:rsidR="00FE2CEB" w:rsidRPr="00803107" w:rsidTr="002A69F2">
        <w:trPr>
          <w:trHeight w:val="330"/>
          <w:jc w:val="center"/>
        </w:trPr>
        <w:tc>
          <w:tcPr>
            <w:tcW w:w="2218" w:type="dxa"/>
            <w:gridSpan w:val="2"/>
            <w:vMerge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KW</w:t>
            </w:r>
          </w:p>
        </w:tc>
        <w:tc>
          <w:tcPr>
            <w:tcW w:w="854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1</w:t>
            </w:r>
          </w:p>
        </w:tc>
        <w:tc>
          <w:tcPr>
            <w:tcW w:w="1275" w:type="dxa"/>
          </w:tcPr>
          <w:p w:rsidR="00FE2CEB" w:rsidRPr="00803107" w:rsidRDefault="00FE2CEB" w:rsidP="0023769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011</w:t>
            </w:r>
          </w:p>
        </w:tc>
      </w:tr>
      <w:tr w:rsidR="00FE2CEB" w:rsidRPr="00803107" w:rsidTr="002A69F2">
        <w:trPr>
          <w:trHeight w:val="330"/>
          <w:jc w:val="center"/>
        </w:trPr>
        <w:tc>
          <w:tcPr>
            <w:tcW w:w="2218" w:type="dxa"/>
            <w:gridSpan w:val="2"/>
            <w:vMerge/>
          </w:tcPr>
          <w:p w:rsidR="00FE2CEB" w:rsidRPr="00803107" w:rsidRDefault="00FE2CEB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FE2CEB" w:rsidRPr="00803107" w:rsidRDefault="00FE2CEB" w:rsidP="005315BA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KVA</w:t>
            </w:r>
          </w:p>
        </w:tc>
        <w:tc>
          <w:tcPr>
            <w:tcW w:w="854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FE2CEB" w:rsidRPr="00803107" w:rsidRDefault="00FE2CEB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1</w:t>
            </w:r>
          </w:p>
        </w:tc>
        <w:tc>
          <w:tcPr>
            <w:tcW w:w="1275" w:type="dxa"/>
          </w:tcPr>
          <w:p w:rsidR="00FE2CEB" w:rsidRPr="00803107" w:rsidRDefault="00FE2CEB" w:rsidP="005315BA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100</w:t>
            </w:r>
          </w:p>
        </w:tc>
      </w:tr>
      <w:tr w:rsidR="001E6BA4" w:rsidRPr="00803107" w:rsidTr="002A69F2">
        <w:trPr>
          <w:trHeight w:val="330"/>
          <w:jc w:val="center"/>
        </w:trPr>
        <w:tc>
          <w:tcPr>
            <w:tcW w:w="2218" w:type="dxa"/>
            <w:gridSpan w:val="2"/>
            <w:vMerge/>
          </w:tcPr>
          <w:p w:rsidR="001E6BA4" w:rsidRPr="00803107" w:rsidRDefault="001E6BA4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1E6BA4" w:rsidRPr="00803107" w:rsidRDefault="001E6BA4" w:rsidP="00B75A3C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KVAR</w:t>
            </w:r>
          </w:p>
        </w:tc>
        <w:tc>
          <w:tcPr>
            <w:tcW w:w="854" w:type="dxa"/>
          </w:tcPr>
          <w:p w:rsidR="001E6BA4" w:rsidRPr="00803107" w:rsidRDefault="001E6BA4" w:rsidP="00B75A3C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1E6BA4" w:rsidRPr="00803107" w:rsidRDefault="001E6BA4" w:rsidP="00B75A3C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1E6BA4" w:rsidRPr="00803107" w:rsidRDefault="001E6BA4" w:rsidP="00B75A3C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1</w:t>
            </w:r>
          </w:p>
        </w:tc>
        <w:tc>
          <w:tcPr>
            <w:tcW w:w="1275" w:type="dxa"/>
          </w:tcPr>
          <w:p w:rsidR="001E6BA4" w:rsidRPr="00803107" w:rsidRDefault="001E6BA4" w:rsidP="00B75A3C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101</w:t>
            </w:r>
          </w:p>
        </w:tc>
      </w:tr>
      <w:tr w:rsidR="001E6BA4" w:rsidRPr="00803107" w:rsidTr="002A69F2">
        <w:trPr>
          <w:trHeight w:val="330"/>
          <w:jc w:val="center"/>
        </w:trPr>
        <w:tc>
          <w:tcPr>
            <w:tcW w:w="2218" w:type="dxa"/>
            <w:gridSpan w:val="2"/>
            <w:vMerge/>
          </w:tcPr>
          <w:p w:rsidR="001E6BA4" w:rsidRPr="00803107" w:rsidRDefault="001E6BA4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  <w:shd w:val="clear" w:color="auto" w:fill="FFC000"/>
          </w:tcPr>
          <w:p w:rsidR="001E6BA4" w:rsidRPr="00205E36" w:rsidRDefault="001E6BA4" w:rsidP="005315BA">
            <w:pPr>
              <w:rPr>
                <w:rFonts w:ascii="宋体" w:hAnsi="宋体"/>
                <w:szCs w:val="21"/>
              </w:rPr>
            </w:pPr>
            <w:r w:rsidRPr="00205E36">
              <w:rPr>
                <w:rFonts w:ascii="宋体" w:hAnsi="宋体" w:hint="eastAsia"/>
                <w:szCs w:val="21"/>
              </w:rPr>
              <w:t>0.1Var</w:t>
            </w:r>
          </w:p>
        </w:tc>
        <w:tc>
          <w:tcPr>
            <w:tcW w:w="854" w:type="dxa"/>
            <w:shd w:val="clear" w:color="auto" w:fill="FFC000"/>
          </w:tcPr>
          <w:p w:rsidR="001E6BA4" w:rsidRPr="00205E36" w:rsidRDefault="001E6BA4" w:rsidP="00C53DBF">
            <w:pPr>
              <w:rPr>
                <w:rFonts w:ascii="宋体" w:hAnsi="宋体"/>
                <w:szCs w:val="21"/>
              </w:rPr>
            </w:pPr>
            <w:r w:rsidRPr="00205E36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  <w:shd w:val="clear" w:color="auto" w:fill="FFC000"/>
          </w:tcPr>
          <w:p w:rsidR="001E6BA4" w:rsidRPr="00205E36" w:rsidRDefault="001E6BA4" w:rsidP="00C53DBF">
            <w:pPr>
              <w:rPr>
                <w:rFonts w:ascii="宋体" w:hAnsi="宋体"/>
                <w:szCs w:val="21"/>
              </w:rPr>
            </w:pPr>
            <w:r w:rsidRPr="00205E36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FFC000"/>
          </w:tcPr>
          <w:p w:rsidR="001E6BA4" w:rsidRPr="00205E36" w:rsidRDefault="001E6BA4" w:rsidP="00C53DBF">
            <w:pPr>
              <w:rPr>
                <w:rFonts w:ascii="宋体" w:hAnsi="宋体"/>
                <w:szCs w:val="21"/>
              </w:rPr>
            </w:pPr>
            <w:r w:rsidRPr="00205E36">
              <w:rPr>
                <w:rFonts w:ascii="宋体" w:hAnsi="宋体"/>
                <w:szCs w:val="21"/>
              </w:rPr>
              <w:t>0011</w:t>
            </w:r>
          </w:p>
        </w:tc>
        <w:tc>
          <w:tcPr>
            <w:tcW w:w="1275" w:type="dxa"/>
            <w:shd w:val="clear" w:color="auto" w:fill="FFC000"/>
          </w:tcPr>
          <w:p w:rsidR="001E6BA4" w:rsidRPr="00205E36" w:rsidRDefault="001E6BA4" w:rsidP="00205E36">
            <w:pPr>
              <w:rPr>
                <w:rFonts w:ascii="宋体" w:hAnsi="宋体"/>
                <w:szCs w:val="21"/>
              </w:rPr>
            </w:pPr>
            <w:r w:rsidRPr="00205E36">
              <w:rPr>
                <w:rFonts w:ascii="宋体" w:hAnsi="宋体" w:hint="eastAsia"/>
                <w:szCs w:val="21"/>
              </w:rPr>
              <w:t>11</w:t>
            </w:r>
            <w:r w:rsidR="00205E36" w:rsidRPr="00205E36">
              <w:rPr>
                <w:rFonts w:ascii="宋体" w:hAnsi="宋体" w:hint="eastAsia"/>
                <w:szCs w:val="21"/>
              </w:rPr>
              <w:t>10</w:t>
            </w:r>
          </w:p>
        </w:tc>
      </w:tr>
      <w:tr w:rsidR="001E6BA4" w:rsidRPr="00803107" w:rsidTr="002A69F2">
        <w:trPr>
          <w:jc w:val="center"/>
        </w:trPr>
        <w:tc>
          <w:tcPr>
            <w:tcW w:w="2218" w:type="dxa"/>
            <w:gridSpan w:val="2"/>
            <w:vMerge w:val="restart"/>
          </w:tcPr>
          <w:p w:rsidR="001E6BA4" w:rsidRPr="00803107" w:rsidRDefault="001E6BA4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温度单位</w:t>
            </w:r>
          </w:p>
        </w:tc>
        <w:tc>
          <w:tcPr>
            <w:tcW w:w="1858" w:type="dxa"/>
          </w:tcPr>
          <w:p w:rsidR="001E6BA4" w:rsidRPr="00803107" w:rsidRDefault="001E6BA4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℃</w:t>
            </w:r>
          </w:p>
        </w:tc>
        <w:tc>
          <w:tcPr>
            <w:tcW w:w="854" w:type="dxa"/>
          </w:tcPr>
          <w:p w:rsidR="001E6BA4" w:rsidRPr="00803107" w:rsidRDefault="001E6BA4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1E6BA4" w:rsidRPr="00803107" w:rsidRDefault="001E6BA4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1E6BA4" w:rsidRPr="00803107" w:rsidRDefault="001E6BA4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00</w:t>
            </w:r>
          </w:p>
        </w:tc>
        <w:tc>
          <w:tcPr>
            <w:tcW w:w="1275" w:type="dxa"/>
          </w:tcPr>
          <w:p w:rsidR="001E6BA4" w:rsidRPr="00803107" w:rsidRDefault="001E6BA4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0</w:t>
            </w:r>
          </w:p>
        </w:tc>
      </w:tr>
      <w:tr w:rsidR="001E6BA4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1E6BA4" w:rsidRPr="00803107" w:rsidRDefault="001E6BA4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1E6BA4" w:rsidRPr="00803107" w:rsidRDefault="001E6BA4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.1</w:t>
            </w:r>
            <w:r w:rsidRPr="00803107">
              <w:rPr>
                <w:rFonts w:ascii="宋体" w:hAnsi="宋体" w:hint="eastAsia"/>
                <w:szCs w:val="21"/>
              </w:rPr>
              <w:t>℃</w:t>
            </w:r>
          </w:p>
        </w:tc>
        <w:tc>
          <w:tcPr>
            <w:tcW w:w="854" w:type="dxa"/>
          </w:tcPr>
          <w:p w:rsidR="001E6BA4" w:rsidRPr="00803107" w:rsidRDefault="001E6BA4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1E6BA4" w:rsidRPr="00803107" w:rsidRDefault="001E6BA4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1E6BA4" w:rsidRPr="00803107" w:rsidRDefault="001E6BA4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00</w:t>
            </w:r>
          </w:p>
        </w:tc>
        <w:tc>
          <w:tcPr>
            <w:tcW w:w="1275" w:type="dxa"/>
          </w:tcPr>
          <w:p w:rsidR="001E6BA4" w:rsidRPr="00803107" w:rsidRDefault="001E6BA4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1</w:t>
            </w:r>
          </w:p>
        </w:tc>
      </w:tr>
      <w:tr w:rsidR="001E6BA4" w:rsidRPr="00803107" w:rsidTr="002A69F2">
        <w:trPr>
          <w:jc w:val="center"/>
        </w:trPr>
        <w:tc>
          <w:tcPr>
            <w:tcW w:w="2218" w:type="dxa"/>
            <w:gridSpan w:val="2"/>
            <w:vMerge w:val="restart"/>
          </w:tcPr>
          <w:p w:rsidR="001E6BA4" w:rsidRPr="00803107" w:rsidRDefault="001E6BA4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百分比</w:t>
            </w:r>
          </w:p>
        </w:tc>
        <w:tc>
          <w:tcPr>
            <w:tcW w:w="1858" w:type="dxa"/>
          </w:tcPr>
          <w:p w:rsidR="001E6BA4" w:rsidRPr="00803107" w:rsidRDefault="001E6BA4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%</w:t>
            </w:r>
          </w:p>
        </w:tc>
        <w:tc>
          <w:tcPr>
            <w:tcW w:w="854" w:type="dxa"/>
          </w:tcPr>
          <w:p w:rsidR="001E6BA4" w:rsidRPr="00803107" w:rsidRDefault="00B75A3C" w:rsidP="006D5A5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1E6BA4" w:rsidRPr="00803107" w:rsidRDefault="001E6BA4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1E6BA4" w:rsidRPr="00803107" w:rsidRDefault="001E6BA4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01</w:t>
            </w:r>
          </w:p>
        </w:tc>
        <w:tc>
          <w:tcPr>
            <w:tcW w:w="1275" w:type="dxa"/>
          </w:tcPr>
          <w:p w:rsidR="001E6BA4" w:rsidRPr="00803107" w:rsidRDefault="001E6BA4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0</w:t>
            </w:r>
          </w:p>
        </w:tc>
      </w:tr>
      <w:tr w:rsidR="00B75A3C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B75A3C" w:rsidRPr="00803107" w:rsidRDefault="00B75A3C" w:rsidP="00B75A3C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.1%</w:t>
            </w:r>
          </w:p>
        </w:tc>
        <w:tc>
          <w:tcPr>
            <w:tcW w:w="854" w:type="dxa"/>
          </w:tcPr>
          <w:p w:rsidR="00B75A3C" w:rsidRPr="00803107" w:rsidRDefault="00B75A3C" w:rsidP="00B75A3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B75A3C" w:rsidRPr="00803107" w:rsidRDefault="00B75A3C" w:rsidP="00B75A3C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B75A3C" w:rsidRPr="00803107" w:rsidRDefault="00B75A3C" w:rsidP="00B75A3C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01</w:t>
            </w:r>
          </w:p>
        </w:tc>
        <w:tc>
          <w:tcPr>
            <w:tcW w:w="1275" w:type="dxa"/>
          </w:tcPr>
          <w:p w:rsidR="00B75A3C" w:rsidRPr="00803107" w:rsidRDefault="00B75A3C" w:rsidP="00B75A3C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1</w:t>
            </w:r>
          </w:p>
        </w:tc>
      </w:tr>
      <w:tr w:rsidR="00B75A3C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  <w:shd w:val="clear" w:color="auto" w:fill="FFC000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.</w:t>
            </w:r>
            <w:r>
              <w:rPr>
                <w:rFonts w:ascii="宋体" w:hAnsi="宋体" w:hint="eastAsia"/>
                <w:szCs w:val="21"/>
              </w:rPr>
              <w:t>0</w:t>
            </w:r>
            <w:r w:rsidRPr="00803107">
              <w:rPr>
                <w:rFonts w:ascii="宋体" w:hAnsi="宋体"/>
                <w:szCs w:val="21"/>
              </w:rPr>
              <w:t>1%</w:t>
            </w:r>
          </w:p>
        </w:tc>
        <w:tc>
          <w:tcPr>
            <w:tcW w:w="854" w:type="dxa"/>
            <w:shd w:val="clear" w:color="auto" w:fill="FFC000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  <w:shd w:val="clear" w:color="auto" w:fill="FFC000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FFC000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01</w:t>
            </w:r>
          </w:p>
        </w:tc>
        <w:tc>
          <w:tcPr>
            <w:tcW w:w="1275" w:type="dxa"/>
            <w:shd w:val="clear" w:color="auto" w:fill="FFC000"/>
          </w:tcPr>
          <w:p w:rsidR="00B75A3C" w:rsidRPr="00803107" w:rsidRDefault="00B75A3C" w:rsidP="00B75A3C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</w:t>
            </w:r>
            <w:r>
              <w:rPr>
                <w:rFonts w:ascii="宋体" w:hAnsi="宋体" w:hint="eastAsia"/>
                <w:szCs w:val="21"/>
              </w:rPr>
              <w:t>10</w:t>
            </w:r>
          </w:p>
        </w:tc>
      </w:tr>
      <w:tr w:rsidR="00B75A3C" w:rsidRPr="00803107" w:rsidTr="002A69F2">
        <w:trPr>
          <w:jc w:val="center"/>
        </w:trPr>
        <w:tc>
          <w:tcPr>
            <w:tcW w:w="2218" w:type="dxa"/>
            <w:gridSpan w:val="2"/>
            <w:vMerge w:val="restart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能量单位</w:t>
            </w:r>
          </w:p>
        </w:tc>
        <w:tc>
          <w:tcPr>
            <w:tcW w:w="1858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WS</w:t>
            </w:r>
          </w:p>
        </w:tc>
        <w:tc>
          <w:tcPr>
            <w:tcW w:w="854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10</w:t>
            </w:r>
          </w:p>
        </w:tc>
        <w:tc>
          <w:tcPr>
            <w:tcW w:w="1275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0</w:t>
            </w:r>
          </w:p>
        </w:tc>
      </w:tr>
      <w:tr w:rsidR="00B75A3C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.1WH</w:t>
            </w:r>
          </w:p>
        </w:tc>
        <w:tc>
          <w:tcPr>
            <w:tcW w:w="854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10</w:t>
            </w:r>
          </w:p>
        </w:tc>
        <w:tc>
          <w:tcPr>
            <w:tcW w:w="1275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1</w:t>
            </w:r>
          </w:p>
        </w:tc>
      </w:tr>
      <w:tr w:rsidR="00B75A3C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WH</w:t>
            </w:r>
          </w:p>
        </w:tc>
        <w:tc>
          <w:tcPr>
            <w:tcW w:w="854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10</w:t>
            </w:r>
          </w:p>
        </w:tc>
        <w:tc>
          <w:tcPr>
            <w:tcW w:w="1275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0</w:t>
            </w:r>
          </w:p>
        </w:tc>
      </w:tr>
      <w:tr w:rsidR="00B75A3C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.1KWH</w:t>
            </w:r>
          </w:p>
        </w:tc>
        <w:tc>
          <w:tcPr>
            <w:tcW w:w="854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10</w:t>
            </w:r>
          </w:p>
        </w:tc>
        <w:tc>
          <w:tcPr>
            <w:tcW w:w="1275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1</w:t>
            </w:r>
          </w:p>
        </w:tc>
      </w:tr>
      <w:tr w:rsidR="00B75A3C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KWH</w:t>
            </w:r>
          </w:p>
        </w:tc>
        <w:tc>
          <w:tcPr>
            <w:tcW w:w="854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10</w:t>
            </w:r>
          </w:p>
        </w:tc>
        <w:tc>
          <w:tcPr>
            <w:tcW w:w="1275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00</w:t>
            </w:r>
          </w:p>
        </w:tc>
      </w:tr>
      <w:tr w:rsidR="00B75A3C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.</w:t>
            </w:r>
            <w:r w:rsidRPr="00803107">
              <w:rPr>
                <w:rFonts w:ascii="宋体" w:hAnsi="宋体" w:hint="eastAsia"/>
                <w:szCs w:val="21"/>
              </w:rPr>
              <w:t>0</w:t>
            </w:r>
            <w:r w:rsidRPr="00803107">
              <w:rPr>
                <w:rFonts w:ascii="宋体" w:hAnsi="宋体"/>
                <w:szCs w:val="21"/>
              </w:rPr>
              <w:t>1KWH</w:t>
            </w:r>
          </w:p>
        </w:tc>
        <w:tc>
          <w:tcPr>
            <w:tcW w:w="854" w:type="dxa"/>
          </w:tcPr>
          <w:p w:rsidR="00B75A3C" w:rsidRPr="00803107" w:rsidRDefault="00B75A3C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B75A3C" w:rsidRPr="00803107" w:rsidRDefault="00B75A3C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B75A3C" w:rsidRPr="00803107" w:rsidRDefault="00B75A3C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10</w:t>
            </w:r>
          </w:p>
        </w:tc>
        <w:tc>
          <w:tcPr>
            <w:tcW w:w="1275" w:type="dxa"/>
          </w:tcPr>
          <w:p w:rsidR="00B75A3C" w:rsidRPr="00803107" w:rsidRDefault="00B75A3C" w:rsidP="005914E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0</w:t>
            </w: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</w:tr>
      <w:tr w:rsidR="00B75A3C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.01kVArh</w:t>
            </w:r>
          </w:p>
        </w:tc>
        <w:tc>
          <w:tcPr>
            <w:tcW w:w="854" w:type="dxa"/>
          </w:tcPr>
          <w:p w:rsidR="00B75A3C" w:rsidRPr="00803107" w:rsidRDefault="00B75A3C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B75A3C" w:rsidRPr="00803107" w:rsidRDefault="00B75A3C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B75A3C" w:rsidRPr="00803107" w:rsidRDefault="00B75A3C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10</w:t>
            </w:r>
          </w:p>
        </w:tc>
        <w:tc>
          <w:tcPr>
            <w:tcW w:w="1275" w:type="dxa"/>
          </w:tcPr>
          <w:p w:rsidR="00B75A3C" w:rsidRPr="00803107" w:rsidRDefault="00B75A3C" w:rsidP="00EA5A30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</w:t>
            </w:r>
            <w:r w:rsidRPr="00803107">
              <w:rPr>
                <w:rFonts w:ascii="宋体" w:hAnsi="宋体" w:hint="eastAsia"/>
                <w:szCs w:val="21"/>
              </w:rPr>
              <w:t>10</w:t>
            </w:r>
          </w:p>
        </w:tc>
      </w:tr>
      <w:tr w:rsidR="00B75A3C" w:rsidRPr="00803107" w:rsidTr="002A69F2">
        <w:trPr>
          <w:jc w:val="center"/>
        </w:trPr>
        <w:tc>
          <w:tcPr>
            <w:tcW w:w="2218" w:type="dxa"/>
            <w:gridSpan w:val="2"/>
            <w:vMerge w:val="restart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电池容量单位</w:t>
            </w:r>
          </w:p>
        </w:tc>
        <w:tc>
          <w:tcPr>
            <w:tcW w:w="1858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AH</w:t>
            </w:r>
          </w:p>
        </w:tc>
        <w:tc>
          <w:tcPr>
            <w:tcW w:w="854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11</w:t>
            </w:r>
          </w:p>
        </w:tc>
        <w:tc>
          <w:tcPr>
            <w:tcW w:w="1275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0</w:t>
            </w:r>
          </w:p>
        </w:tc>
      </w:tr>
      <w:tr w:rsidR="00B75A3C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.1AH</w:t>
            </w:r>
          </w:p>
        </w:tc>
        <w:tc>
          <w:tcPr>
            <w:tcW w:w="854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111</w:t>
            </w:r>
          </w:p>
        </w:tc>
        <w:tc>
          <w:tcPr>
            <w:tcW w:w="1275" w:type="dxa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1</w:t>
            </w:r>
          </w:p>
        </w:tc>
      </w:tr>
      <w:tr w:rsidR="00B75A3C" w:rsidRPr="00803107" w:rsidTr="005C09CB">
        <w:trPr>
          <w:jc w:val="center"/>
        </w:trPr>
        <w:tc>
          <w:tcPr>
            <w:tcW w:w="2218" w:type="dxa"/>
            <w:gridSpan w:val="2"/>
            <w:vMerge w:val="restart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时间单位</w:t>
            </w:r>
          </w:p>
        </w:tc>
        <w:tc>
          <w:tcPr>
            <w:tcW w:w="1858" w:type="dxa"/>
            <w:shd w:val="clear" w:color="auto" w:fill="FFC000"/>
          </w:tcPr>
          <w:p w:rsidR="00B75A3C" w:rsidRPr="00803107" w:rsidRDefault="0059068D" w:rsidP="006D5A5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.1s</w:t>
            </w:r>
          </w:p>
        </w:tc>
        <w:tc>
          <w:tcPr>
            <w:tcW w:w="854" w:type="dxa"/>
            <w:shd w:val="clear" w:color="auto" w:fill="FFC000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  <w:shd w:val="clear" w:color="auto" w:fill="FFC000"/>
          </w:tcPr>
          <w:p w:rsidR="00B75A3C" w:rsidRPr="00803107" w:rsidRDefault="00B75A3C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FFC000"/>
          </w:tcPr>
          <w:p w:rsidR="00B75A3C" w:rsidRPr="00803107" w:rsidRDefault="00412921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111</w:t>
            </w:r>
          </w:p>
        </w:tc>
        <w:tc>
          <w:tcPr>
            <w:tcW w:w="1275" w:type="dxa"/>
            <w:shd w:val="clear" w:color="auto" w:fill="FFC000"/>
          </w:tcPr>
          <w:p w:rsidR="00B75A3C" w:rsidRPr="00803107" w:rsidRDefault="00412921" w:rsidP="006D5A5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111</w:t>
            </w:r>
          </w:p>
        </w:tc>
      </w:tr>
      <w:tr w:rsidR="0059068D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s</w:t>
            </w:r>
          </w:p>
        </w:tc>
        <w:tc>
          <w:tcPr>
            <w:tcW w:w="854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1000</w:t>
            </w:r>
          </w:p>
        </w:tc>
        <w:tc>
          <w:tcPr>
            <w:tcW w:w="1275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0</w:t>
            </w:r>
          </w:p>
        </w:tc>
      </w:tr>
      <w:tr w:rsidR="0059068D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min</w:t>
            </w:r>
          </w:p>
        </w:tc>
        <w:tc>
          <w:tcPr>
            <w:tcW w:w="85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1000</w:t>
            </w:r>
          </w:p>
        </w:tc>
        <w:tc>
          <w:tcPr>
            <w:tcW w:w="1275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1</w:t>
            </w:r>
          </w:p>
        </w:tc>
      </w:tr>
      <w:tr w:rsidR="0059068D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H</w:t>
            </w:r>
          </w:p>
        </w:tc>
        <w:tc>
          <w:tcPr>
            <w:tcW w:w="85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1000</w:t>
            </w:r>
          </w:p>
        </w:tc>
        <w:tc>
          <w:tcPr>
            <w:tcW w:w="1275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0</w:t>
            </w:r>
          </w:p>
        </w:tc>
      </w:tr>
      <w:tr w:rsidR="0059068D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Day</w:t>
            </w:r>
          </w:p>
        </w:tc>
        <w:tc>
          <w:tcPr>
            <w:tcW w:w="85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1000</w:t>
            </w:r>
          </w:p>
        </w:tc>
        <w:tc>
          <w:tcPr>
            <w:tcW w:w="1275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11</w:t>
            </w:r>
          </w:p>
        </w:tc>
      </w:tr>
      <w:tr w:rsidR="0059068D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Month</w:t>
            </w:r>
          </w:p>
        </w:tc>
        <w:tc>
          <w:tcPr>
            <w:tcW w:w="85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1000</w:t>
            </w:r>
          </w:p>
        </w:tc>
        <w:tc>
          <w:tcPr>
            <w:tcW w:w="1275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00</w:t>
            </w:r>
          </w:p>
        </w:tc>
      </w:tr>
      <w:tr w:rsidR="0059068D" w:rsidRPr="00803107" w:rsidTr="002A69F2">
        <w:trPr>
          <w:jc w:val="center"/>
        </w:trPr>
        <w:tc>
          <w:tcPr>
            <w:tcW w:w="2218" w:type="dxa"/>
            <w:gridSpan w:val="2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Year</w:t>
            </w:r>
          </w:p>
        </w:tc>
        <w:tc>
          <w:tcPr>
            <w:tcW w:w="85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1000</w:t>
            </w:r>
          </w:p>
        </w:tc>
        <w:tc>
          <w:tcPr>
            <w:tcW w:w="1275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01</w:t>
            </w:r>
          </w:p>
        </w:tc>
      </w:tr>
      <w:tr w:rsidR="0059068D" w:rsidRPr="00803107" w:rsidTr="002A69F2">
        <w:trPr>
          <w:trHeight w:val="375"/>
          <w:jc w:val="center"/>
        </w:trPr>
        <w:tc>
          <w:tcPr>
            <w:tcW w:w="2218" w:type="dxa"/>
            <w:gridSpan w:val="2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Week</w:t>
            </w:r>
          </w:p>
        </w:tc>
        <w:tc>
          <w:tcPr>
            <w:tcW w:w="85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1000</w:t>
            </w:r>
          </w:p>
        </w:tc>
        <w:tc>
          <w:tcPr>
            <w:tcW w:w="1275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10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.1H</w:t>
            </w:r>
          </w:p>
        </w:tc>
        <w:tc>
          <w:tcPr>
            <w:tcW w:w="85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1000</w:t>
            </w:r>
          </w:p>
        </w:tc>
        <w:tc>
          <w:tcPr>
            <w:tcW w:w="1275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111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  <w:r w:rsidRPr="00803107">
              <w:rPr>
                <w:rFonts w:ascii="宋体" w:hAnsi="宋体"/>
                <w:szCs w:val="21"/>
              </w:rPr>
              <w:t>0</w:t>
            </w:r>
            <w:r w:rsidRPr="00803107">
              <w:rPr>
                <w:rFonts w:ascii="宋体" w:hAnsi="宋体" w:hint="eastAsia"/>
                <w:szCs w:val="21"/>
              </w:rPr>
              <w:t>ms</w:t>
            </w:r>
          </w:p>
        </w:tc>
        <w:tc>
          <w:tcPr>
            <w:tcW w:w="854" w:type="dxa"/>
          </w:tcPr>
          <w:p w:rsidR="0059068D" w:rsidRPr="00803107" w:rsidRDefault="0059068D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  <w:r w:rsidRPr="00803107">
              <w:rPr>
                <w:rFonts w:ascii="宋体" w:hAnsi="宋体"/>
                <w:szCs w:val="21"/>
              </w:rPr>
              <w:t>000000</w:t>
            </w:r>
          </w:p>
        </w:tc>
        <w:tc>
          <w:tcPr>
            <w:tcW w:w="1161" w:type="dxa"/>
          </w:tcPr>
          <w:p w:rsidR="0059068D" w:rsidRPr="00803107" w:rsidRDefault="0059068D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  <w:r w:rsidRPr="00803107">
              <w:rPr>
                <w:rFonts w:ascii="宋体" w:hAnsi="宋体"/>
                <w:szCs w:val="21"/>
              </w:rPr>
              <w:t>000</w:t>
            </w:r>
          </w:p>
        </w:tc>
        <w:tc>
          <w:tcPr>
            <w:tcW w:w="1275" w:type="dxa"/>
          </w:tcPr>
          <w:p w:rsidR="0059068D" w:rsidRPr="00803107" w:rsidRDefault="0059068D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  <w:r w:rsidRPr="00803107">
              <w:rPr>
                <w:rFonts w:ascii="宋体" w:hAnsi="宋体"/>
                <w:szCs w:val="21"/>
              </w:rPr>
              <w:t>110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ms</w:t>
            </w:r>
          </w:p>
        </w:tc>
        <w:tc>
          <w:tcPr>
            <w:tcW w:w="854" w:type="dxa"/>
          </w:tcPr>
          <w:p w:rsidR="0059068D" w:rsidRPr="00803107" w:rsidRDefault="0059068D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59068D" w:rsidRPr="00803107" w:rsidRDefault="0059068D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1000</w:t>
            </w:r>
          </w:p>
        </w:tc>
        <w:tc>
          <w:tcPr>
            <w:tcW w:w="1275" w:type="dxa"/>
          </w:tcPr>
          <w:p w:rsidR="0059068D" w:rsidRPr="00803107" w:rsidRDefault="0059068D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  <w:r w:rsidRPr="00803107">
              <w:rPr>
                <w:rFonts w:ascii="宋体" w:hAnsi="宋体"/>
                <w:szCs w:val="21"/>
              </w:rPr>
              <w:t>111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 w:val="restart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电量单位</w:t>
            </w:r>
          </w:p>
        </w:tc>
        <w:tc>
          <w:tcPr>
            <w:tcW w:w="1858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C</w:t>
            </w:r>
          </w:p>
        </w:tc>
        <w:tc>
          <w:tcPr>
            <w:tcW w:w="85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001</w:t>
            </w:r>
          </w:p>
        </w:tc>
        <w:tc>
          <w:tcPr>
            <w:tcW w:w="1275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.1C</w:t>
            </w:r>
          </w:p>
        </w:tc>
        <w:tc>
          <w:tcPr>
            <w:tcW w:w="85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001</w:t>
            </w:r>
          </w:p>
        </w:tc>
        <w:tc>
          <w:tcPr>
            <w:tcW w:w="1275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1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.01C</w:t>
            </w:r>
          </w:p>
        </w:tc>
        <w:tc>
          <w:tcPr>
            <w:tcW w:w="854" w:type="dxa"/>
          </w:tcPr>
          <w:p w:rsidR="0059068D" w:rsidRPr="00803107" w:rsidRDefault="0059068D" w:rsidP="00AE0F45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AE0F45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59068D" w:rsidRPr="00803107" w:rsidRDefault="0059068D" w:rsidP="00AE0F45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001</w:t>
            </w:r>
          </w:p>
        </w:tc>
        <w:tc>
          <w:tcPr>
            <w:tcW w:w="1275" w:type="dxa"/>
          </w:tcPr>
          <w:p w:rsidR="0059068D" w:rsidRPr="00803107" w:rsidRDefault="0059068D" w:rsidP="0039593D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10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 w:val="restart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速度单位</w:t>
            </w:r>
          </w:p>
        </w:tc>
        <w:tc>
          <w:tcPr>
            <w:tcW w:w="1858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KM/H</w:t>
            </w:r>
          </w:p>
        </w:tc>
        <w:tc>
          <w:tcPr>
            <w:tcW w:w="854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011</w:t>
            </w:r>
          </w:p>
        </w:tc>
        <w:tc>
          <w:tcPr>
            <w:tcW w:w="1275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M/H</w:t>
            </w:r>
          </w:p>
        </w:tc>
        <w:tc>
          <w:tcPr>
            <w:tcW w:w="854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011</w:t>
            </w:r>
          </w:p>
        </w:tc>
        <w:tc>
          <w:tcPr>
            <w:tcW w:w="1275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1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  <w:r w:rsidRPr="00803107">
              <w:rPr>
                <w:rFonts w:ascii="宋体" w:hAnsi="宋体"/>
                <w:szCs w:val="21"/>
              </w:rPr>
              <w:t>.1KM/H</w:t>
            </w:r>
          </w:p>
        </w:tc>
        <w:tc>
          <w:tcPr>
            <w:tcW w:w="854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  <w:r w:rsidRPr="00803107">
              <w:rPr>
                <w:rFonts w:ascii="宋体" w:hAnsi="宋体"/>
                <w:szCs w:val="21"/>
              </w:rPr>
              <w:t>011</w:t>
            </w:r>
          </w:p>
        </w:tc>
        <w:tc>
          <w:tcPr>
            <w:tcW w:w="1275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  <w:r w:rsidRPr="00803107">
              <w:rPr>
                <w:rFonts w:ascii="宋体" w:hAnsi="宋体"/>
                <w:szCs w:val="21"/>
              </w:rPr>
              <w:t>010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  <w:shd w:val="clear" w:color="auto" w:fill="auto"/>
          </w:tcPr>
          <w:p w:rsidR="0059068D" w:rsidRPr="00803107" w:rsidRDefault="0059068D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.1</w:t>
            </w:r>
            <w:r w:rsidRPr="00803107">
              <w:rPr>
                <w:rFonts w:ascii="宋体" w:hAnsi="宋体"/>
                <w:szCs w:val="21"/>
              </w:rPr>
              <w:t>M/H</w:t>
            </w:r>
          </w:p>
        </w:tc>
        <w:tc>
          <w:tcPr>
            <w:tcW w:w="854" w:type="dxa"/>
            <w:shd w:val="clear" w:color="auto" w:fill="auto"/>
          </w:tcPr>
          <w:p w:rsidR="0059068D" w:rsidRPr="00803107" w:rsidRDefault="0059068D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  <w:shd w:val="clear" w:color="auto" w:fill="auto"/>
          </w:tcPr>
          <w:p w:rsidR="0059068D" w:rsidRPr="00803107" w:rsidRDefault="0059068D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auto"/>
          </w:tcPr>
          <w:p w:rsidR="0059068D" w:rsidRPr="00803107" w:rsidRDefault="0059068D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  <w:r w:rsidRPr="00803107">
              <w:rPr>
                <w:rFonts w:ascii="宋体" w:hAnsi="宋体"/>
                <w:szCs w:val="21"/>
              </w:rPr>
              <w:t>011</w:t>
            </w:r>
          </w:p>
        </w:tc>
        <w:tc>
          <w:tcPr>
            <w:tcW w:w="1275" w:type="dxa"/>
            <w:shd w:val="clear" w:color="auto" w:fill="auto"/>
          </w:tcPr>
          <w:p w:rsidR="0059068D" w:rsidRPr="00803107" w:rsidRDefault="0059068D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  <w:r w:rsidRPr="00803107">
              <w:rPr>
                <w:rFonts w:ascii="宋体" w:hAnsi="宋体"/>
                <w:szCs w:val="21"/>
              </w:rPr>
              <w:t>01</w:t>
            </w: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 w:val="restart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距离单位</w:t>
            </w:r>
          </w:p>
        </w:tc>
        <w:tc>
          <w:tcPr>
            <w:tcW w:w="1858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mm</w:t>
            </w:r>
          </w:p>
        </w:tc>
        <w:tc>
          <w:tcPr>
            <w:tcW w:w="854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  <w:r w:rsidRPr="00803107">
              <w:rPr>
                <w:rFonts w:ascii="宋体" w:hAnsi="宋体"/>
                <w:szCs w:val="21"/>
              </w:rPr>
              <w:t>100</w:t>
            </w:r>
          </w:p>
        </w:tc>
        <w:tc>
          <w:tcPr>
            <w:tcW w:w="1275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c</w:t>
            </w:r>
            <w:r w:rsidRPr="00803107">
              <w:rPr>
                <w:rFonts w:ascii="宋体" w:hAnsi="宋体"/>
                <w:szCs w:val="21"/>
              </w:rPr>
              <w:t>m</w:t>
            </w:r>
          </w:p>
        </w:tc>
        <w:tc>
          <w:tcPr>
            <w:tcW w:w="854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  <w:r w:rsidRPr="00803107">
              <w:rPr>
                <w:rFonts w:ascii="宋体" w:hAnsi="宋体"/>
                <w:szCs w:val="21"/>
              </w:rPr>
              <w:t>100</w:t>
            </w:r>
          </w:p>
        </w:tc>
        <w:tc>
          <w:tcPr>
            <w:tcW w:w="1275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1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m</w:t>
            </w:r>
          </w:p>
        </w:tc>
        <w:tc>
          <w:tcPr>
            <w:tcW w:w="854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  <w:r w:rsidRPr="00803107">
              <w:rPr>
                <w:rFonts w:ascii="宋体" w:hAnsi="宋体"/>
                <w:szCs w:val="21"/>
              </w:rPr>
              <w:t>100</w:t>
            </w:r>
          </w:p>
        </w:tc>
        <w:tc>
          <w:tcPr>
            <w:tcW w:w="1275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</w:t>
            </w:r>
            <w:r w:rsidRPr="00803107">
              <w:rPr>
                <w:rFonts w:ascii="宋体" w:hAnsi="宋体"/>
                <w:szCs w:val="21"/>
              </w:rPr>
              <w:t>10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  <w:r w:rsidRPr="00803107">
              <w:rPr>
                <w:rFonts w:ascii="宋体" w:hAnsi="宋体"/>
                <w:szCs w:val="21"/>
              </w:rPr>
              <w:t>.1</w:t>
            </w:r>
            <w:r w:rsidRPr="00803107">
              <w:rPr>
                <w:rFonts w:ascii="宋体" w:hAnsi="宋体" w:hint="eastAsia"/>
                <w:szCs w:val="21"/>
              </w:rPr>
              <w:t>m</w:t>
            </w:r>
          </w:p>
        </w:tc>
        <w:tc>
          <w:tcPr>
            <w:tcW w:w="854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  <w:r w:rsidRPr="00803107">
              <w:rPr>
                <w:rFonts w:ascii="宋体" w:hAnsi="宋体"/>
                <w:szCs w:val="21"/>
              </w:rPr>
              <w:t>100</w:t>
            </w:r>
          </w:p>
        </w:tc>
        <w:tc>
          <w:tcPr>
            <w:tcW w:w="1275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  <w:r w:rsidRPr="00803107">
              <w:rPr>
                <w:rFonts w:ascii="宋体" w:hAnsi="宋体"/>
                <w:szCs w:val="21"/>
              </w:rPr>
              <w:t>011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 w:val="restart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压强单位</w:t>
            </w:r>
          </w:p>
        </w:tc>
        <w:tc>
          <w:tcPr>
            <w:tcW w:w="1858" w:type="dxa"/>
            <w:shd w:val="clear" w:color="auto" w:fill="FFFF00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.1pa</w:t>
            </w:r>
          </w:p>
        </w:tc>
        <w:tc>
          <w:tcPr>
            <w:tcW w:w="854" w:type="dxa"/>
            <w:shd w:val="clear" w:color="auto" w:fill="FFFF00"/>
          </w:tcPr>
          <w:p w:rsidR="0059068D" w:rsidRPr="00803107" w:rsidRDefault="0059068D" w:rsidP="00DD5E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  <w:shd w:val="clear" w:color="auto" w:fill="FFFF00"/>
          </w:tcPr>
          <w:p w:rsidR="0059068D" w:rsidRPr="00803107" w:rsidRDefault="0059068D" w:rsidP="00DD5E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FFFF00"/>
          </w:tcPr>
          <w:p w:rsidR="0059068D" w:rsidRPr="00803107" w:rsidRDefault="0059068D" w:rsidP="00722459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  <w:r w:rsidRPr="00803107">
              <w:rPr>
                <w:rFonts w:ascii="宋体" w:hAnsi="宋体"/>
                <w:szCs w:val="21"/>
              </w:rPr>
              <w:t>1</w:t>
            </w:r>
            <w:r w:rsidRPr="00803107">
              <w:rPr>
                <w:rFonts w:ascii="宋体" w:hAnsi="宋体" w:hint="eastAsia"/>
                <w:szCs w:val="21"/>
              </w:rPr>
              <w:t>01</w:t>
            </w:r>
          </w:p>
        </w:tc>
        <w:tc>
          <w:tcPr>
            <w:tcW w:w="1275" w:type="dxa"/>
            <w:shd w:val="clear" w:color="auto" w:fill="FFFF00"/>
          </w:tcPr>
          <w:p w:rsidR="0059068D" w:rsidRPr="00803107" w:rsidRDefault="0059068D" w:rsidP="00041389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  <w:r w:rsidRPr="00803107">
              <w:rPr>
                <w:rFonts w:ascii="宋体" w:hAnsi="宋体"/>
                <w:szCs w:val="21"/>
              </w:rPr>
              <w:t>0</w:t>
            </w:r>
            <w:r w:rsidRPr="00803107">
              <w:rPr>
                <w:rFonts w:ascii="宋体" w:hAnsi="宋体" w:hint="eastAsia"/>
                <w:szCs w:val="21"/>
              </w:rPr>
              <w:t>00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  <w:shd w:val="clear" w:color="auto" w:fill="FFFF00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kpa</w:t>
            </w:r>
          </w:p>
        </w:tc>
        <w:tc>
          <w:tcPr>
            <w:tcW w:w="854" w:type="dxa"/>
            <w:shd w:val="clear" w:color="auto" w:fill="FFFF00"/>
          </w:tcPr>
          <w:p w:rsidR="0059068D" w:rsidRPr="00803107" w:rsidRDefault="0059068D" w:rsidP="00DD5E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  <w:shd w:val="clear" w:color="auto" w:fill="FFFF00"/>
          </w:tcPr>
          <w:p w:rsidR="0059068D" w:rsidRPr="00803107" w:rsidRDefault="0059068D" w:rsidP="00FD7EC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FFFF00"/>
          </w:tcPr>
          <w:p w:rsidR="0059068D" w:rsidRPr="00803107" w:rsidRDefault="0059068D" w:rsidP="00FD7EC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  <w:r w:rsidRPr="00803107">
              <w:rPr>
                <w:rFonts w:ascii="宋体" w:hAnsi="宋体"/>
                <w:szCs w:val="21"/>
              </w:rPr>
              <w:t>1</w:t>
            </w:r>
            <w:r w:rsidRPr="00803107">
              <w:rPr>
                <w:rFonts w:ascii="宋体" w:hAnsi="宋体" w:hint="eastAsia"/>
                <w:szCs w:val="21"/>
              </w:rPr>
              <w:t>01</w:t>
            </w:r>
          </w:p>
        </w:tc>
        <w:tc>
          <w:tcPr>
            <w:tcW w:w="1275" w:type="dxa"/>
            <w:shd w:val="clear" w:color="auto" w:fill="FFFF00"/>
          </w:tcPr>
          <w:p w:rsidR="0059068D" w:rsidRPr="00803107" w:rsidRDefault="0059068D" w:rsidP="00875DD2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  <w:r w:rsidRPr="00803107">
              <w:rPr>
                <w:rFonts w:ascii="宋体" w:hAnsi="宋体"/>
                <w:szCs w:val="21"/>
              </w:rPr>
              <w:t>0</w:t>
            </w:r>
            <w:r w:rsidRPr="00803107">
              <w:rPr>
                <w:rFonts w:ascii="宋体" w:hAnsi="宋体" w:hint="eastAsia"/>
                <w:szCs w:val="21"/>
              </w:rPr>
              <w:t>01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  <w:shd w:val="clear" w:color="auto" w:fill="FFFF00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.1kpa</w:t>
            </w:r>
          </w:p>
        </w:tc>
        <w:tc>
          <w:tcPr>
            <w:tcW w:w="854" w:type="dxa"/>
            <w:shd w:val="clear" w:color="auto" w:fill="FFFF00"/>
          </w:tcPr>
          <w:p w:rsidR="0059068D" w:rsidRPr="00803107" w:rsidRDefault="0059068D" w:rsidP="00DD5E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  <w:shd w:val="clear" w:color="auto" w:fill="FFFF00"/>
          </w:tcPr>
          <w:p w:rsidR="0059068D" w:rsidRPr="00803107" w:rsidRDefault="0059068D" w:rsidP="00FD7EC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FFFF00"/>
          </w:tcPr>
          <w:p w:rsidR="0059068D" w:rsidRPr="00803107" w:rsidRDefault="0059068D" w:rsidP="00FD7EC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  <w:r w:rsidRPr="00803107">
              <w:rPr>
                <w:rFonts w:ascii="宋体" w:hAnsi="宋体"/>
                <w:szCs w:val="21"/>
              </w:rPr>
              <w:t>1</w:t>
            </w:r>
            <w:r w:rsidRPr="00803107">
              <w:rPr>
                <w:rFonts w:ascii="宋体" w:hAnsi="宋体" w:hint="eastAsia"/>
                <w:szCs w:val="21"/>
              </w:rPr>
              <w:t>01</w:t>
            </w:r>
          </w:p>
        </w:tc>
        <w:tc>
          <w:tcPr>
            <w:tcW w:w="1275" w:type="dxa"/>
            <w:shd w:val="clear" w:color="auto" w:fill="FFFF00"/>
          </w:tcPr>
          <w:p w:rsidR="0059068D" w:rsidRPr="00803107" w:rsidRDefault="0059068D" w:rsidP="00875DD2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  <w:r w:rsidRPr="00803107">
              <w:rPr>
                <w:rFonts w:ascii="宋体" w:hAnsi="宋体"/>
                <w:szCs w:val="21"/>
              </w:rPr>
              <w:t>0</w:t>
            </w:r>
            <w:r w:rsidRPr="00803107">
              <w:rPr>
                <w:rFonts w:ascii="宋体" w:hAnsi="宋体" w:hint="eastAsia"/>
                <w:szCs w:val="21"/>
              </w:rPr>
              <w:t>10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 w:val="restart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容量单位</w:t>
            </w:r>
          </w:p>
        </w:tc>
        <w:tc>
          <w:tcPr>
            <w:tcW w:w="1858" w:type="dxa"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.1L</w:t>
            </w:r>
          </w:p>
        </w:tc>
        <w:tc>
          <w:tcPr>
            <w:tcW w:w="854" w:type="dxa"/>
            <w:shd w:val="clear" w:color="auto" w:fill="auto"/>
          </w:tcPr>
          <w:p w:rsidR="0059068D" w:rsidRPr="00803107" w:rsidRDefault="0059068D" w:rsidP="00DD5E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  <w:shd w:val="clear" w:color="auto" w:fill="auto"/>
          </w:tcPr>
          <w:p w:rsidR="0059068D" w:rsidRPr="00803107" w:rsidRDefault="0059068D" w:rsidP="00DD5E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auto"/>
          </w:tcPr>
          <w:p w:rsidR="0059068D" w:rsidRPr="00803107" w:rsidRDefault="0059068D" w:rsidP="00722459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  <w:r w:rsidRPr="00803107">
              <w:rPr>
                <w:rFonts w:ascii="宋体" w:hAnsi="宋体"/>
                <w:szCs w:val="21"/>
              </w:rPr>
              <w:t>1</w:t>
            </w:r>
            <w:r w:rsidRPr="00803107">
              <w:rPr>
                <w:rFonts w:ascii="宋体" w:hAnsi="宋体" w:hint="eastAsia"/>
                <w:szCs w:val="21"/>
              </w:rPr>
              <w:t>1</w:t>
            </w:r>
            <w:r w:rsidRPr="00803107"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1275" w:type="dxa"/>
            <w:shd w:val="clear" w:color="auto" w:fill="auto"/>
          </w:tcPr>
          <w:p w:rsidR="0059068D" w:rsidRPr="00803107" w:rsidRDefault="0059068D" w:rsidP="00041389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  <w:r w:rsidRPr="00803107">
              <w:rPr>
                <w:rFonts w:ascii="宋体" w:hAnsi="宋体"/>
                <w:szCs w:val="21"/>
              </w:rPr>
              <w:t>0</w:t>
            </w:r>
            <w:r w:rsidRPr="00803107">
              <w:rPr>
                <w:rFonts w:ascii="宋体" w:hAnsi="宋体" w:hint="eastAsia"/>
                <w:szCs w:val="21"/>
              </w:rPr>
              <w:t>00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  <w:shd w:val="clear" w:color="auto" w:fill="FFFF00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L</w:t>
            </w:r>
          </w:p>
        </w:tc>
        <w:tc>
          <w:tcPr>
            <w:tcW w:w="854" w:type="dxa"/>
            <w:shd w:val="clear" w:color="auto" w:fill="FFFF00"/>
          </w:tcPr>
          <w:p w:rsidR="0059068D" w:rsidRPr="00803107" w:rsidRDefault="0059068D" w:rsidP="00FD7EC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  <w:shd w:val="clear" w:color="auto" w:fill="FFFF00"/>
          </w:tcPr>
          <w:p w:rsidR="0059068D" w:rsidRPr="00803107" w:rsidRDefault="0059068D" w:rsidP="00FD7EC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FFFF00"/>
          </w:tcPr>
          <w:p w:rsidR="0059068D" w:rsidRPr="00803107" w:rsidRDefault="0059068D" w:rsidP="00FD7EC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  <w:r w:rsidRPr="00803107">
              <w:rPr>
                <w:rFonts w:ascii="宋体" w:hAnsi="宋体"/>
                <w:szCs w:val="21"/>
              </w:rPr>
              <w:t>1</w:t>
            </w:r>
            <w:r w:rsidRPr="00803107">
              <w:rPr>
                <w:rFonts w:ascii="宋体" w:hAnsi="宋体" w:hint="eastAsia"/>
                <w:szCs w:val="21"/>
              </w:rPr>
              <w:t>1</w:t>
            </w:r>
            <w:r w:rsidRPr="00803107"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1275" w:type="dxa"/>
            <w:shd w:val="clear" w:color="auto" w:fill="FFFF00"/>
          </w:tcPr>
          <w:p w:rsidR="0059068D" w:rsidRPr="00803107" w:rsidRDefault="0059068D" w:rsidP="000E5A52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  <w:r w:rsidRPr="00803107">
              <w:rPr>
                <w:rFonts w:ascii="宋体" w:hAnsi="宋体"/>
                <w:szCs w:val="21"/>
              </w:rPr>
              <w:t>0</w:t>
            </w:r>
            <w:r w:rsidRPr="00803107">
              <w:rPr>
                <w:rFonts w:ascii="宋体" w:hAnsi="宋体" w:hint="eastAsia"/>
                <w:szCs w:val="21"/>
              </w:rPr>
              <w:t>01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  <w:shd w:val="clear" w:color="auto" w:fill="auto"/>
          </w:tcPr>
          <w:p w:rsidR="0059068D" w:rsidRPr="00803107" w:rsidRDefault="0059068D" w:rsidP="00DD22D7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  <w:shd w:val="clear" w:color="auto" w:fill="FFFF00"/>
          </w:tcPr>
          <w:p w:rsidR="0059068D" w:rsidRPr="00803107" w:rsidRDefault="0059068D" w:rsidP="00A96DB9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mL</w:t>
            </w:r>
          </w:p>
        </w:tc>
        <w:tc>
          <w:tcPr>
            <w:tcW w:w="854" w:type="dxa"/>
            <w:shd w:val="clear" w:color="auto" w:fill="FFFF00"/>
          </w:tcPr>
          <w:p w:rsidR="0059068D" w:rsidRPr="00803107" w:rsidRDefault="0059068D" w:rsidP="00FD7EC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  <w:shd w:val="clear" w:color="auto" w:fill="FFFF00"/>
          </w:tcPr>
          <w:p w:rsidR="0059068D" w:rsidRPr="00803107" w:rsidRDefault="0059068D" w:rsidP="00FD7EC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FFFF00"/>
          </w:tcPr>
          <w:p w:rsidR="0059068D" w:rsidRPr="00803107" w:rsidRDefault="0059068D" w:rsidP="00FD7EC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  <w:r w:rsidRPr="00803107">
              <w:rPr>
                <w:rFonts w:ascii="宋体" w:hAnsi="宋体"/>
                <w:szCs w:val="21"/>
              </w:rPr>
              <w:t>1</w:t>
            </w:r>
            <w:r w:rsidRPr="00803107">
              <w:rPr>
                <w:rFonts w:ascii="宋体" w:hAnsi="宋体" w:hint="eastAsia"/>
                <w:szCs w:val="21"/>
              </w:rPr>
              <w:t>1</w:t>
            </w:r>
            <w:r w:rsidRPr="00803107"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1275" w:type="dxa"/>
            <w:shd w:val="clear" w:color="auto" w:fill="FFFF00"/>
          </w:tcPr>
          <w:p w:rsidR="0059068D" w:rsidRPr="00803107" w:rsidRDefault="0059068D" w:rsidP="000E5A52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  <w:r w:rsidRPr="00803107">
              <w:rPr>
                <w:rFonts w:ascii="宋体" w:hAnsi="宋体"/>
                <w:szCs w:val="21"/>
              </w:rPr>
              <w:t>0</w:t>
            </w:r>
            <w:r w:rsidRPr="00803107">
              <w:rPr>
                <w:rFonts w:ascii="宋体" w:hAnsi="宋体" w:hint="eastAsia"/>
                <w:szCs w:val="21"/>
              </w:rPr>
              <w:t>10</w:t>
            </w:r>
          </w:p>
        </w:tc>
      </w:tr>
      <w:tr w:rsidR="0059068D" w:rsidRPr="00803107" w:rsidTr="002A69F2">
        <w:trPr>
          <w:trHeight w:val="313"/>
          <w:jc w:val="center"/>
        </w:trPr>
        <w:tc>
          <w:tcPr>
            <w:tcW w:w="644" w:type="dxa"/>
            <w:vMerge w:val="restart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其它</w:t>
            </w:r>
          </w:p>
        </w:tc>
        <w:tc>
          <w:tcPr>
            <w:tcW w:w="157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ASCII字符串</w:t>
            </w:r>
          </w:p>
        </w:tc>
        <w:tc>
          <w:tcPr>
            <w:tcW w:w="1858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ASCIIString</w:t>
            </w:r>
          </w:p>
        </w:tc>
        <w:tc>
          <w:tcPr>
            <w:tcW w:w="85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111</w:t>
            </w:r>
          </w:p>
        </w:tc>
        <w:tc>
          <w:tcPr>
            <w:tcW w:w="1275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1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644" w:type="dxa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574" w:type="dxa"/>
            <w:vMerge w:val="restart"/>
            <w:shd w:val="clear" w:color="auto" w:fill="595959" w:themeFill="text1" w:themeFillTint="A6"/>
          </w:tcPr>
          <w:p w:rsidR="0059068D" w:rsidRPr="007C0912" w:rsidRDefault="0059068D" w:rsidP="001B31C8">
            <w:pPr>
              <w:rPr>
                <w:rFonts w:ascii="宋体" w:hAnsi="宋体"/>
                <w:strike/>
                <w:color w:val="FF0000"/>
                <w:szCs w:val="21"/>
              </w:rPr>
            </w:pPr>
            <w:r w:rsidRPr="007C0912">
              <w:rPr>
                <w:rFonts w:ascii="宋体" w:hAnsi="宋体"/>
                <w:strike/>
                <w:color w:val="FF0000"/>
                <w:szCs w:val="21"/>
              </w:rPr>
              <w:t>冲突</w:t>
            </w:r>
          </w:p>
        </w:tc>
        <w:tc>
          <w:tcPr>
            <w:tcW w:w="1858" w:type="dxa"/>
            <w:shd w:val="clear" w:color="auto" w:fill="595959" w:themeFill="text1" w:themeFillTint="A6"/>
          </w:tcPr>
          <w:p w:rsidR="0059068D" w:rsidRPr="007C0912" w:rsidRDefault="0059068D" w:rsidP="006D5A54">
            <w:pPr>
              <w:rPr>
                <w:rFonts w:ascii="宋体" w:hAnsi="宋体"/>
                <w:strike/>
                <w:color w:val="FF0000"/>
                <w:szCs w:val="21"/>
              </w:rPr>
            </w:pPr>
            <w:r w:rsidRPr="007C0912">
              <w:rPr>
                <w:rFonts w:ascii="宋体" w:hAnsi="宋体"/>
                <w:strike/>
                <w:color w:val="FF0000"/>
                <w:szCs w:val="21"/>
              </w:rPr>
              <w:t>UTF8String</w:t>
            </w:r>
          </w:p>
        </w:tc>
        <w:tc>
          <w:tcPr>
            <w:tcW w:w="854" w:type="dxa"/>
            <w:shd w:val="clear" w:color="auto" w:fill="595959" w:themeFill="text1" w:themeFillTint="A6"/>
          </w:tcPr>
          <w:p w:rsidR="0059068D" w:rsidRPr="007C0912" w:rsidRDefault="0059068D" w:rsidP="00FD7EC4">
            <w:pPr>
              <w:rPr>
                <w:rFonts w:ascii="宋体" w:hAnsi="宋体"/>
                <w:strike/>
                <w:color w:val="FF0000"/>
                <w:szCs w:val="21"/>
              </w:rPr>
            </w:pPr>
            <w:r>
              <w:rPr>
                <w:rFonts w:ascii="宋体" w:hAnsi="宋体" w:hint="eastAsia"/>
                <w:strike/>
                <w:color w:val="FF0000"/>
                <w:szCs w:val="21"/>
              </w:rPr>
              <w:t>0</w:t>
            </w:r>
          </w:p>
        </w:tc>
        <w:tc>
          <w:tcPr>
            <w:tcW w:w="1436" w:type="dxa"/>
            <w:shd w:val="clear" w:color="auto" w:fill="595959" w:themeFill="text1" w:themeFillTint="A6"/>
          </w:tcPr>
          <w:p w:rsidR="0059068D" w:rsidRPr="007C0912" w:rsidRDefault="0059068D" w:rsidP="00FD7EC4">
            <w:pPr>
              <w:rPr>
                <w:rFonts w:ascii="宋体" w:hAnsi="宋体"/>
                <w:strike/>
                <w:color w:val="FF0000"/>
                <w:szCs w:val="21"/>
              </w:rPr>
            </w:pPr>
            <w:r w:rsidRPr="007C0912">
              <w:rPr>
                <w:rFonts w:ascii="宋体" w:hAnsi="宋体" w:hint="eastAsia"/>
                <w:strike/>
                <w:color w:val="FF0000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595959" w:themeFill="text1" w:themeFillTint="A6"/>
          </w:tcPr>
          <w:p w:rsidR="0059068D" w:rsidRPr="007C0912" w:rsidRDefault="0059068D" w:rsidP="00FD7EC4">
            <w:pPr>
              <w:rPr>
                <w:rFonts w:ascii="宋体" w:hAnsi="宋体"/>
                <w:strike/>
                <w:color w:val="FF0000"/>
                <w:szCs w:val="21"/>
              </w:rPr>
            </w:pPr>
            <w:r w:rsidRPr="007C0912">
              <w:rPr>
                <w:rFonts w:ascii="宋体" w:hAnsi="宋体" w:hint="eastAsia"/>
                <w:strike/>
                <w:color w:val="FF0000"/>
                <w:szCs w:val="21"/>
              </w:rPr>
              <w:t>1111</w:t>
            </w:r>
          </w:p>
        </w:tc>
        <w:tc>
          <w:tcPr>
            <w:tcW w:w="1275" w:type="dxa"/>
            <w:shd w:val="clear" w:color="auto" w:fill="595959" w:themeFill="text1" w:themeFillTint="A6"/>
          </w:tcPr>
          <w:p w:rsidR="0059068D" w:rsidRPr="007C0912" w:rsidRDefault="0059068D" w:rsidP="00FD7EC4">
            <w:pPr>
              <w:rPr>
                <w:rFonts w:ascii="宋体" w:hAnsi="宋体"/>
                <w:strike/>
                <w:color w:val="FF0000"/>
                <w:szCs w:val="21"/>
              </w:rPr>
            </w:pPr>
            <w:r w:rsidRPr="007C0912">
              <w:rPr>
                <w:rFonts w:ascii="宋体" w:hAnsi="宋体" w:hint="eastAsia"/>
                <w:strike/>
                <w:color w:val="FF0000"/>
                <w:szCs w:val="21"/>
              </w:rPr>
              <w:t>0010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644" w:type="dxa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574" w:type="dxa"/>
            <w:vMerge/>
            <w:shd w:val="clear" w:color="auto" w:fill="595959" w:themeFill="text1" w:themeFillTint="A6"/>
          </w:tcPr>
          <w:p w:rsidR="0059068D" w:rsidRPr="007C0912" w:rsidRDefault="0059068D" w:rsidP="006D5A54">
            <w:pPr>
              <w:rPr>
                <w:rFonts w:ascii="宋体" w:hAnsi="宋体"/>
                <w:strike/>
                <w:color w:val="FF0000"/>
                <w:szCs w:val="21"/>
              </w:rPr>
            </w:pPr>
          </w:p>
        </w:tc>
        <w:tc>
          <w:tcPr>
            <w:tcW w:w="1858" w:type="dxa"/>
            <w:shd w:val="clear" w:color="auto" w:fill="595959" w:themeFill="text1" w:themeFillTint="A6"/>
          </w:tcPr>
          <w:p w:rsidR="0059068D" w:rsidRPr="007C0912" w:rsidRDefault="0059068D" w:rsidP="006D5A54">
            <w:pPr>
              <w:rPr>
                <w:rFonts w:ascii="宋体" w:hAnsi="宋体"/>
                <w:strike/>
                <w:color w:val="FF0000"/>
                <w:szCs w:val="21"/>
              </w:rPr>
            </w:pPr>
            <w:r w:rsidRPr="007C0912">
              <w:rPr>
                <w:rFonts w:ascii="宋体" w:hAnsi="宋体" w:hint="eastAsia"/>
                <w:strike/>
                <w:color w:val="FF0000"/>
                <w:szCs w:val="21"/>
              </w:rPr>
              <w:t>0.1mv/cell/℃</w:t>
            </w:r>
          </w:p>
        </w:tc>
        <w:tc>
          <w:tcPr>
            <w:tcW w:w="854" w:type="dxa"/>
            <w:shd w:val="clear" w:color="auto" w:fill="595959" w:themeFill="text1" w:themeFillTint="A6"/>
          </w:tcPr>
          <w:p w:rsidR="0059068D" w:rsidRPr="007C0912" w:rsidRDefault="0059068D" w:rsidP="006D5A54">
            <w:pPr>
              <w:rPr>
                <w:rFonts w:ascii="宋体" w:hAnsi="宋体"/>
                <w:strike/>
                <w:color w:val="FF0000"/>
                <w:szCs w:val="21"/>
              </w:rPr>
            </w:pPr>
            <w:r>
              <w:rPr>
                <w:rFonts w:ascii="宋体" w:hAnsi="宋体" w:hint="eastAsia"/>
                <w:strike/>
                <w:color w:val="FF0000"/>
                <w:szCs w:val="21"/>
              </w:rPr>
              <w:t>0</w:t>
            </w:r>
          </w:p>
        </w:tc>
        <w:tc>
          <w:tcPr>
            <w:tcW w:w="1436" w:type="dxa"/>
            <w:shd w:val="clear" w:color="auto" w:fill="595959" w:themeFill="text1" w:themeFillTint="A6"/>
          </w:tcPr>
          <w:p w:rsidR="0059068D" w:rsidRPr="007C0912" w:rsidRDefault="0059068D" w:rsidP="006D5A54">
            <w:pPr>
              <w:rPr>
                <w:rFonts w:ascii="宋体" w:hAnsi="宋体"/>
                <w:strike/>
                <w:color w:val="FF0000"/>
                <w:szCs w:val="21"/>
              </w:rPr>
            </w:pPr>
            <w:r w:rsidRPr="007C0912">
              <w:rPr>
                <w:rFonts w:ascii="宋体" w:hAnsi="宋体" w:hint="eastAsia"/>
                <w:strike/>
                <w:color w:val="FF0000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595959" w:themeFill="text1" w:themeFillTint="A6"/>
          </w:tcPr>
          <w:p w:rsidR="0059068D" w:rsidRPr="007C0912" w:rsidRDefault="0059068D" w:rsidP="006D5A54">
            <w:pPr>
              <w:rPr>
                <w:rFonts w:ascii="宋体" w:hAnsi="宋体"/>
                <w:strike/>
                <w:color w:val="FF0000"/>
                <w:szCs w:val="21"/>
              </w:rPr>
            </w:pPr>
            <w:r w:rsidRPr="007C0912">
              <w:rPr>
                <w:rFonts w:ascii="宋体" w:hAnsi="宋体" w:hint="eastAsia"/>
                <w:strike/>
                <w:color w:val="FF0000"/>
                <w:szCs w:val="21"/>
              </w:rPr>
              <w:t>1111</w:t>
            </w:r>
          </w:p>
        </w:tc>
        <w:tc>
          <w:tcPr>
            <w:tcW w:w="1275" w:type="dxa"/>
            <w:shd w:val="clear" w:color="auto" w:fill="595959" w:themeFill="text1" w:themeFillTint="A6"/>
          </w:tcPr>
          <w:p w:rsidR="0059068D" w:rsidRPr="007C0912" w:rsidRDefault="0059068D" w:rsidP="006D5A54">
            <w:pPr>
              <w:rPr>
                <w:rFonts w:ascii="宋体" w:hAnsi="宋体"/>
                <w:strike/>
                <w:color w:val="FF0000"/>
                <w:szCs w:val="21"/>
              </w:rPr>
            </w:pPr>
            <w:r w:rsidRPr="007C0912">
              <w:rPr>
                <w:rFonts w:ascii="宋体" w:hAnsi="宋体" w:hint="eastAsia"/>
                <w:strike/>
                <w:color w:val="FF0000"/>
                <w:szCs w:val="21"/>
              </w:rPr>
              <w:t>0011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644" w:type="dxa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574" w:type="dxa"/>
            <w:vMerge/>
            <w:shd w:val="clear" w:color="auto" w:fill="595959" w:themeFill="text1" w:themeFillTint="A6"/>
          </w:tcPr>
          <w:p w:rsidR="0059068D" w:rsidRPr="007C0912" w:rsidRDefault="0059068D" w:rsidP="006D5A54">
            <w:pPr>
              <w:rPr>
                <w:rFonts w:ascii="宋体" w:hAnsi="宋体"/>
                <w:strike/>
                <w:color w:val="FF0000"/>
                <w:szCs w:val="21"/>
              </w:rPr>
            </w:pPr>
          </w:p>
        </w:tc>
        <w:tc>
          <w:tcPr>
            <w:tcW w:w="1858" w:type="dxa"/>
            <w:shd w:val="clear" w:color="auto" w:fill="595959" w:themeFill="text1" w:themeFillTint="A6"/>
          </w:tcPr>
          <w:p w:rsidR="0059068D" w:rsidRPr="007C0912" w:rsidRDefault="0059068D" w:rsidP="006D5A54">
            <w:pPr>
              <w:rPr>
                <w:rFonts w:ascii="宋体" w:hAnsi="宋体"/>
                <w:strike/>
                <w:color w:val="FF0000"/>
                <w:szCs w:val="21"/>
              </w:rPr>
            </w:pPr>
            <w:r w:rsidRPr="007C0912">
              <w:rPr>
                <w:rFonts w:ascii="宋体" w:hAnsi="宋体" w:hint="eastAsia"/>
                <w:strike/>
                <w:color w:val="FF0000"/>
                <w:szCs w:val="21"/>
              </w:rPr>
              <w:t>台</w:t>
            </w:r>
          </w:p>
        </w:tc>
        <w:tc>
          <w:tcPr>
            <w:tcW w:w="854" w:type="dxa"/>
            <w:shd w:val="clear" w:color="auto" w:fill="595959" w:themeFill="text1" w:themeFillTint="A6"/>
          </w:tcPr>
          <w:p w:rsidR="0059068D" w:rsidRPr="007C0912" w:rsidRDefault="0059068D" w:rsidP="006D5A54">
            <w:pPr>
              <w:rPr>
                <w:rFonts w:ascii="宋体" w:hAnsi="宋体"/>
                <w:strike/>
                <w:color w:val="FF0000"/>
                <w:szCs w:val="21"/>
              </w:rPr>
            </w:pPr>
            <w:r w:rsidRPr="007C0912">
              <w:rPr>
                <w:rFonts w:ascii="宋体" w:hAnsi="宋体" w:hint="eastAsia"/>
                <w:strike/>
                <w:color w:val="FF0000"/>
                <w:szCs w:val="21"/>
              </w:rPr>
              <w:t>0</w:t>
            </w:r>
          </w:p>
        </w:tc>
        <w:tc>
          <w:tcPr>
            <w:tcW w:w="1436" w:type="dxa"/>
            <w:shd w:val="clear" w:color="auto" w:fill="595959" w:themeFill="text1" w:themeFillTint="A6"/>
          </w:tcPr>
          <w:p w:rsidR="0059068D" w:rsidRPr="007C0912" w:rsidRDefault="0059068D" w:rsidP="006D5A54">
            <w:pPr>
              <w:rPr>
                <w:rFonts w:ascii="宋体" w:hAnsi="宋体"/>
                <w:strike/>
                <w:color w:val="FF0000"/>
                <w:szCs w:val="21"/>
              </w:rPr>
            </w:pPr>
            <w:r w:rsidRPr="007C0912">
              <w:rPr>
                <w:rFonts w:ascii="宋体" w:hAnsi="宋体" w:hint="eastAsia"/>
                <w:strike/>
                <w:color w:val="FF0000"/>
                <w:szCs w:val="21"/>
              </w:rPr>
              <w:t>0000000</w:t>
            </w:r>
          </w:p>
        </w:tc>
        <w:tc>
          <w:tcPr>
            <w:tcW w:w="1161" w:type="dxa"/>
            <w:shd w:val="clear" w:color="auto" w:fill="595959" w:themeFill="text1" w:themeFillTint="A6"/>
          </w:tcPr>
          <w:p w:rsidR="0059068D" w:rsidRPr="007C0912" w:rsidRDefault="0059068D" w:rsidP="006D5A54">
            <w:pPr>
              <w:rPr>
                <w:rFonts w:ascii="宋体" w:hAnsi="宋体"/>
                <w:strike/>
                <w:color w:val="FF0000"/>
                <w:szCs w:val="21"/>
              </w:rPr>
            </w:pPr>
            <w:r w:rsidRPr="007C0912">
              <w:rPr>
                <w:rFonts w:ascii="宋体" w:hAnsi="宋体" w:hint="eastAsia"/>
                <w:strike/>
                <w:color w:val="FF0000"/>
                <w:szCs w:val="21"/>
              </w:rPr>
              <w:t>1111</w:t>
            </w:r>
          </w:p>
        </w:tc>
        <w:tc>
          <w:tcPr>
            <w:tcW w:w="1275" w:type="dxa"/>
            <w:shd w:val="clear" w:color="auto" w:fill="595959" w:themeFill="text1" w:themeFillTint="A6"/>
          </w:tcPr>
          <w:p w:rsidR="0059068D" w:rsidRPr="007C0912" w:rsidRDefault="0059068D" w:rsidP="006D5A54">
            <w:pPr>
              <w:rPr>
                <w:rFonts w:ascii="宋体" w:hAnsi="宋体"/>
                <w:strike/>
                <w:color w:val="FF0000"/>
                <w:szCs w:val="21"/>
              </w:rPr>
            </w:pPr>
            <w:r w:rsidRPr="007C0912">
              <w:rPr>
                <w:rFonts w:ascii="宋体" w:hAnsi="宋体" w:hint="eastAsia"/>
                <w:strike/>
                <w:color w:val="FF0000"/>
                <w:szCs w:val="21"/>
              </w:rPr>
              <w:t>0100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644" w:type="dxa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57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转速</w:t>
            </w:r>
          </w:p>
        </w:tc>
        <w:tc>
          <w:tcPr>
            <w:tcW w:w="1858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Rpm</w:t>
            </w:r>
          </w:p>
        </w:tc>
        <w:tc>
          <w:tcPr>
            <w:tcW w:w="85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0000</w:t>
            </w:r>
          </w:p>
        </w:tc>
        <w:tc>
          <w:tcPr>
            <w:tcW w:w="1161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111</w:t>
            </w: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275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</w:t>
            </w:r>
            <w:r w:rsidRPr="00803107">
              <w:rPr>
                <w:rFonts w:ascii="宋体" w:hAnsi="宋体" w:hint="eastAsia"/>
                <w:szCs w:val="21"/>
              </w:rPr>
              <w:t>101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644" w:type="dxa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57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187DFB">
              <w:rPr>
                <w:rFonts w:ascii="宋体" w:hAnsi="宋体"/>
                <w:szCs w:val="21"/>
              </w:rPr>
              <w:t>弧度</w:t>
            </w:r>
          </w:p>
        </w:tc>
        <w:tc>
          <w:tcPr>
            <w:tcW w:w="1858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Rad</w:t>
            </w:r>
          </w:p>
        </w:tc>
        <w:tc>
          <w:tcPr>
            <w:tcW w:w="85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111</w:t>
            </w:r>
          </w:p>
        </w:tc>
        <w:tc>
          <w:tcPr>
            <w:tcW w:w="1275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110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644" w:type="dxa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57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6进制字符串</w:t>
            </w:r>
          </w:p>
        </w:tc>
        <w:tc>
          <w:tcPr>
            <w:tcW w:w="1858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HexString</w:t>
            </w:r>
          </w:p>
        </w:tc>
        <w:tc>
          <w:tcPr>
            <w:tcW w:w="85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111</w:t>
            </w:r>
          </w:p>
        </w:tc>
        <w:tc>
          <w:tcPr>
            <w:tcW w:w="1275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111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644" w:type="dxa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574" w:type="dxa"/>
          </w:tcPr>
          <w:p w:rsidR="0059068D" w:rsidRPr="00803107" w:rsidRDefault="0059068D" w:rsidP="006E40F6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UTF-8字符串</w:t>
            </w:r>
          </w:p>
        </w:tc>
        <w:tc>
          <w:tcPr>
            <w:tcW w:w="1858" w:type="dxa"/>
          </w:tcPr>
          <w:p w:rsidR="0059068D" w:rsidRPr="00803107" w:rsidRDefault="0059068D" w:rsidP="00FD7EC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UTF8String</w:t>
            </w:r>
          </w:p>
        </w:tc>
        <w:tc>
          <w:tcPr>
            <w:tcW w:w="854" w:type="dxa"/>
          </w:tcPr>
          <w:p w:rsidR="0059068D" w:rsidRPr="00803107" w:rsidRDefault="0059068D" w:rsidP="00FD7EC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FD7EC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59068D" w:rsidRPr="00803107" w:rsidRDefault="0059068D" w:rsidP="00FD7EC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111</w:t>
            </w:r>
          </w:p>
        </w:tc>
        <w:tc>
          <w:tcPr>
            <w:tcW w:w="1275" w:type="dxa"/>
          </w:tcPr>
          <w:p w:rsidR="0059068D" w:rsidRPr="00803107" w:rsidRDefault="0059068D" w:rsidP="009C2EAB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0</w:t>
            </w:r>
            <w:r>
              <w:rPr>
                <w:rFonts w:ascii="宋体" w:hAnsi="宋体" w:hint="eastAsia"/>
                <w:szCs w:val="21"/>
              </w:rPr>
              <w:t>0</w:t>
            </w: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644" w:type="dxa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57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量</w:t>
            </w:r>
          </w:p>
        </w:tc>
        <w:tc>
          <w:tcPr>
            <w:tcW w:w="1858" w:type="dxa"/>
          </w:tcPr>
          <w:p w:rsidR="0059068D" w:rsidRPr="00803107" w:rsidRDefault="0059068D" w:rsidP="00FD7EC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台</w:t>
            </w:r>
          </w:p>
        </w:tc>
        <w:tc>
          <w:tcPr>
            <w:tcW w:w="854" w:type="dxa"/>
          </w:tcPr>
          <w:p w:rsidR="0059068D" w:rsidRPr="00803107" w:rsidRDefault="0059068D" w:rsidP="00FD7EC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FD7EC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0000</w:t>
            </w:r>
          </w:p>
        </w:tc>
        <w:tc>
          <w:tcPr>
            <w:tcW w:w="1161" w:type="dxa"/>
          </w:tcPr>
          <w:p w:rsidR="0059068D" w:rsidRPr="00803107" w:rsidRDefault="0059068D" w:rsidP="00FD7EC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111</w:t>
            </w: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275" w:type="dxa"/>
          </w:tcPr>
          <w:p w:rsidR="0059068D" w:rsidRPr="00803107" w:rsidRDefault="0059068D" w:rsidP="009C2EAB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  <w:r>
              <w:rPr>
                <w:rFonts w:ascii="宋体" w:hAnsi="宋体" w:hint="eastAsia"/>
                <w:szCs w:val="21"/>
              </w:rPr>
              <w:t>0</w:t>
            </w:r>
            <w:r w:rsidRPr="00803107">
              <w:rPr>
                <w:rFonts w:ascii="宋体" w:hAnsi="宋体" w:hint="eastAsia"/>
                <w:szCs w:val="21"/>
              </w:rPr>
              <w:t>0</w:t>
            </w:r>
            <w:r>
              <w:rPr>
                <w:rFonts w:ascii="宋体" w:hAnsi="宋体" w:hint="eastAsia"/>
                <w:szCs w:val="21"/>
              </w:rPr>
              <w:t>1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644" w:type="dxa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57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角</w:t>
            </w:r>
            <w:r w:rsidRPr="00803107">
              <w:rPr>
                <w:rFonts w:ascii="宋体" w:hAnsi="宋体"/>
                <w:szCs w:val="21"/>
              </w:rPr>
              <w:t>度</w:t>
            </w:r>
          </w:p>
        </w:tc>
        <w:tc>
          <w:tcPr>
            <w:tcW w:w="1858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.01°</w:t>
            </w:r>
          </w:p>
        </w:tc>
        <w:tc>
          <w:tcPr>
            <w:tcW w:w="854" w:type="dxa"/>
          </w:tcPr>
          <w:p w:rsidR="0059068D" w:rsidRPr="00803107" w:rsidRDefault="0059068D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36" w:type="dxa"/>
          </w:tcPr>
          <w:p w:rsidR="0059068D" w:rsidRPr="00803107" w:rsidRDefault="0059068D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0</w:t>
            </w:r>
          </w:p>
        </w:tc>
        <w:tc>
          <w:tcPr>
            <w:tcW w:w="1161" w:type="dxa"/>
          </w:tcPr>
          <w:p w:rsidR="0059068D" w:rsidRPr="00803107" w:rsidRDefault="0059068D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111</w:t>
            </w:r>
          </w:p>
        </w:tc>
        <w:tc>
          <w:tcPr>
            <w:tcW w:w="1275" w:type="dxa"/>
          </w:tcPr>
          <w:p w:rsidR="0059068D" w:rsidRPr="00803107" w:rsidRDefault="0059068D" w:rsidP="00C53DBF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111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 w:val="restart"/>
            <w:vAlign w:val="center"/>
          </w:tcPr>
          <w:p w:rsidR="0059068D" w:rsidRDefault="0059068D" w:rsidP="00502477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电阻单位</w:t>
            </w:r>
            <w:r>
              <w:rPr>
                <w:rFonts w:ascii="微软雅黑" w:eastAsia="微软雅黑" w:hAnsi="微软雅黑" w:hint="eastAsia"/>
                <w:color w:val="333333"/>
                <w:sz w:val="20"/>
                <w:szCs w:val="20"/>
                <w:shd w:val="clear" w:color="auto" w:fill="FFFFFF"/>
              </w:rPr>
              <w:t>Ω</w:t>
            </w:r>
          </w:p>
        </w:tc>
        <w:tc>
          <w:tcPr>
            <w:tcW w:w="1858" w:type="dxa"/>
          </w:tcPr>
          <w:p w:rsidR="0059068D" w:rsidRPr="00803107" w:rsidRDefault="0059068D" w:rsidP="002A69F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  <w:r w:rsidRPr="00797E0D">
              <w:rPr>
                <w:rFonts w:ascii="宋体" w:hAnsi="宋体"/>
                <w:szCs w:val="21"/>
              </w:rPr>
              <w:t>Ohm</w:t>
            </w:r>
            <w:r>
              <w:rPr>
                <w:rFonts w:ascii="宋体" w:hAnsi="宋体" w:hint="eastAsia"/>
                <w:szCs w:val="21"/>
              </w:rPr>
              <w:t>(1</w:t>
            </w:r>
            <w:r w:rsidRPr="002A69F2">
              <w:rPr>
                <w:rFonts w:asciiTheme="majorHAnsi" w:hAnsiTheme="majorHAnsi"/>
                <w:szCs w:val="21"/>
              </w:rPr>
              <w:t>Ω</w:t>
            </w:r>
            <w:r>
              <w:rPr>
                <w:rFonts w:ascii="宋体" w:hAnsi="宋体" w:hint="eastAsia"/>
                <w:szCs w:val="21"/>
              </w:rPr>
              <w:t>)</w:t>
            </w:r>
          </w:p>
        </w:tc>
        <w:tc>
          <w:tcPr>
            <w:tcW w:w="854" w:type="dxa"/>
          </w:tcPr>
          <w:p w:rsidR="0059068D" w:rsidRPr="00803107" w:rsidRDefault="0059068D" w:rsidP="00C53DB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</w:t>
            </w:r>
            <w:r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161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000</w:t>
            </w:r>
          </w:p>
        </w:tc>
        <w:tc>
          <w:tcPr>
            <w:tcW w:w="1275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  <w:r w:rsidRPr="00803107">
              <w:rPr>
                <w:rFonts w:ascii="宋体" w:hAnsi="宋体"/>
                <w:szCs w:val="21"/>
              </w:rPr>
              <w:t>0</w:t>
            </w:r>
            <w:r w:rsidRPr="00803107">
              <w:rPr>
                <w:rFonts w:ascii="宋体" w:hAnsi="宋体" w:hint="eastAsia"/>
                <w:szCs w:val="21"/>
              </w:rPr>
              <w:t>00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  <w:vAlign w:val="center"/>
          </w:tcPr>
          <w:p w:rsidR="0059068D" w:rsidRDefault="0059068D" w:rsidP="00502477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kOhm(1k</w:t>
            </w:r>
            <w:r w:rsidRPr="002A69F2">
              <w:rPr>
                <w:rFonts w:asciiTheme="majorHAnsi" w:hAnsiTheme="majorHAnsi"/>
                <w:szCs w:val="21"/>
              </w:rPr>
              <w:t>Ω</w:t>
            </w:r>
            <w:r>
              <w:rPr>
                <w:rFonts w:ascii="宋体" w:hAnsi="宋体" w:hint="eastAsia"/>
                <w:szCs w:val="21"/>
              </w:rPr>
              <w:t>)</w:t>
            </w:r>
          </w:p>
        </w:tc>
        <w:tc>
          <w:tcPr>
            <w:tcW w:w="854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</w:t>
            </w:r>
            <w:r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161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000</w:t>
            </w:r>
          </w:p>
        </w:tc>
        <w:tc>
          <w:tcPr>
            <w:tcW w:w="1275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  <w:r w:rsidRPr="00803107">
              <w:rPr>
                <w:rFonts w:ascii="宋体" w:hAnsi="宋体"/>
                <w:szCs w:val="21"/>
              </w:rPr>
              <w:t>0</w:t>
            </w:r>
            <w:r>
              <w:rPr>
                <w:rFonts w:ascii="宋体" w:hAnsi="宋体" w:hint="eastAsia"/>
                <w:szCs w:val="21"/>
              </w:rPr>
              <w:t>01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  <w:vAlign w:val="center"/>
          </w:tcPr>
          <w:p w:rsidR="0059068D" w:rsidRDefault="0059068D" w:rsidP="00502477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.1kOhm(0.1k</w:t>
            </w:r>
            <w:r w:rsidRPr="002A69F2">
              <w:rPr>
                <w:rFonts w:asciiTheme="majorHAnsi" w:hAnsiTheme="majorHAnsi"/>
                <w:szCs w:val="21"/>
              </w:rPr>
              <w:t>Ω</w:t>
            </w:r>
            <w:r>
              <w:rPr>
                <w:rFonts w:ascii="宋体" w:hAnsi="宋体" w:hint="eastAsia"/>
                <w:szCs w:val="21"/>
              </w:rPr>
              <w:t>)</w:t>
            </w:r>
          </w:p>
        </w:tc>
        <w:tc>
          <w:tcPr>
            <w:tcW w:w="854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</w:t>
            </w:r>
            <w:r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161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000</w:t>
            </w:r>
          </w:p>
        </w:tc>
        <w:tc>
          <w:tcPr>
            <w:tcW w:w="1275" w:type="dxa"/>
          </w:tcPr>
          <w:p w:rsidR="0059068D" w:rsidRPr="00803107" w:rsidRDefault="0059068D" w:rsidP="009F74D3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  <w:r w:rsidRPr="00803107">
              <w:rPr>
                <w:rFonts w:ascii="宋体" w:hAnsi="宋体"/>
                <w:szCs w:val="21"/>
              </w:rPr>
              <w:t>0</w:t>
            </w:r>
            <w:r>
              <w:rPr>
                <w:rFonts w:ascii="宋体" w:hAnsi="宋体" w:hint="eastAsia"/>
                <w:szCs w:val="21"/>
              </w:rPr>
              <w:t>10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  <w:vAlign w:val="center"/>
          </w:tcPr>
          <w:p w:rsidR="0059068D" w:rsidRDefault="0059068D" w:rsidP="00502477"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MOhm(1M</w:t>
            </w:r>
            <w:r w:rsidRPr="002A69F2">
              <w:rPr>
                <w:rFonts w:asciiTheme="majorHAnsi" w:hAnsiTheme="majorHAnsi"/>
                <w:szCs w:val="21"/>
              </w:rPr>
              <w:t>Ω</w:t>
            </w:r>
            <w:r>
              <w:rPr>
                <w:rFonts w:ascii="宋体" w:hAnsi="宋体" w:hint="eastAsia"/>
                <w:szCs w:val="21"/>
              </w:rPr>
              <w:t>)</w:t>
            </w:r>
          </w:p>
        </w:tc>
        <w:tc>
          <w:tcPr>
            <w:tcW w:w="854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</w:t>
            </w:r>
            <w:r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161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000</w:t>
            </w:r>
          </w:p>
        </w:tc>
        <w:tc>
          <w:tcPr>
            <w:tcW w:w="1275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  <w:r w:rsidRPr="00803107">
              <w:rPr>
                <w:rFonts w:ascii="宋体" w:hAnsi="宋体"/>
                <w:szCs w:val="21"/>
              </w:rPr>
              <w:t>0</w:t>
            </w:r>
            <w:r>
              <w:rPr>
                <w:rFonts w:ascii="宋体" w:hAnsi="宋体" w:hint="eastAsia"/>
                <w:szCs w:val="21"/>
              </w:rPr>
              <w:t>11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</w:tcPr>
          <w:p w:rsidR="0059068D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.1MOhm(0.1M</w:t>
            </w:r>
            <w:r w:rsidRPr="002A69F2">
              <w:rPr>
                <w:rFonts w:asciiTheme="majorHAnsi" w:hAnsiTheme="majorHAnsi"/>
                <w:szCs w:val="21"/>
              </w:rPr>
              <w:t>Ω</w:t>
            </w:r>
            <w:r>
              <w:rPr>
                <w:rFonts w:ascii="宋体" w:hAnsi="宋体" w:hint="eastAsia"/>
                <w:szCs w:val="21"/>
              </w:rPr>
              <w:t>)</w:t>
            </w:r>
          </w:p>
        </w:tc>
        <w:tc>
          <w:tcPr>
            <w:tcW w:w="854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36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00000</w:t>
            </w:r>
            <w:r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161" w:type="dxa"/>
          </w:tcPr>
          <w:p w:rsidR="0059068D" w:rsidRPr="00803107" w:rsidRDefault="0059068D" w:rsidP="00DA48A4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000</w:t>
            </w:r>
          </w:p>
        </w:tc>
        <w:tc>
          <w:tcPr>
            <w:tcW w:w="1275" w:type="dxa"/>
          </w:tcPr>
          <w:p w:rsidR="0059068D" w:rsidRPr="00803107" w:rsidRDefault="0059068D" w:rsidP="00024D97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  <w:r>
              <w:rPr>
                <w:rFonts w:ascii="宋体" w:hAnsi="宋体" w:hint="eastAsia"/>
                <w:szCs w:val="21"/>
              </w:rPr>
              <w:t>100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 w:val="restart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无单位</w:t>
            </w:r>
          </w:p>
        </w:tc>
        <w:tc>
          <w:tcPr>
            <w:tcW w:w="1858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85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1</w:t>
            </w:r>
          </w:p>
        </w:tc>
        <w:tc>
          <w:tcPr>
            <w:tcW w:w="1436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111111</w:t>
            </w:r>
          </w:p>
        </w:tc>
        <w:tc>
          <w:tcPr>
            <w:tcW w:w="1161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111</w:t>
            </w:r>
          </w:p>
        </w:tc>
        <w:tc>
          <w:tcPr>
            <w:tcW w:w="1275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111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.1</w:t>
            </w:r>
          </w:p>
        </w:tc>
        <w:tc>
          <w:tcPr>
            <w:tcW w:w="85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1</w:t>
            </w:r>
          </w:p>
        </w:tc>
        <w:tc>
          <w:tcPr>
            <w:tcW w:w="1436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111111</w:t>
            </w:r>
          </w:p>
        </w:tc>
        <w:tc>
          <w:tcPr>
            <w:tcW w:w="1161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111</w:t>
            </w:r>
          </w:p>
        </w:tc>
        <w:tc>
          <w:tcPr>
            <w:tcW w:w="1275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0</w:t>
            </w:r>
            <w:r w:rsidRPr="00803107">
              <w:rPr>
                <w:rFonts w:ascii="宋体" w:hAnsi="宋体" w:hint="eastAsia"/>
                <w:szCs w:val="21"/>
              </w:rPr>
              <w:t>0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.01</w:t>
            </w:r>
          </w:p>
        </w:tc>
        <w:tc>
          <w:tcPr>
            <w:tcW w:w="85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1</w:t>
            </w:r>
          </w:p>
        </w:tc>
        <w:tc>
          <w:tcPr>
            <w:tcW w:w="1436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111111</w:t>
            </w:r>
          </w:p>
        </w:tc>
        <w:tc>
          <w:tcPr>
            <w:tcW w:w="1161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111</w:t>
            </w:r>
          </w:p>
        </w:tc>
        <w:tc>
          <w:tcPr>
            <w:tcW w:w="1275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0</w:t>
            </w:r>
            <w:r w:rsidRPr="00803107">
              <w:rPr>
                <w:rFonts w:ascii="宋体" w:hAnsi="宋体" w:hint="eastAsia"/>
                <w:szCs w:val="21"/>
              </w:rPr>
              <w:t>01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.001</w:t>
            </w:r>
          </w:p>
        </w:tc>
        <w:tc>
          <w:tcPr>
            <w:tcW w:w="85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1</w:t>
            </w:r>
          </w:p>
        </w:tc>
        <w:tc>
          <w:tcPr>
            <w:tcW w:w="1436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111111</w:t>
            </w:r>
          </w:p>
        </w:tc>
        <w:tc>
          <w:tcPr>
            <w:tcW w:w="1161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111</w:t>
            </w:r>
          </w:p>
        </w:tc>
        <w:tc>
          <w:tcPr>
            <w:tcW w:w="1275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</w:t>
            </w:r>
            <w:r w:rsidRPr="00803107">
              <w:rPr>
                <w:rFonts w:ascii="宋体" w:hAnsi="宋体" w:hint="eastAsia"/>
                <w:szCs w:val="21"/>
              </w:rPr>
              <w:t>010</w:t>
            </w:r>
          </w:p>
        </w:tc>
      </w:tr>
      <w:tr w:rsidR="0059068D" w:rsidRPr="00803107" w:rsidTr="002A69F2">
        <w:trPr>
          <w:trHeight w:val="195"/>
          <w:jc w:val="center"/>
        </w:trPr>
        <w:tc>
          <w:tcPr>
            <w:tcW w:w="2218" w:type="dxa"/>
            <w:gridSpan w:val="2"/>
            <w:vMerge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858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.0001</w:t>
            </w:r>
          </w:p>
        </w:tc>
        <w:tc>
          <w:tcPr>
            <w:tcW w:w="854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1</w:t>
            </w:r>
          </w:p>
        </w:tc>
        <w:tc>
          <w:tcPr>
            <w:tcW w:w="1436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111111</w:t>
            </w:r>
          </w:p>
        </w:tc>
        <w:tc>
          <w:tcPr>
            <w:tcW w:w="1161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 w:hint="eastAsia"/>
                <w:szCs w:val="21"/>
              </w:rPr>
              <w:t>1111</w:t>
            </w:r>
          </w:p>
        </w:tc>
        <w:tc>
          <w:tcPr>
            <w:tcW w:w="1275" w:type="dxa"/>
          </w:tcPr>
          <w:p w:rsidR="0059068D" w:rsidRPr="00803107" w:rsidRDefault="0059068D" w:rsidP="006D5A54">
            <w:pPr>
              <w:rPr>
                <w:rFonts w:ascii="宋体" w:hAnsi="宋体"/>
                <w:szCs w:val="21"/>
              </w:rPr>
            </w:pPr>
            <w:r w:rsidRPr="00803107">
              <w:rPr>
                <w:rFonts w:ascii="宋体" w:hAnsi="宋体"/>
                <w:szCs w:val="21"/>
              </w:rPr>
              <w:t>0</w:t>
            </w:r>
            <w:r w:rsidRPr="00803107">
              <w:rPr>
                <w:rFonts w:ascii="宋体" w:hAnsi="宋体" w:hint="eastAsia"/>
                <w:szCs w:val="21"/>
              </w:rPr>
              <w:t>011</w:t>
            </w:r>
          </w:p>
        </w:tc>
      </w:tr>
    </w:tbl>
    <w:p w:rsidR="002744BA" w:rsidRPr="003D74DE" w:rsidRDefault="002744BA" w:rsidP="00A14855">
      <w:pPr>
        <w:rPr>
          <w:color w:val="000000" w:themeColor="text1"/>
        </w:rPr>
      </w:pPr>
    </w:p>
    <w:p w:rsidR="00AF27A1" w:rsidRPr="003D74DE" w:rsidRDefault="0012437E" w:rsidP="006E1981">
      <w:pPr>
        <w:pStyle w:val="1"/>
        <w:spacing w:before="312" w:after="312"/>
        <w:jc w:val="left"/>
        <w:rPr>
          <w:color w:val="000000" w:themeColor="text1"/>
        </w:rPr>
      </w:pPr>
      <w:bookmarkStart w:id="73" w:name="_Toc167090250"/>
      <w:r w:rsidRPr="003D74DE">
        <w:rPr>
          <w:rFonts w:hint="eastAsia"/>
          <w:color w:val="000000" w:themeColor="text1"/>
        </w:rPr>
        <w:t>附录</w:t>
      </w:r>
      <w:r w:rsidR="006E1981">
        <w:rPr>
          <w:rFonts w:hint="eastAsia"/>
          <w:color w:val="000000" w:themeColor="text1"/>
        </w:rPr>
        <w:t>3</w:t>
      </w:r>
      <w:r w:rsidR="008259BD" w:rsidRPr="003D74DE">
        <w:rPr>
          <w:rFonts w:hint="eastAsia"/>
          <w:color w:val="000000" w:themeColor="text1"/>
        </w:rPr>
        <w:t>系统中的设备标识</w:t>
      </w:r>
      <w:r w:rsidR="002871DE" w:rsidRPr="003D74DE">
        <w:rPr>
          <w:rFonts w:hint="eastAsia"/>
          <w:color w:val="000000" w:themeColor="text1"/>
        </w:rPr>
        <w:t>/段标识</w:t>
      </w:r>
      <w:bookmarkEnd w:id="73"/>
    </w:p>
    <w:p w:rsidR="00526CE9" w:rsidRDefault="00B9419F" w:rsidP="0071450F">
      <w:pPr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设备标识</w:t>
      </w:r>
      <w:r w:rsidR="00526CE9" w:rsidRPr="003D74DE">
        <w:rPr>
          <w:rFonts w:ascii="宋体" w:hAnsi="宋体" w:hint="eastAsia"/>
          <w:color w:val="000000" w:themeColor="text1"/>
          <w:szCs w:val="21"/>
        </w:rPr>
        <w:t>用于区分设备类型，以及设备序号。由</w:t>
      </w:r>
      <w:r w:rsidR="00AD2365" w:rsidRPr="003D74DE">
        <w:rPr>
          <w:rFonts w:ascii="宋体" w:hAnsi="宋体"/>
          <w:color w:val="000000" w:themeColor="text1"/>
          <w:szCs w:val="21"/>
        </w:rPr>
        <w:t>3</w:t>
      </w:r>
      <w:r w:rsidR="00526CE9" w:rsidRPr="003D74DE">
        <w:rPr>
          <w:rFonts w:ascii="宋体" w:hAnsi="宋体" w:hint="eastAsia"/>
          <w:color w:val="000000" w:themeColor="text1"/>
          <w:szCs w:val="21"/>
        </w:rPr>
        <w:t>个字节组成，高字用于区分设备类型，</w:t>
      </w:r>
      <w:r w:rsidR="00AD2365" w:rsidRPr="003D74DE">
        <w:rPr>
          <w:rFonts w:ascii="宋体" w:hAnsi="宋体" w:hint="eastAsia"/>
          <w:color w:val="000000" w:themeColor="text1"/>
          <w:szCs w:val="21"/>
        </w:rPr>
        <w:t>最</w:t>
      </w:r>
      <w:r w:rsidR="0019050A">
        <w:rPr>
          <w:rFonts w:ascii="宋体" w:hAnsi="宋体" w:hint="eastAsia"/>
          <w:color w:val="000000" w:themeColor="text1"/>
          <w:szCs w:val="21"/>
        </w:rPr>
        <w:t>低字节用于区分设备ID</w:t>
      </w:r>
      <w:r w:rsidR="00526CE9" w:rsidRPr="003D74DE">
        <w:rPr>
          <w:rFonts w:ascii="宋体" w:hAnsi="宋体" w:hint="eastAsia"/>
          <w:color w:val="000000" w:themeColor="text1"/>
          <w:szCs w:val="21"/>
        </w:rPr>
        <w:t>。</w:t>
      </w:r>
    </w:p>
    <w:p w:rsidR="00477638" w:rsidRPr="003D74DE" w:rsidRDefault="00477638" w:rsidP="0071450F">
      <w:pPr>
        <w:ind w:firstLine="420"/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1.自研产品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22"/>
        <w:gridCol w:w="1276"/>
        <w:gridCol w:w="1155"/>
        <w:gridCol w:w="1592"/>
      </w:tblGrid>
      <w:tr w:rsidR="00CC32D2" w:rsidRPr="003D74DE" w:rsidTr="0093619A">
        <w:trPr>
          <w:trHeight w:val="325"/>
          <w:jc w:val="center"/>
        </w:trPr>
        <w:tc>
          <w:tcPr>
            <w:tcW w:w="2522" w:type="dxa"/>
          </w:tcPr>
          <w:p w:rsidR="00CC32D2" w:rsidRPr="003B1D9B" w:rsidRDefault="00CC32D2" w:rsidP="003B1D9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/>
                <w:color w:val="000000" w:themeColor="text1"/>
                <w:kern w:val="0"/>
                <w:szCs w:val="21"/>
              </w:rPr>
            </w:pPr>
            <w:r w:rsidRPr="003B1D9B">
              <w:rPr>
                <w:rFonts w:ascii="宋体" w:hAnsi="宋体" w:cs="微软雅黑" w:hint="eastAsia"/>
                <w:b/>
                <w:bCs/>
                <w:color w:val="000000" w:themeColor="text1"/>
                <w:kern w:val="0"/>
                <w:szCs w:val="21"/>
              </w:rPr>
              <w:t>设备名称</w:t>
            </w:r>
          </w:p>
        </w:tc>
        <w:tc>
          <w:tcPr>
            <w:tcW w:w="1276" w:type="dxa"/>
          </w:tcPr>
          <w:p w:rsidR="00CC32D2" w:rsidRPr="003B1D9B" w:rsidRDefault="00CC32D2" w:rsidP="003B1D9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/>
                <w:color w:val="000000" w:themeColor="text1"/>
                <w:kern w:val="0"/>
                <w:szCs w:val="21"/>
              </w:rPr>
            </w:pPr>
            <w:r w:rsidRPr="003B1D9B">
              <w:rPr>
                <w:rFonts w:ascii="宋体" w:hAnsi="宋体" w:cs="微软雅黑" w:hint="eastAsia"/>
                <w:b/>
                <w:bCs/>
                <w:color w:val="000000" w:themeColor="text1"/>
                <w:kern w:val="0"/>
                <w:szCs w:val="21"/>
              </w:rPr>
              <w:t>设备类型</w:t>
            </w:r>
          </w:p>
        </w:tc>
        <w:tc>
          <w:tcPr>
            <w:tcW w:w="1155" w:type="dxa"/>
          </w:tcPr>
          <w:p w:rsidR="00CC32D2" w:rsidRPr="003B1D9B" w:rsidRDefault="00CC32D2" w:rsidP="003B1D9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/>
                <w:bCs/>
                <w:color w:val="000000" w:themeColor="text1"/>
                <w:kern w:val="0"/>
                <w:szCs w:val="21"/>
              </w:rPr>
            </w:pPr>
            <w:r w:rsidRPr="003B1D9B">
              <w:rPr>
                <w:rFonts w:ascii="宋体" w:hAnsi="宋体" w:cs="微软雅黑" w:hint="eastAsia"/>
                <w:b/>
                <w:bCs/>
                <w:color w:val="000000" w:themeColor="text1"/>
                <w:kern w:val="0"/>
                <w:szCs w:val="21"/>
              </w:rPr>
              <w:t>设备</w:t>
            </w:r>
            <w:r w:rsidR="0019050A">
              <w:rPr>
                <w:rFonts w:ascii="宋体" w:hAnsi="宋体" w:cs="微软雅黑" w:hint="eastAsia"/>
                <w:b/>
                <w:bCs/>
                <w:color w:val="000000" w:themeColor="text1"/>
                <w:kern w:val="0"/>
                <w:szCs w:val="21"/>
              </w:rPr>
              <w:t>ID</w:t>
            </w:r>
          </w:p>
        </w:tc>
        <w:tc>
          <w:tcPr>
            <w:tcW w:w="1592" w:type="dxa"/>
          </w:tcPr>
          <w:p w:rsidR="00CC32D2" w:rsidRPr="003B1D9B" w:rsidRDefault="00CC32D2" w:rsidP="003B1D9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/>
                <w:bCs/>
                <w:color w:val="000000" w:themeColor="text1"/>
                <w:kern w:val="0"/>
                <w:szCs w:val="21"/>
              </w:rPr>
            </w:pPr>
            <w:r w:rsidRPr="003B1D9B">
              <w:rPr>
                <w:rFonts w:ascii="宋体" w:hAnsi="宋体" w:cs="微软雅黑" w:hint="eastAsia"/>
                <w:b/>
                <w:bCs/>
                <w:color w:val="000000" w:themeColor="text1"/>
                <w:kern w:val="0"/>
                <w:szCs w:val="21"/>
              </w:rPr>
              <w:t>备注</w:t>
            </w: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CCS#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0</w:t>
            </w: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1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C646A2">
        <w:trPr>
          <w:trHeight w:val="327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Cyber#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0</w:t>
            </w: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2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COMBI#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0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0</w:t>
            </w: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3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MEDU#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0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0</w:t>
            </w: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4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SP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 xml:space="preserve"> Ctrl</w:t>
            </w: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#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0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0</w:t>
            </w: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5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SP LCD#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x0006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Crystal#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0007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MP#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0008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LCM1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</w:t>
            </w: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#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0009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RS32#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000A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CMP#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000B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LCM15#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x000C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MASTER#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x000D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DX#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000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E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DDX#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000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F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CH#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x0010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LCM8#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0011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Switch#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x0012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lastRenderedPageBreak/>
              <w:t>DXT#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0013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MPPT#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0014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DDC#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x0015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CS#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x0016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CS LCD#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x0017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DU#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0018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CC LCD#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0019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CK LCD#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001A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F70028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CK逆变器液晶</w:t>
            </w: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Vision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001B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CC_MPPT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x001C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AC BOX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001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D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R62C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x001E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RS45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001F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B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 xml:space="preserve">M 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x0030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5000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x0031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S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P120-150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032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6F2256" w:rsidRPr="003D74DE" w:rsidRDefault="00DD4E05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太阳能充电器(</w:t>
            </w:r>
            <w:r w:rsidR="006F2256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MPPT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)</w:t>
            </w: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CK</w:t>
            </w:r>
            <w:r w:rsidR="004F2561"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 xml:space="preserve"> DSP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x0033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F70028" w:rsidP="004F2561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K</w:t>
            </w:r>
            <w:r w:rsidR="004F2561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逆变器功率</w:t>
            </w: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507B89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Kinergy I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034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5000 LCD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x0035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CM16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x0036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T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U600 CTRL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x0037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lastRenderedPageBreak/>
              <w:t>T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U600 LCD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x</w:t>
            </w: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038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R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P4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x</w:t>
            </w: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039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B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GK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03A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C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 CTRL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03B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C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 LCD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x003C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L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MP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x003D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B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S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03E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R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S10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x003F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R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S15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x0040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C</w:t>
            </w: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R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S17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x0041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S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P100-30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x0042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B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GK MASTER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043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B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GK BALANCE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044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P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6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x0045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2A54C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A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VS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046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2A54C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AF5DB1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E</w:t>
            </w:r>
            <w:r w:rsidR="003B1D9B"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7</w:t>
            </w:r>
            <w:r w:rsidR="003B1D9B"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屏C</w:t>
            </w:r>
            <w:r w:rsidR="003B1D9B"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AN</w:t>
            </w:r>
            <w:r w:rsidR="003B1D9B"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中转板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x0047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52A84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Qoma系统</w:t>
            </w: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E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MP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048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B4177B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B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MLCD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x0049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B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M500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04A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B4177B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L6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04</w:t>
            </w: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CRS28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004C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GY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485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04D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2A5CCF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lastRenderedPageBreak/>
              <w:t>E</w:t>
            </w:r>
            <w:r w:rsidR="003B1D9B"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7屏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04E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4145C5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Qoma系统</w:t>
            </w: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MEH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04F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t>Energy-Hub</w:t>
            </w:r>
            <w:r>
              <w:t>系统控制板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x0050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>
              <w:t>BMS-4S</w:t>
            </w:r>
          </w:p>
        </w:tc>
        <w:tc>
          <w:tcPr>
            <w:tcW w:w="1276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051</w:t>
            </w:r>
          </w:p>
        </w:tc>
        <w:tc>
          <w:tcPr>
            <w:tcW w:w="1155" w:type="dxa"/>
            <w:shd w:val="clear" w:color="auto" w:fill="auto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4136DC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/>
              </w:rPr>
            </w:pPr>
            <w:r w:rsidRPr="004136DC">
              <w:rPr>
                <w:rFonts w:hint="eastAsia"/>
                <w:color w:val="000000"/>
              </w:rPr>
              <w:t>P</w:t>
            </w:r>
            <w:r w:rsidRPr="004136DC">
              <w:rPr>
                <w:color w:val="000000"/>
              </w:rPr>
              <w:t>CU</w:t>
            </w:r>
          </w:p>
        </w:tc>
        <w:tc>
          <w:tcPr>
            <w:tcW w:w="1276" w:type="dxa"/>
          </w:tcPr>
          <w:p w:rsidR="003B1D9B" w:rsidRPr="004136DC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 w:rsidRPr="004136DC"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 w:rsidRPr="004136DC"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052</w:t>
            </w:r>
          </w:p>
        </w:tc>
        <w:tc>
          <w:tcPr>
            <w:tcW w:w="1155" w:type="dxa"/>
          </w:tcPr>
          <w:p w:rsidR="003B1D9B" w:rsidRPr="004136DC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 w:rsidRPr="004136DC"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D32242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4136DC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/>
              </w:rPr>
            </w:pPr>
            <w:r w:rsidRPr="004136DC">
              <w:rPr>
                <w:rFonts w:hint="eastAsia"/>
                <w:color w:val="000000"/>
              </w:rPr>
              <w:t>P</w:t>
            </w:r>
            <w:r w:rsidRPr="004136DC">
              <w:rPr>
                <w:color w:val="000000"/>
              </w:rPr>
              <w:t>6-II</w:t>
            </w:r>
          </w:p>
        </w:tc>
        <w:tc>
          <w:tcPr>
            <w:tcW w:w="1276" w:type="dxa"/>
          </w:tcPr>
          <w:p w:rsidR="003B1D9B" w:rsidRPr="004136DC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 w:rsidRPr="004136DC"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x0053</w:t>
            </w:r>
          </w:p>
        </w:tc>
        <w:tc>
          <w:tcPr>
            <w:tcW w:w="1155" w:type="dxa"/>
          </w:tcPr>
          <w:p w:rsidR="003B1D9B" w:rsidRPr="004136DC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 w:rsidRPr="004136DC"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3D74DE" w:rsidRDefault="003B1D9B" w:rsidP="00D32242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4136DC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/>
              </w:rPr>
            </w:pPr>
            <w:r w:rsidRPr="004136DC">
              <w:rPr>
                <w:color w:val="000000"/>
              </w:rPr>
              <w:t>RBS</w:t>
            </w:r>
          </w:p>
        </w:tc>
        <w:tc>
          <w:tcPr>
            <w:tcW w:w="1276" w:type="dxa"/>
          </w:tcPr>
          <w:p w:rsidR="003B1D9B" w:rsidRPr="004136DC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 w:rsidRPr="004136DC"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x0054</w:t>
            </w:r>
          </w:p>
        </w:tc>
        <w:tc>
          <w:tcPr>
            <w:tcW w:w="1155" w:type="dxa"/>
          </w:tcPr>
          <w:p w:rsidR="003B1D9B" w:rsidRPr="004136DC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 w:rsidRPr="004136DC"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E732AA" w:rsidRDefault="003B1D9B" w:rsidP="00D32242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9936A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/>
              </w:rPr>
            </w:pPr>
            <w:r w:rsidRPr="009936AB">
              <w:rPr>
                <w:color w:val="000000"/>
              </w:rPr>
              <w:t>XCM33</w:t>
            </w:r>
          </w:p>
        </w:tc>
        <w:tc>
          <w:tcPr>
            <w:tcW w:w="1276" w:type="dxa"/>
          </w:tcPr>
          <w:p w:rsidR="003B1D9B" w:rsidRPr="009936A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 w:rsidRPr="009936AB"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x0055</w:t>
            </w:r>
          </w:p>
        </w:tc>
        <w:tc>
          <w:tcPr>
            <w:tcW w:w="1155" w:type="dxa"/>
          </w:tcPr>
          <w:p w:rsidR="003B1D9B" w:rsidRPr="009936A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 w:rsidRPr="009936AB"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EC033A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/>
              </w:rPr>
            </w:pPr>
            <w:r w:rsidRPr="00EC033A">
              <w:rPr>
                <w:color w:val="000000"/>
              </w:rPr>
              <w:t>SMP</w:t>
            </w:r>
          </w:p>
        </w:tc>
        <w:tc>
          <w:tcPr>
            <w:tcW w:w="1276" w:type="dxa"/>
          </w:tcPr>
          <w:p w:rsidR="003B1D9B" w:rsidRPr="00EC033A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 w:rsidRPr="00EC033A"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x0056</w:t>
            </w:r>
          </w:p>
        </w:tc>
        <w:tc>
          <w:tcPr>
            <w:tcW w:w="1155" w:type="dxa"/>
          </w:tcPr>
          <w:p w:rsidR="003B1D9B" w:rsidRPr="00EC033A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 w:rsidRPr="00EC033A"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D079A0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/>
              </w:rPr>
            </w:pPr>
            <w:r w:rsidRPr="00D079A0">
              <w:rPr>
                <w:color w:val="000000"/>
              </w:rPr>
              <w:t>C4</w:t>
            </w:r>
          </w:p>
        </w:tc>
        <w:tc>
          <w:tcPr>
            <w:tcW w:w="1276" w:type="dxa"/>
          </w:tcPr>
          <w:p w:rsidR="003B1D9B" w:rsidRPr="00D079A0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 w:rsidRPr="00D079A0"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x0057</w:t>
            </w:r>
          </w:p>
        </w:tc>
        <w:tc>
          <w:tcPr>
            <w:tcW w:w="1155" w:type="dxa"/>
          </w:tcPr>
          <w:p w:rsidR="003B1D9B" w:rsidRPr="00D079A0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 w:rsidRPr="00D079A0"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875C7D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875C7D">
              <w:t>Data</w:t>
            </w:r>
            <w:r w:rsidR="00B34581">
              <w:rPr>
                <w:rFonts w:hint="eastAsia"/>
              </w:rPr>
              <w:t xml:space="preserve"> </w:t>
            </w:r>
            <w:r w:rsidRPr="00875C7D">
              <w:t>Stick</w:t>
            </w:r>
          </w:p>
        </w:tc>
        <w:tc>
          <w:tcPr>
            <w:tcW w:w="1276" w:type="dxa"/>
          </w:tcPr>
          <w:p w:rsidR="003B1D9B" w:rsidRPr="00875C7D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875C7D">
              <w:rPr>
                <w:rFonts w:hint="eastAsia"/>
              </w:rPr>
              <w:t>0x</w:t>
            </w:r>
            <w:r w:rsidRPr="00875C7D">
              <w:t>0058</w:t>
            </w:r>
          </w:p>
        </w:tc>
        <w:tc>
          <w:tcPr>
            <w:tcW w:w="1155" w:type="dxa"/>
          </w:tcPr>
          <w:p w:rsidR="003B1D9B" w:rsidRPr="00D079A0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0B5D6E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0B5D6E">
              <w:rPr>
                <w:rFonts w:hint="eastAsia"/>
              </w:rPr>
              <w:t>AC6</w:t>
            </w:r>
          </w:p>
        </w:tc>
        <w:tc>
          <w:tcPr>
            <w:tcW w:w="1276" w:type="dxa"/>
          </w:tcPr>
          <w:p w:rsidR="003B1D9B" w:rsidRPr="000B5D6E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</w:pPr>
            <w:r w:rsidRPr="000B5D6E">
              <w:rPr>
                <w:rFonts w:hint="eastAsia"/>
              </w:rPr>
              <w:t>0x</w:t>
            </w:r>
            <w:r w:rsidRPr="000B5D6E">
              <w:t>0059</w:t>
            </w:r>
          </w:p>
        </w:tc>
        <w:tc>
          <w:tcPr>
            <w:tcW w:w="1155" w:type="dxa"/>
          </w:tcPr>
          <w:p w:rsidR="003B1D9B" w:rsidRPr="000B5D6E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</w:pPr>
            <w:r w:rsidRPr="000B5D6E">
              <w:rPr>
                <w:rFonts w:hint="eastAsia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B66BF3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/>
              </w:rPr>
            </w:pPr>
            <w:r w:rsidRPr="00B66BF3">
              <w:rPr>
                <w:rFonts w:hint="eastAsia"/>
                <w:color w:val="000000"/>
              </w:rPr>
              <w:t>CVP</w:t>
            </w:r>
          </w:p>
        </w:tc>
        <w:tc>
          <w:tcPr>
            <w:tcW w:w="1276" w:type="dxa"/>
          </w:tcPr>
          <w:p w:rsidR="003B1D9B" w:rsidRPr="00B66BF3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color w:val="000000"/>
              </w:rPr>
            </w:pPr>
            <w:r w:rsidRPr="00B66BF3">
              <w:rPr>
                <w:rFonts w:hint="eastAsia"/>
                <w:color w:val="000000"/>
              </w:rPr>
              <w:t>0x</w:t>
            </w:r>
            <w:r w:rsidRPr="00B66BF3">
              <w:rPr>
                <w:color w:val="000000"/>
              </w:rPr>
              <w:t>005A</w:t>
            </w:r>
          </w:p>
        </w:tc>
        <w:tc>
          <w:tcPr>
            <w:tcW w:w="1155" w:type="dxa"/>
          </w:tcPr>
          <w:p w:rsidR="003B1D9B" w:rsidRPr="00B66BF3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color w:val="000000"/>
              </w:rPr>
            </w:pPr>
            <w:r w:rsidRPr="00B66BF3">
              <w:rPr>
                <w:rFonts w:hint="eastAsia"/>
                <w:color w:val="000000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5B7DE9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5B7DE9">
              <w:rPr>
                <w:rFonts w:hint="eastAsia"/>
              </w:rPr>
              <w:t>C</w:t>
            </w:r>
            <w:r w:rsidRPr="005B7DE9">
              <w:t>X41</w:t>
            </w:r>
          </w:p>
        </w:tc>
        <w:tc>
          <w:tcPr>
            <w:tcW w:w="1276" w:type="dxa"/>
          </w:tcPr>
          <w:p w:rsidR="003B1D9B" w:rsidRPr="005B7DE9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</w:pPr>
            <w:r w:rsidRPr="005B7DE9">
              <w:rPr>
                <w:rFonts w:hint="eastAsia"/>
              </w:rPr>
              <w:t>0x</w:t>
            </w:r>
            <w:r w:rsidRPr="005B7DE9">
              <w:t>005B</w:t>
            </w:r>
          </w:p>
        </w:tc>
        <w:tc>
          <w:tcPr>
            <w:tcW w:w="1155" w:type="dxa"/>
          </w:tcPr>
          <w:p w:rsidR="003B1D9B" w:rsidRPr="005B7DE9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</w:pPr>
            <w:r w:rsidRPr="005B7DE9">
              <w:rPr>
                <w:rFonts w:hint="eastAsia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5B7DE9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5B7DE9">
              <w:rPr>
                <w:rFonts w:hint="eastAsia"/>
              </w:rPr>
              <w:t>D</w:t>
            </w:r>
            <w:r w:rsidRPr="005B7DE9">
              <w:t>X44</w:t>
            </w:r>
          </w:p>
        </w:tc>
        <w:tc>
          <w:tcPr>
            <w:tcW w:w="1276" w:type="dxa"/>
          </w:tcPr>
          <w:p w:rsidR="003B1D9B" w:rsidRPr="005B7DE9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</w:pPr>
            <w:r w:rsidRPr="005B7DE9">
              <w:rPr>
                <w:rFonts w:hint="eastAsia"/>
              </w:rPr>
              <w:t>0</w:t>
            </w:r>
            <w:r w:rsidRPr="005B7DE9">
              <w:t>x005C</w:t>
            </w:r>
          </w:p>
        </w:tc>
        <w:tc>
          <w:tcPr>
            <w:tcW w:w="1155" w:type="dxa"/>
          </w:tcPr>
          <w:p w:rsidR="003B1D9B" w:rsidRPr="005B7DE9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</w:pPr>
            <w:r w:rsidRPr="005B7DE9">
              <w:rPr>
                <w:rFonts w:hint="eastAsia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272774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/>
              </w:rPr>
            </w:pPr>
            <w:r w:rsidRPr="00272774">
              <w:rPr>
                <w:rFonts w:hint="eastAsia"/>
                <w:color w:val="000000"/>
              </w:rPr>
              <w:t>Qoma</w:t>
            </w:r>
            <w:r w:rsidR="00927847">
              <w:rPr>
                <w:rFonts w:hint="eastAsia"/>
                <w:color w:val="000000"/>
              </w:rPr>
              <w:t xml:space="preserve"> EMS</w:t>
            </w:r>
          </w:p>
        </w:tc>
        <w:tc>
          <w:tcPr>
            <w:tcW w:w="1276" w:type="dxa"/>
          </w:tcPr>
          <w:p w:rsidR="003B1D9B" w:rsidRPr="00272774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color w:val="000000"/>
              </w:rPr>
            </w:pPr>
            <w:r w:rsidRPr="00272774">
              <w:rPr>
                <w:rFonts w:hint="eastAsia"/>
                <w:color w:val="000000"/>
              </w:rPr>
              <w:t>0</w:t>
            </w:r>
            <w:r w:rsidRPr="00272774">
              <w:rPr>
                <w:color w:val="000000"/>
              </w:rPr>
              <w:t>x005D</w:t>
            </w:r>
          </w:p>
        </w:tc>
        <w:tc>
          <w:tcPr>
            <w:tcW w:w="1155" w:type="dxa"/>
          </w:tcPr>
          <w:p w:rsidR="003B1D9B" w:rsidRPr="00272774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color w:val="000000"/>
              </w:rPr>
            </w:pPr>
            <w:r w:rsidRPr="00272774">
              <w:rPr>
                <w:rFonts w:hint="eastAsia"/>
                <w:color w:val="000000"/>
              </w:rPr>
              <w:t>n</w:t>
            </w:r>
          </w:p>
        </w:tc>
        <w:tc>
          <w:tcPr>
            <w:tcW w:w="1592" w:type="dxa"/>
          </w:tcPr>
          <w:p w:rsidR="003B1D9B" w:rsidRDefault="007B7D1C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Qoma系统</w:t>
            </w: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1C7F49" w:rsidRDefault="000855C4" w:rsidP="000855C4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272774">
              <w:rPr>
                <w:rFonts w:hint="eastAsia"/>
                <w:color w:val="000000"/>
              </w:rPr>
              <w:t>Qoma</w:t>
            </w:r>
            <w:r>
              <w:rPr>
                <w:rFonts w:hint="eastAsia"/>
              </w:rPr>
              <w:t xml:space="preserve"> </w:t>
            </w:r>
            <w:r w:rsidR="003B1D9B" w:rsidRPr="001C7F49">
              <w:t>PCS</w:t>
            </w:r>
            <w:r>
              <w:rPr>
                <w:rFonts w:hint="eastAsia"/>
              </w:rPr>
              <w:t xml:space="preserve"> </w:t>
            </w:r>
            <w:r w:rsidR="003B1D9B" w:rsidRPr="001C7F49">
              <w:t>INV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0</w:t>
            </w:r>
            <w:r>
              <w:rPr>
                <w:color w:val="000000"/>
              </w:rPr>
              <w:t>x005E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</w:t>
            </w:r>
          </w:p>
        </w:tc>
        <w:tc>
          <w:tcPr>
            <w:tcW w:w="1592" w:type="dxa"/>
          </w:tcPr>
          <w:p w:rsidR="003B1D9B" w:rsidRDefault="007B7D1C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Qoma系统</w:t>
            </w: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272774" w:rsidRDefault="00A20B74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PV INV</w:t>
            </w:r>
            <w:r w:rsidR="003B1D9B" w:rsidRPr="00272774">
              <w:rPr>
                <w:rFonts w:hint="eastAsia"/>
                <w:color w:val="000000"/>
              </w:rPr>
              <w:t>(Photovoltaic System)</w:t>
            </w:r>
          </w:p>
        </w:tc>
        <w:tc>
          <w:tcPr>
            <w:tcW w:w="1276" w:type="dxa"/>
          </w:tcPr>
          <w:p w:rsidR="003B1D9B" w:rsidRPr="00272774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color w:val="000000"/>
              </w:rPr>
            </w:pPr>
            <w:r w:rsidRPr="00272774">
              <w:rPr>
                <w:rFonts w:hint="eastAsia"/>
                <w:color w:val="000000"/>
              </w:rPr>
              <w:t>0</w:t>
            </w:r>
            <w:r w:rsidRPr="00272774">
              <w:rPr>
                <w:color w:val="000000"/>
              </w:rPr>
              <w:t>x005F</w:t>
            </w:r>
          </w:p>
        </w:tc>
        <w:tc>
          <w:tcPr>
            <w:tcW w:w="1155" w:type="dxa"/>
          </w:tcPr>
          <w:p w:rsidR="003B1D9B" w:rsidRPr="00272774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color w:val="000000"/>
              </w:rPr>
            </w:pPr>
            <w:r w:rsidRPr="00272774">
              <w:rPr>
                <w:rFonts w:hint="eastAsia"/>
                <w:color w:val="000000"/>
              </w:rPr>
              <w:t>n</w:t>
            </w:r>
          </w:p>
        </w:tc>
        <w:tc>
          <w:tcPr>
            <w:tcW w:w="1592" w:type="dxa"/>
          </w:tcPr>
          <w:p w:rsidR="003B1D9B" w:rsidRDefault="00A20B74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光伏逆变器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，</w:t>
            </w: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Qoma系统</w:t>
            </w: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6C504C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6C504C">
              <w:t>P3</w:t>
            </w:r>
          </w:p>
        </w:tc>
        <w:tc>
          <w:tcPr>
            <w:tcW w:w="1276" w:type="dxa"/>
          </w:tcPr>
          <w:p w:rsidR="003B1D9B" w:rsidRPr="006C504C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</w:pPr>
            <w:r w:rsidRPr="006C504C">
              <w:rPr>
                <w:rFonts w:hint="eastAsia"/>
              </w:rPr>
              <w:t>0x</w:t>
            </w:r>
            <w:r w:rsidRPr="006C504C">
              <w:t>0060</w:t>
            </w:r>
          </w:p>
        </w:tc>
        <w:tc>
          <w:tcPr>
            <w:tcW w:w="1155" w:type="dxa"/>
          </w:tcPr>
          <w:p w:rsidR="003B1D9B" w:rsidRPr="006C504C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</w:pPr>
            <w:r w:rsidRPr="006C504C"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3B16E2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3B16E2">
              <w:rPr>
                <w:rFonts w:ascii="宋体" w:hAnsi="宋体"/>
                <w:szCs w:val="21"/>
              </w:rPr>
              <w:t>BMS-15S</w:t>
            </w:r>
          </w:p>
        </w:tc>
        <w:tc>
          <w:tcPr>
            <w:tcW w:w="1276" w:type="dxa"/>
          </w:tcPr>
          <w:p w:rsidR="003B1D9B" w:rsidRPr="003B16E2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</w:pPr>
            <w:r w:rsidRPr="003B16E2">
              <w:rPr>
                <w:rFonts w:hint="eastAsia"/>
              </w:rPr>
              <w:t>0x</w:t>
            </w:r>
            <w:r w:rsidRPr="003B16E2">
              <w:t>0061</w:t>
            </w:r>
          </w:p>
        </w:tc>
        <w:tc>
          <w:tcPr>
            <w:tcW w:w="1155" w:type="dxa"/>
          </w:tcPr>
          <w:p w:rsidR="003B1D9B" w:rsidRPr="003B16E2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</w:pPr>
            <w:r w:rsidRPr="003B16E2">
              <w:rPr>
                <w:rFonts w:hint="eastAsia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3B16E2" w:rsidRDefault="003B1D9B" w:rsidP="006F2256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3B16E2">
              <w:rPr>
                <w:rFonts w:ascii="宋体" w:hAnsi="宋体"/>
                <w:szCs w:val="21"/>
              </w:rPr>
              <w:t>BMS-15S</w:t>
            </w:r>
            <w:r w:rsidR="006F2256">
              <w:rPr>
                <w:rFonts w:ascii="宋体" w:hAnsi="宋体" w:hint="eastAsia"/>
                <w:szCs w:val="21"/>
              </w:rPr>
              <w:t xml:space="preserve"> </w:t>
            </w:r>
            <w:r w:rsidR="00E7393E" w:rsidRPr="00C805BC">
              <w:rPr>
                <w:rFonts w:ascii="宋体" w:hAnsi="宋体"/>
                <w:szCs w:val="21"/>
              </w:rPr>
              <w:t>POSITEC</w:t>
            </w:r>
          </w:p>
        </w:tc>
        <w:tc>
          <w:tcPr>
            <w:tcW w:w="1276" w:type="dxa"/>
          </w:tcPr>
          <w:p w:rsidR="003B1D9B" w:rsidRPr="003B16E2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</w:pPr>
            <w:r w:rsidRPr="003B16E2">
              <w:rPr>
                <w:rFonts w:hint="eastAsia"/>
              </w:rPr>
              <w:t>0x</w:t>
            </w:r>
            <w:r w:rsidRPr="003B16E2">
              <w:t>0062</w:t>
            </w:r>
          </w:p>
        </w:tc>
        <w:tc>
          <w:tcPr>
            <w:tcW w:w="1155" w:type="dxa"/>
          </w:tcPr>
          <w:p w:rsidR="003B1D9B" w:rsidRPr="003B16E2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</w:pPr>
            <w:r w:rsidRPr="003B16E2">
              <w:rPr>
                <w:rFonts w:hint="eastAsia"/>
              </w:rPr>
              <w:t>n</w:t>
            </w:r>
          </w:p>
        </w:tc>
        <w:tc>
          <w:tcPr>
            <w:tcW w:w="1592" w:type="dxa"/>
          </w:tcPr>
          <w:p w:rsidR="003B1D9B" w:rsidRDefault="00A20B74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B16E2">
              <w:rPr>
                <w:rFonts w:ascii="宋体" w:hAnsi="宋体" w:hint="eastAsia"/>
                <w:szCs w:val="21"/>
              </w:rPr>
              <w:t>宝时得定制</w:t>
            </w:r>
            <w:r w:rsidR="00C805BC" w:rsidRPr="003B16E2">
              <w:rPr>
                <w:rFonts w:ascii="宋体" w:hAnsi="宋体"/>
                <w:szCs w:val="21"/>
              </w:rPr>
              <w:t>BMS-15S</w:t>
            </w: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3B16E2" w:rsidRDefault="003B1D9B" w:rsidP="00E7393E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3B16E2">
              <w:rPr>
                <w:rFonts w:ascii="宋体" w:hAnsi="宋体" w:hint="eastAsia"/>
                <w:szCs w:val="21"/>
              </w:rPr>
              <w:t>D</w:t>
            </w:r>
            <w:r w:rsidRPr="003B16E2">
              <w:rPr>
                <w:rFonts w:ascii="宋体" w:hAnsi="宋体"/>
                <w:szCs w:val="21"/>
              </w:rPr>
              <w:t>M1260</w:t>
            </w:r>
          </w:p>
        </w:tc>
        <w:tc>
          <w:tcPr>
            <w:tcW w:w="1276" w:type="dxa"/>
          </w:tcPr>
          <w:p w:rsidR="003B1D9B" w:rsidRPr="003B16E2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</w:pPr>
            <w:r w:rsidRPr="003B16E2">
              <w:rPr>
                <w:rFonts w:hint="eastAsia"/>
              </w:rPr>
              <w:t>0x</w:t>
            </w:r>
            <w:r w:rsidRPr="003B16E2">
              <w:t>0063</w:t>
            </w:r>
          </w:p>
        </w:tc>
        <w:tc>
          <w:tcPr>
            <w:tcW w:w="1155" w:type="dxa"/>
          </w:tcPr>
          <w:p w:rsidR="003B1D9B" w:rsidRPr="003B16E2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</w:pPr>
            <w:r w:rsidRPr="003B16E2">
              <w:rPr>
                <w:rFonts w:hint="eastAsia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3B16E2" w:rsidRDefault="003B1D9B" w:rsidP="006F2256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3B16E2">
              <w:rPr>
                <w:rFonts w:ascii="宋体" w:hAnsi="宋体" w:hint="eastAsia"/>
                <w:szCs w:val="21"/>
              </w:rPr>
              <w:lastRenderedPageBreak/>
              <w:t>D</w:t>
            </w:r>
            <w:r w:rsidRPr="003B16E2">
              <w:rPr>
                <w:rFonts w:ascii="宋体" w:hAnsi="宋体"/>
                <w:szCs w:val="21"/>
              </w:rPr>
              <w:t>M1260</w:t>
            </w:r>
            <w:r w:rsidR="006F2256">
              <w:rPr>
                <w:rFonts w:ascii="宋体" w:hAnsi="宋体" w:hint="eastAsia"/>
                <w:szCs w:val="21"/>
              </w:rPr>
              <w:t xml:space="preserve"> </w:t>
            </w:r>
            <w:r w:rsidR="00B548F6">
              <w:rPr>
                <w:rFonts w:ascii="宋体" w:hAnsi="宋体" w:hint="eastAsia"/>
                <w:szCs w:val="21"/>
              </w:rPr>
              <w:t>BWI</w:t>
            </w:r>
          </w:p>
        </w:tc>
        <w:tc>
          <w:tcPr>
            <w:tcW w:w="1276" w:type="dxa"/>
          </w:tcPr>
          <w:p w:rsidR="003B1D9B" w:rsidRPr="003B16E2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</w:pPr>
            <w:r w:rsidRPr="003B16E2">
              <w:rPr>
                <w:rFonts w:hint="eastAsia"/>
              </w:rPr>
              <w:t>0x</w:t>
            </w:r>
            <w:r w:rsidRPr="003B16E2">
              <w:t>0064</w:t>
            </w:r>
          </w:p>
        </w:tc>
        <w:tc>
          <w:tcPr>
            <w:tcW w:w="1155" w:type="dxa"/>
          </w:tcPr>
          <w:p w:rsidR="003B1D9B" w:rsidRPr="003B16E2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</w:pPr>
            <w:r w:rsidRPr="003B16E2">
              <w:rPr>
                <w:rFonts w:hint="eastAsia"/>
              </w:rPr>
              <w:t>n</w:t>
            </w:r>
          </w:p>
        </w:tc>
        <w:tc>
          <w:tcPr>
            <w:tcW w:w="1592" w:type="dxa"/>
          </w:tcPr>
          <w:p w:rsidR="003B1D9B" w:rsidRDefault="00B548F6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B16E2">
              <w:rPr>
                <w:rFonts w:ascii="宋体" w:hAnsi="宋体"/>
                <w:szCs w:val="21"/>
              </w:rPr>
              <w:t>BWI</w:t>
            </w:r>
            <w:r w:rsidRPr="003B16E2">
              <w:rPr>
                <w:rFonts w:ascii="宋体" w:hAnsi="宋体" w:hint="eastAsia"/>
                <w:szCs w:val="21"/>
              </w:rPr>
              <w:t>定制D</w:t>
            </w:r>
            <w:r w:rsidRPr="003B16E2">
              <w:rPr>
                <w:rFonts w:ascii="宋体" w:hAnsi="宋体"/>
                <w:szCs w:val="21"/>
              </w:rPr>
              <w:t>M1260</w:t>
            </w: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4F63BA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/>
                <w:szCs w:val="21"/>
              </w:rPr>
            </w:pPr>
            <w:r w:rsidRPr="004F63BA">
              <w:t>SNMP</w:t>
            </w:r>
          </w:p>
        </w:tc>
        <w:tc>
          <w:tcPr>
            <w:tcW w:w="1276" w:type="dxa"/>
          </w:tcPr>
          <w:p w:rsidR="003B1D9B" w:rsidRPr="004F63BA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</w:pPr>
            <w:r w:rsidRPr="004F63BA">
              <w:rPr>
                <w:rFonts w:hint="eastAsia"/>
              </w:rPr>
              <w:t>0x</w:t>
            </w:r>
            <w:r w:rsidRPr="004F63BA">
              <w:t>0065</w:t>
            </w:r>
          </w:p>
        </w:tc>
        <w:tc>
          <w:tcPr>
            <w:tcW w:w="1155" w:type="dxa"/>
          </w:tcPr>
          <w:p w:rsidR="003B1D9B" w:rsidRPr="004F63BA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</w:pPr>
            <w:r w:rsidRPr="004F63BA">
              <w:rPr>
                <w:rFonts w:hint="eastAsia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3356D4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3356D4">
              <w:rPr>
                <w:rFonts w:ascii="宋体" w:hAnsi="宋体" w:cs="微软雅黑" w:hint="eastAsia"/>
                <w:bCs/>
                <w:kern w:val="0"/>
                <w:szCs w:val="21"/>
              </w:rPr>
              <w:t>A</w:t>
            </w:r>
            <w:r w:rsidRPr="003356D4">
              <w:rPr>
                <w:rFonts w:ascii="宋体" w:hAnsi="宋体" w:cs="微软雅黑"/>
                <w:bCs/>
                <w:kern w:val="0"/>
                <w:szCs w:val="21"/>
              </w:rPr>
              <w:t>10</w:t>
            </w:r>
          </w:p>
        </w:tc>
        <w:tc>
          <w:tcPr>
            <w:tcW w:w="1276" w:type="dxa"/>
          </w:tcPr>
          <w:p w:rsidR="003B1D9B" w:rsidRPr="003356D4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</w:pPr>
            <w:r w:rsidRPr="003356D4">
              <w:rPr>
                <w:rFonts w:ascii="宋体" w:hAnsi="宋体" w:cs="微软雅黑" w:hint="eastAsia"/>
                <w:bCs/>
                <w:kern w:val="0"/>
                <w:szCs w:val="21"/>
              </w:rPr>
              <w:t>0</w:t>
            </w:r>
            <w:r w:rsidRPr="003356D4">
              <w:rPr>
                <w:rFonts w:ascii="宋体" w:hAnsi="宋体" w:cs="微软雅黑"/>
                <w:bCs/>
                <w:kern w:val="0"/>
                <w:szCs w:val="21"/>
              </w:rPr>
              <w:t>x0066</w:t>
            </w:r>
          </w:p>
        </w:tc>
        <w:tc>
          <w:tcPr>
            <w:tcW w:w="1155" w:type="dxa"/>
          </w:tcPr>
          <w:p w:rsidR="003B1D9B" w:rsidRPr="003356D4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</w:pPr>
            <w:r w:rsidRPr="003356D4">
              <w:rPr>
                <w:rFonts w:ascii="宋体" w:hAnsi="宋体" w:cs="微软雅黑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3356D4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3356D4">
              <w:rPr>
                <w:rFonts w:ascii="宋体" w:hAnsi="宋体" w:cs="微软雅黑"/>
                <w:bCs/>
                <w:kern w:val="0"/>
                <w:szCs w:val="21"/>
              </w:rPr>
              <w:t>SPCU</w:t>
            </w:r>
          </w:p>
        </w:tc>
        <w:tc>
          <w:tcPr>
            <w:tcW w:w="1276" w:type="dxa"/>
          </w:tcPr>
          <w:p w:rsidR="003B1D9B" w:rsidRPr="003356D4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3356D4">
              <w:rPr>
                <w:rFonts w:ascii="宋体" w:hAnsi="宋体" w:cs="微软雅黑" w:hint="eastAsia"/>
                <w:bCs/>
                <w:kern w:val="0"/>
                <w:szCs w:val="21"/>
              </w:rPr>
              <w:t>0</w:t>
            </w:r>
            <w:r w:rsidRPr="003356D4">
              <w:rPr>
                <w:rFonts w:ascii="宋体" w:hAnsi="宋体" w:cs="微软雅黑"/>
                <w:bCs/>
                <w:kern w:val="0"/>
                <w:szCs w:val="21"/>
              </w:rPr>
              <w:t>x0067</w:t>
            </w:r>
          </w:p>
        </w:tc>
        <w:tc>
          <w:tcPr>
            <w:tcW w:w="1155" w:type="dxa"/>
          </w:tcPr>
          <w:p w:rsidR="003B1D9B" w:rsidRPr="003356D4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3356D4">
              <w:rPr>
                <w:rFonts w:ascii="宋体" w:hAnsi="宋体" w:cs="微软雅黑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C57236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C57236">
              <w:rPr>
                <w:rFonts w:ascii="宋体" w:hAnsi="宋体" w:cs="微软雅黑" w:hint="eastAsia"/>
                <w:bCs/>
                <w:kern w:val="0"/>
                <w:szCs w:val="21"/>
              </w:rPr>
              <w:t>E</w:t>
            </w:r>
            <w:r w:rsidRPr="00C57236">
              <w:rPr>
                <w:rFonts w:ascii="宋体" w:hAnsi="宋体" w:cs="微软雅黑"/>
                <w:bCs/>
                <w:kern w:val="0"/>
                <w:szCs w:val="21"/>
              </w:rPr>
              <w:t>S100</w:t>
            </w:r>
          </w:p>
        </w:tc>
        <w:tc>
          <w:tcPr>
            <w:tcW w:w="1276" w:type="dxa"/>
          </w:tcPr>
          <w:p w:rsidR="003B1D9B" w:rsidRPr="00C57236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C57236">
              <w:rPr>
                <w:rFonts w:ascii="宋体" w:hAnsi="宋体" w:cs="微软雅黑" w:hint="eastAsia"/>
                <w:bCs/>
                <w:kern w:val="0"/>
                <w:szCs w:val="21"/>
              </w:rPr>
              <w:t>0</w:t>
            </w:r>
            <w:r w:rsidRPr="00C57236">
              <w:rPr>
                <w:rFonts w:ascii="宋体" w:hAnsi="宋体" w:cs="微软雅黑"/>
                <w:bCs/>
                <w:kern w:val="0"/>
                <w:szCs w:val="21"/>
              </w:rPr>
              <w:t>x0068</w:t>
            </w:r>
          </w:p>
        </w:tc>
        <w:tc>
          <w:tcPr>
            <w:tcW w:w="1155" w:type="dxa"/>
          </w:tcPr>
          <w:p w:rsidR="003B1D9B" w:rsidRPr="00C57236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C57236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C57236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C57236">
              <w:rPr>
                <w:rFonts w:ascii="宋体" w:hAnsi="宋体" w:cs="微软雅黑"/>
                <w:bCs/>
                <w:kern w:val="0"/>
                <w:szCs w:val="21"/>
              </w:rPr>
              <w:t>NCVP</w:t>
            </w:r>
          </w:p>
        </w:tc>
        <w:tc>
          <w:tcPr>
            <w:tcW w:w="1276" w:type="dxa"/>
          </w:tcPr>
          <w:p w:rsidR="003B1D9B" w:rsidRPr="00C57236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C57236">
              <w:rPr>
                <w:rFonts w:ascii="宋体" w:hAnsi="宋体" w:cs="微软雅黑" w:hint="eastAsia"/>
                <w:bCs/>
                <w:kern w:val="0"/>
                <w:szCs w:val="21"/>
              </w:rPr>
              <w:t>0</w:t>
            </w:r>
            <w:r w:rsidRPr="00C57236">
              <w:rPr>
                <w:rFonts w:ascii="宋体" w:hAnsi="宋体" w:cs="微软雅黑"/>
                <w:bCs/>
                <w:kern w:val="0"/>
                <w:szCs w:val="21"/>
              </w:rPr>
              <w:t>x0069</w:t>
            </w:r>
          </w:p>
        </w:tc>
        <w:tc>
          <w:tcPr>
            <w:tcW w:w="1155" w:type="dxa"/>
          </w:tcPr>
          <w:p w:rsidR="003B1D9B" w:rsidRPr="00C57236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C57236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F22D7E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F22D7E">
              <w:rPr>
                <w:rFonts w:ascii="宋体" w:hAnsi="宋体" w:cs="微软雅黑" w:hint="eastAsia"/>
                <w:bCs/>
                <w:kern w:val="0"/>
                <w:szCs w:val="21"/>
              </w:rPr>
              <w:t>P</w:t>
            </w:r>
            <w:r w:rsidRPr="00F22D7E">
              <w:rPr>
                <w:rFonts w:ascii="宋体" w:hAnsi="宋体" w:cs="微软雅黑"/>
                <w:bCs/>
                <w:kern w:val="0"/>
                <w:szCs w:val="21"/>
              </w:rPr>
              <w:t>CU-SLAVER</w:t>
            </w:r>
          </w:p>
        </w:tc>
        <w:tc>
          <w:tcPr>
            <w:tcW w:w="1276" w:type="dxa"/>
          </w:tcPr>
          <w:p w:rsidR="003B1D9B" w:rsidRPr="00F22D7E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F22D7E">
              <w:rPr>
                <w:rFonts w:ascii="宋体" w:hAnsi="宋体" w:cs="微软雅黑" w:hint="eastAsia"/>
                <w:bCs/>
                <w:kern w:val="0"/>
                <w:szCs w:val="21"/>
              </w:rPr>
              <w:t>0</w:t>
            </w:r>
            <w:r w:rsidRPr="00F22D7E">
              <w:rPr>
                <w:rFonts w:ascii="宋体" w:hAnsi="宋体" w:cs="微软雅黑"/>
                <w:bCs/>
                <w:kern w:val="0"/>
                <w:szCs w:val="21"/>
              </w:rPr>
              <w:t>x006A</w:t>
            </w:r>
          </w:p>
        </w:tc>
        <w:tc>
          <w:tcPr>
            <w:tcW w:w="1155" w:type="dxa"/>
          </w:tcPr>
          <w:p w:rsidR="003B1D9B" w:rsidRPr="00F22D7E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F22D7E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224345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224345">
              <w:rPr>
                <w:rFonts w:ascii="宋体" w:hAnsi="宋体" w:hint="eastAsia"/>
                <w:szCs w:val="21"/>
              </w:rPr>
              <w:t>Kinergy II</w:t>
            </w:r>
          </w:p>
        </w:tc>
        <w:tc>
          <w:tcPr>
            <w:tcW w:w="1276" w:type="dxa"/>
          </w:tcPr>
          <w:p w:rsidR="003B1D9B" w:rsidRPr="00224345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224345">
              <w:rPr>
                <w:rFonts w:ascii="宋体" w:hAnsi="宋体" w:cs="微软雅黑" w:hint="eastAsia"/>
                <w:bCs/>
                <w:kern w:val="0"/>
                <w:szCs w:val="21"/>
              </w:rPr>
              <w:t>0</w:t>
            </w:r>
            <w:r w:rsidRPr="00224345">
              <w:rPr>
                <w:rFonts w:ascii="宋体" w:hAnsi="宋体" w:cs="微软雅黑"/>
                <w:bCs/>
                <w:kern w:val="0"/>
                <w:szCs w:val="21"/>
              </w:rPr>
              <w:t>x006B</w:t>
            </w:r>
          </w:p>
        </w:tc>
        <w:tc>
          <w:tcPr>
            <w:tcW w:w="1155" w:type="dxa"/>
          </w:tcPr>
          <w:p w:rsidR="003B1D9B" w:rsidRPr="00224345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224345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A40941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/>
                <w:szCs w:val="21"/>
              </w:rPr>
            </w:pPr>
            <w:r w:rsidRPr="00A40941">
              <w:rPr>
                <w:rFonts w:ascii="宋体" w:hAnsi="宋体"/>
                <w:szCs w:val="21"/>
              </w:rPr>
              <w:t>M10</w:t>
            </w:r>
          </w:p>
        </w:tc>
        <w:tc>
          <w:tcPr>
            <w:tcW w:w="1276" w:type="dxa"/>
          </w:tcPr>
          <w:p w:rsidR="003B1D9B" w:rsidRPr="00A40941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A40941">
              <w:rPr>
                <w:rFonts w:ascii="宋体" w:hAnsi="宋体" w:cs="微软雅黑" w:hint="eastAsia"/>
                <w:bCs/>
                <w:kern w:val="0"/>
                <w:szCs w:val="21"/>
              </w:rPr>
              <w:t>0</w:t>
            </w:r>
            <w:r w:rsidRPr="00A40941">
              <w:rPr>
                <w:rFonts w:ascii="宋体" w:hAnsi="宋体" w:cs="微软雅黑"/>
                <w:bCs/>
                <w:kern w:val="0"/>
                <w:szCs w:val="21"/>
              </w:rPr>
              <w:t>x006C</w:t>
            </w:r>
          </w:p>
        </w:tc>
        <w:tc>
          <w:tcPr>
            <w:tcW w:w="1155" w:type="dxa"/>
          </w:tcPr>
          <w:p w:rsidR="003B1D9B" w:rsidRPr="00A40941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A40941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9333F7" w:rsidRDefault="00594CDC" w:rsidP="00594CDC">
            <w:pPr>
              <w:spacing w:before="120" w:after="120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BMSHIGH</w:t>
            </w:r>
          </w:p>
        </w:tc>
        <w:tc>
          <w:tcPr>
            <w:tcW w:w="1276" w:type="dxa"/>
          </w:tcPr>
          <w:p w:rsidR="003B1D9B" w:rsidRPr="009333F7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9333F7">
              <w:rPr>
                <w:rFonts w:ascii="宋体" w:hAnsi="宋体" w:cs="微软雅黑" w:hint="eastAsia"/>
                <w:bCs/>
                <w:kern w:val="0"/>
                <w:szCs w:val="21"/>
              </w:rPr>
              <w:t>0</w:t>
            </w:r>
            <w:r w:rsidRPr="009333F7">
              <w:rPr>
                <w:rFonts w:ascii="宋体" w:hAnsi="宋体" w:cs="微软雅黑"/>
                <w:bCs/>
                <w:kern w:val="0"/>
                <w:szCs w:val="21"/>
              </w:rPr>
              <w:t>x006D</w:t>
            </w:r>
          </w:p>
        </w:tc>
        <w:tc>
          <w:tcPr>
            <w:tcW w:w="1155" w:type="dxa"/>
          </w:tcPr>
          <w:p w:rsidR="003B1D9B" w:rsidRPr="009333F7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9333F7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594CDC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9333F7">
              <w:rPr>
                <w:rFonts w:ascii="宋体" w:hAnsi="宋体" w:hint="eastAsia"/>
                <w:szCs w:val="21"/>
              </w:rPr>
              <w:t>高压电池</w:t>
            </w:r>
            <w:r>
              <w:rPr>
                <w:rFonts w:ascii="宋体" w:hAnsi="宋体" w:hint="eastAsia"/>
                <w:szCs w:val="21"/>
              </w:rPr>
              <w:t>(</w:t>
            </w:r>
            <w:r w:rsidRPr="00133F89">
              <w:rPr>
                <w:rFonts w:ascii="宋体" w:hAnsi="宋体"/>
                <w:szCs w:val="21"/>
              </w:rPr>
              <w:t>High Voltage Battery</w:t>
            </w:r>
            <w:r>
              <w:rPr>
                <w:rFonts w:ascii="宋体" w:hAnsi="宋体" w:hint="eastAsia"/>
                <w:szCs w:val="21"/>
              </w:rPr>
              <w:t>)</w:t>
            </w: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9333F7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/>
                <w:szCs w:val="21"/>
              </w:rPr>
            </w:pPr>
            <w:r w:rsidRPr="009333F7">
              <w:rPr>
                <w:rFonts w:ascii="宋体" w:hAnsi="宋体"/>
                <w:szCs w:val="21"/>
              </w:rPr>
              <w:t>L</w:t>
            </w:r>
            <w:r w:rsidRPr="009333F7">
              <w:rPr>
                <w:rFonts w:ascii="宋体" w:hAnsi="宋体" w:hint="eastAsia"/>
                <w:szCs w:val="21"/>
              </w:rPr>
              <w:t>inux</w:t>
            </w:r>
            <w:r w:rsidRPr="009333F7">
              <w:rPr>
                <w:rFonts w:ascii="宋体" w:hAnsi="宋体"/>
                <w:szCs w:val="21"/>
              </w:rPr>
              <w:t>7</w:t>
            </w:r>
            <w:r w:rsidRPr="009333F7">
              <w:rPr>
                <w:rFonts w:ascii="宋体" w:hAnsi="宋体" w:hint="eastAsia"/>
                <w:szCs w:val="21"/>
              </w:rPr>
              <w:t>寸屏</w:t>
            </w:r>
          </w:p>
        </w:tc>
        <w:tc>
          <w:tcPr>
            <w:tcW w:w="1276" w:type="dxa"/>
          </w:tcPr>
          <w:p w:rsidR="003B1D9B" w:rsidRPr="009333F7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9333F7">
              <w:rPr>
                <w:rFonts w:ascii="宋体" w:hAnsi="宋体" w:cs="微软雅黑" w:hint="eastAsia"/>
                <w:bCs/>
                <w:kern w:val="0"/>
                <w:szCs w:val="21"/>
              </w:rPr>
              <w:t>0</w:t>
            </w:r>
            <w:r w:rsidRPr="009333F7">
              <w:rPr>
                <w:rFonts w:ascii="宋体" w:hAnsi="宋体" w:cs="微软雅黑"/>
                <w:bCs/>
                <w:kern w:val="0"/>
                <w:szCs w:val="21"/>
              </w:rPr>
              <w:t>x006E</w:t>
            </w:r>
          </w:p>
        </w:tc>
        <w:tc>
          <w:tcPr>
            <w:tcW w:w="1155" w:type="dxa"/>
          </w:tcPr>
          <w:p w:rsidR="003B1D9B" w:rsidRPr="009333F7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9333F7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082CEF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/>
                <w:szCs w:val="21"/>
              </w:rPr>
            </w:pPr>
            <w:r w:rsidRPr="00082CEF">
              <w:rPr>
                <w:rFonts w:ascii="宋体" w:hAnsi="宋体" w:hint="eastAsia"/>
                <w:szCs w:val="21"/>
              </w:rPr>
              <w:t>M</w:t>
            </w:r>
            <w:r w:rsidRPr="00082CEF">
              <w:rPr>
                <w:rFonts w:ascii="宋体" w:hAnsi="宋体"/>
                <w:szCs w:val="21"/>
              </w:rPr>
              <w:t>TS</w:t>
            </w:r>
          </w:p>
        </w:tc>
        <w:tc>
          <w:tcPr>
            <w:tcW w:w="1276" w:type="dxa"/>
          </w:tcPr>
          <w:p w:rsidR="003B1D9B" w:rsidRPr="00082CEF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082CEF">
              <w:rPr>
                <w:rFonts w:ascii="宋体" w:hAnsi="宋体" w:cs="微软雅黑" w:hint="eastAsia"/>
                <w:bCs/>
                <w:kern w:val="0"/>
                <w:szCs w:val="21"/>
              </w:rPr>
              <w:t>0</w:t>
            </w:r>
            <w:r w:rsidRPr="00082CEF">
              <w:rPr>
                <w:rFonts w:ascii="宋体" w:hAnsi="宋体" w:cs="微软雅黑"/>
                <w:bCs/>
                <w:kern w:val="0"/>
                <w:szCs w:val="21"/>
              </w:rPr>
              <w:t>x006F</w:t>
            </w:r>
          </w:p>
        </w:tc>
        <w:tc>
          <w:tcPr>
            <w:tcW w:w="1155" w:type="dxa"/>
          </w:tcPr>
          <w:p w:rsidR="003B1D9B" w:rsidRPr="00082CEF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082CEF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C359D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/>
                <w:szCs w:val="21"/>
              </w:rPr>
            </w:pPr>
            <w:r w:rsidRPr="00C359DB">
              <w:rPr>
                <w:rFonts w:ascii="宋体" w:hAnsi="宋体" w:hint="eastAsia"/>
                <w:szCs w:val="21"/>
              </w:rPr>
              <w:t>A</w:t>
            </w:r>
            <w:r w:rsidRPr="00C359DB">
              <w:rPr>
                <w:rFonts w:ascii="宋体" w:hAnsi="宋体"/>
                <w:szCs w:val="21"/>
              </w:rPr>
              <w:t>CU</w:t>
            </w:r>
          </w:p>
        </w:tc>
        <w:tc>
          <w:tcPr>
            <w:tcW w:w="1276" w:type="dxa"/>
          </w:tcPr>
          <w:p w:rsidR="003B1D9B" w:rsidRPr="00C359D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C359DB">
              <w:rPr>
                <w:rFonts w:ascii="宋体" w:hAnsi="宋体" w:cs="微软雅黑" w:hint="eastAsia"/>
                <w:bCs/>
                <w:kern w:val="0"/>
                <w:szCs w:val="21"/>
              </w:rPr>
              <w:t>0x</w:t>
            </w:r>
            <w:r w:rsidRPr="00C359DB">
              <w:rPr>
                <w:rFonts w:ascii="宋体" w:hAnsi="宋体" w:cs="微软雅黑"/>
                <w:bCs/>
                <w:kern w:val="0"/>
                <w:szCs w:val="21"/>
              </w:rPr>
              <w:t>0070</w:t>
            </w:r>
          </w:p>
        </w:tc>
        <w:tc>
          <w:tcPr>
            <w:tcW w:w="1155" w:type="dxa"/>
          </w:tcPr>
          <w:p w:rsidR="003B1D9B" w:rsidRPr="00C359D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C359DB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1E69C8" w:rsidRDefault="003B1D9B" w:rsidP="001B31C8">
            <w:pPr>
              <w:spacing w:before="120" w:after="120"/>
              <w:jc w:val="left"/>
              <w:rPr>
                <w:rFonts w:ascii="宋体" w:hAnsi="宋体"/>
                <w:szCs w:val="21"/>
              </w:rPr>
            </w:pPr>
            <w:r w:rsidRPr="001E69C8">
              <w:rPr>
                <w:rFonts w:ascii="宋体" w:hAnsi="宋体"/>
                <w:szCs w:val="21"/>
              </w:rPr>
              <w:t>Matrix</w:t>
            </w:r>
            <w:r w:rsidRPr="001E69C8">
              <w:rPr>
                <w:rFonts w:ascii="宋体" w:hAnsi="宋体" w:hint="eastAsia"/>
                <w:szCs w:val="21"/>
              </w:rPr>
              <w:t>（三合一并网逆变器）</w:t>
            </w:r>
          </w:p>
        </w:tc>
        <w:tc>
          <w:tcPr>
            <w:tcW w:w="1276" w:type="dxa"/>
          </w:tcPr>
          <w:p w:rsidR="003B1D9B" w:rsidRPr="001E69C8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1E69C8">
              <w:rPr>
                <w:rFonts w:ascii="宋体" w:hAnsi="宋体" w:cs="微软雅黑" w:hint="eastAsia"/>
                <w:bCs/>
                <w:kern w:val="0"/>
                <w:szCs w:val="21"/>
              </w:rPr>
              <w:t>0x</w:t>
            </w:r>
            <w:r w:rsidRPr="001E69C8">
              <w:rPr>
                <w:rFonts w:ascii="宋体" w:hAnsi="宋体" w:cs="微软雅黑"/>
                <w:bCs/>
                <w:kern w:val="0"/>
                <w:szCs w:val="21"/>
              </w:rPr>
              <w:t>0071</w:t>
            </w:r>
          </w:p>
        </w:tc>
        <w:tc>
          <w:tcPr>
            <w:tcW w:w="1155" w:type="dxa"/>
          </w:tcPr>
          <w:p w:rsidR="003B1D9B" w:rsidRPr="001E69C8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1E69C8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1E69C8" w:rsidRDefault="003B1D9B" w:rsidP="001B31C8">
            <w:pPr>
              <w:spacing w:before="120" w:after="120"/>
              <w:jc w:val="left"/>
              <w:rPr>
                <w:rFonts w:ascii="宋体" w:hAnsi="宋体"/>
                <w:szCs w:val="21"/>
              </w:rPr>
            </w:pPr>
            <w:r w:rsidRPr="001E69C8">
              <w:rPr>
                <w:rFonts w:ascii="宋体" w:hAnsi="宋体" w:hint="eastAsia"/>
                <w:szCs w:val="21"/>
              </w:rPr>
              <w:t>ES100（拓宝自研锂电池BMS）</w:t>
            </w:r>
          </w:p>
        </w:tc>
        <w:tc>
          <w:tcPr>
            <w:tcW w:w="1276" w:type="dxa"/>
          </w:tcPr>
          <w:p w:rsidR="003B1D9B" w:rsidRPr="001E69C8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1E69C8">
              <w:rPr>
                <w:rFonts w:ascii="宋体" w:hAnsi="宋体" w:cs="微软雅黑" w:hint="eastAsia"/>
                <w:bCs/>
                <w:kern w:val="0"/>
                <w:szCs w:val="21"/>
              </w:rPr>
              <w:t>0x</w:t>
            </w:r>
            <w:r w:rsidRPr="001E69C8">
              <w:rPr>
                <w:rFonts w:ascii="宋体" w:hAnsi="宋体" w:cs="微软雅黑"/>
                <w:bCs/>
                <w:kern w:val="0"/>
                <w:szCs w:val="21"/>
              </w:rPr>
              <w:t>0072</w:t>
            </w:r>
          </w:p>
        </w:tc>
        <w:tc>
          <w:tcPr>
            <w:tcW w:w="1155" w:type="dxa"/>
          </w:tcPr>
          <w:p w:rsidR="003B1D9B" w:rsidRPr="001E69C8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1E69C8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1E69C8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/>
                <w:szCs w:val="21"/>
              </w:rPr>
            </w:pPr>
            <w:r w:rsidRPr="001E69C8">
              <w:rPr>
                <w:rFonts w:ascii="宋体" w:hAnsi="宋体" w:hint="eastAsia"/>
                <w:szCs w:val="21"/>
              </w:rPr>
              <w:t>E4（C４衍生能源项目触摸屏）</w:t>
            </w:r>
          </w:p>
        </w:tc>
        <w:tc>
          <w:tcPr>
            <w:tcW w:w="1276" w:type="dxa"/>
          </w:tcPr>
          <w:p w:rsidR="003B1D9B" w:rsidRPr="001E69C8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1E69C8">
              <w:rPr>
                <w:rFonts w:ascii="宋体" w:hAnsi="宋体" w:cs="微软雅黑" w:hint="eastAsia"/>
                <w:bCs/>
                <w:kern w:val="0"/>
                <w:szCs w:val="21"/>
              </w:rPr>
              <w:t>0x</w:t>
            </w:r>
            <w:r w:rsidRPr="001E69C8">
              <w:rPr>
                <w:rFonts w:ascii="宋体" w:hAnsi="宋体" w:cs="微软雅黑"/>
                <w:bCs/>
                <w:kern w:val="0"/>
                <w:szCs w:val="21"/>
              </w:rPr>
              <w:t>0073</w:t>
            </w:r>
          </w:p>
        </w:tc>
        <w:tc>
          <w:tcPr>
            <w:tcW w:w="1155" w:type="dxa"/>
          </w:tcPr>
          <w:p w:rsidR="003B1D9B" w:rsidRPr="001E69C8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1E69C8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>SF100</w:t>
            </w:r>
            <w:r>
              <w:rPr>
                <w:rFonts w:ascii="宋体" w:hAnsi="宋体" w:hint="eastAsia"/>
                <w:color w:val="000000"/>
                <w:szCs w:val="21"/>
              </w:rPr>
              <w:t xml:space="preserve"> 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0074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1C7F49" w:rsidRDefault="00E25721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/>
                <w:szCs w:val="21"/>
              </w:rPr>
            </w:pPr>
            <w:r w:rsidRPr="00272774">
              <w:rPr>
                <w:rFonts w:hint="eastAsia"/>
                <w:color w:val="000000"/>
              </w:rPr>
              <w:t>Qoma</w:t>
            </w:r>
            <w:r w:rsidRPr="001C7F49">
              <w:rPr>
                <w:rFonts w:ascii="宋体" w:hAnsi="宋体" w:hint="eastAsia"/>
                <w:szCs w:val="21"/>
              </w:rPr>
              <w:t xml:space="preserve"> </w:t>
            </w:r>
            <w:r w:rsidR="003B1D9B" w:rsidRPr="001C7F49">
              <w:rPr>
                <w:rFonts w:ascii="宋体" w:hAnsi="宋体" w:hint="eastAsia"/>
                <w:szCs w:val="21"/>
              </w:rPr>
              <w:t>P</w:t>
            </w:r>
            <w:r>
              <w:rPr>
                <w:rFonts w:ascii="宋体" w:hAnsi="宋体"/>
                <w:szCs w:val="21"/>
              </w:rPr>
              <w:t>CS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 w:rsidR="003B1D9B" w:rsidRPr="001C7F49">
              <w:rPr>
                <w:rFonts w:ascii="宋体" w:hAnsi="宋体"/>
                <w:szCs w:val="21"/>
              </w:rPr>
              <w:t>DC</w:t>
            </w:r>
          </w:p>
        </w:tc>
        <w:tc>
          <w:tcPr>
            <w:tcW w:w="1276" w:type="dxa"/>
          </w:tcPr>
          <w:p w:rsidR="003B1D9B" w:rsidRPr="001C7F49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1C7F49">
              <w:rPr>
                <w:rFonts w:ascii="宋体" w:hAnsi="宋体" w:cs="微软雅黑" w:hint="eastAsia"/>
                <w:bCs/>
                <w:kern w:val="0"/>
                <w:szCs w:val="21"/>
              </w:rPr>
              <w:t>0x</w:t>
            </w:r>
            <w:r w:rsidRPr="001C7F49">
              <w:rPr>
                <w:rFonts w:ascii="宋体" w:hAnsi="宋体" w:cs="微软雅黑"/>
                <w:bCs/>
                <w:kern w:val="0"/>
                <w:szCs w:val="21"/>
              </w:rPr>
              <w:t>0075</w:t>
            </w:r>
          </w:p>
        </w:tc>
        <w:tc>
          <w:tcPr>
            <w:tcW w:w="1155" w:type="dxa"/>
          </w:tcPr>
          <w:p w:rsidR="003B1D9B" w:rsidRPr="001C7F49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1C7F49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7B7D1C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Qoma系统</w:t>
            </w: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C32F38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/>
                <w:szCs w:val="21"/>
              </w:rPr>
            </w:pPr>
            <w:r w:rsidRPr="00C32F38">
              <w:rPr>
                <w:rFonts w:ascii="宋体" w:hAnsi="宋体" w:hint="eastAsia"/>
                <w:szCs w:val="21"/>
              </w:rPr>
              <w:t>B</w:t>
            </w:r>
            <w:r w:rsidRPr="00C32F38">
              <w:rPr>
                <w:rFonts w:ascii="宋体" w:hAnsi="宋体"/>
                <w:szCs w:val="21"/>
              </w:rPr>
              <w:t>MS-15S(</w:t>
            </w:r>
            <w:r w:rsidRPr="00C32F38">
              <w:rPr>
                <w:rFonts w:ascii="宋体" w:hAnsi="宋体" w:hint="eastAsia"/>
                <w:szCs w:val="21"/>
              </w:rPr>
              <w:t>宝时得定制2</w:t>
            </w:r>
            <w:r w:rsidRPr="00C32F38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1276" w:type="dxa"/>
          </w:tcPr>
          <w:p w:rsidR="003B1D9B" w:rsidRPr="00C32F38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C32F38">
              <w:rPr>
                <w:rFonts w:ascii="宋体" w:hAnsi="宋体" w:cs="微软雅黑" w:hint="eastAsia"/>
                <w:bCs/>
                <w:kern w:val="0"/>
                <w:szCs w:val="21"/>
              </w:rPr>
              <w:t>0x</w:t>
            </w:r>
            <w:r w:rsidRPr="00C32F38">
              <w:rPr>
                <w:rFonts w:ascii="宋体" w:hAnsi="宋体" w:cs="微软雅黑"/>
                <w:bCs/>
                <w:kern w:val="0"/>
                <w:szCs w:val="21"/>
              </w:rPr>
              <w:t>0076</w:t>
            </w:r>
          </w:p>
        </w:tc>
        <w:tc>
          <w:tcPr>
            <w:tcW w:w="1155" w:type="dxa"/>
          </w:tcPr>
          <w:p w:rsidR="003B1D9B" w:rsidRPr="00C32F38" w:rsidRDefault="003B1D9B" w:rsidP="001B31C8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C32F38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8909D1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/>
                <w:szCs w:val="21"/>
              </w:rPr>
            </w:pPr>
            <w:r w:rsidRPr="008909D1">
              <w:rPr>
                <w:rFonts w:ascii="宋体" w:hAnsi="宋体"/>
                <w:szCs w:val="21"/>
              </w:rPr>
              <w:t>E</w:t>
            </w:r>
            <w:r w:rsidRPr="008909D1">
              <w:rPr>
                <w:rFonts w:ascii="宋体" w:hAnsi="宋体" w:hint="eastAsia"/>
                <w:szCs w:val="21"/>
              </w:rPr>
              <w:t>ther</w:t>
            </w:r>
            <w:r w:rsidR="00581D1C">
              <w:rPr>
                <w:rFonts w:ascii="宋体" w:hAnsi="宋体" w:hint="eastAsia"/>
                <w:szCs w:val="21"/>
              </w:rPr>
              <w:t xml:space="preserve"> </w:t>
            </w:r>
            <w:r w:rsidRPr="008909D1">
              <w:rPr>
                <w:rFonts w:ascii="宋体" w:hAnsi="宋体"/>
                <w:szCs w:val="21"/>
              </w:rPr>
              <w:t>L</w:t>
            </w:r>
            <w:r w:rsidRPr="008909D1">
              <w:rPr>
                <w:rFonts w:ascii="宋体" w:hAnsi="宋体" w:hint="eastAsia"/>
                <w:szCs w:val="21"/>
              </w:rPr>
              <w:t>ink</w:t>
            </w:r>
          </w:p>
        </w:tc>
        <w:tc>
          <w:tcPr>
            <w:tcW w:w="1276" w:type="dxa"/>
          </w:tcPr>
          <w:p w:rsidR="003B1D9B" w:rsidRPr="008909D1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8909D1">
              <w:rPr>
                <w:rFonts w:ascii="宋体" w:hAnsi="宋体" w:hint="eastAsia"/>
                <w:szCs w:val="21"/>
              </w:rPr>
              <w:t>0x</w:t>
            </w:r>
            <w:r w:rsidRPr="008909D1">
              <w:rPr>
                <w:rFonts w:ascii="宋体" w:hAnsi="宋体"/>
                <w:szCs w:val="21"/>
              </w:rPr>
              <w:t>0077</w:t>
            </w:r>
          </w:p>
        </w:tc>
        <w:tc>
          <w:tcPr>
            <w:tcW w:w="1155" w:type="dxa"/>
          </w:tcPr>
          <w:p w:rsidR="003B1D9B" w:rsidRPr="008909D1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8909D1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FC42D4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/>
                <w:szCs w:val="21"/>
              </w:rPr>
            </w:pPr>
            <w:r w:rsidRPr="00FC42D4">
              <w:rPr>
                <w:rFonts w:ascii="宋体" w:hAnsi="宋体" w:hint="eastAsia"/>
                <w:szCs w:val="21"/>
              </w:rPr>
              <w:t>S</w:t>
            </w:r>
            <w:r w:rsidRPr="00FC42D4">
              <w:rPr>
                <w:rFonts w:ascii="宋体" w:hAnsi="宋体"/>
                <w:szCs w:val="21"/>
              </w:rPr>
              <w:t>P100-50</w:t>
            </w:r>
          </w:p>
        </w:tc>
        <w:tc>
          <w:tcPr>
            <w:tcW w:w="1276" w:type="dxa"/>
          </w:tcPr>
          <w:p w:rsidR="003B1D9B" w:rsidRPr="00FC42D4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/>
                <w:szCs w:val="21"/>
              </w:rPr>
            </w:pPr>
            <w:r w:rsidRPr="00FC42D4">
              <w:rPr>
                <w:rFonts w:ascii="宋体" w:hAnsi="宋体" w:hint="eastAsia"/>
                <w:szCs w:val="21"/>
              </w:rPr>
              <w:t>0x</w:t>
            </w:r>
            <w:r w:rsidRPr="00FC42D4">
              <w:rPr>
                <w:rFonts w:ascii="宋体" w:hAnsi="宋体"/>
                <w:szCs w:val="21"/>
              </w:rPr>
              <w:t>0078</w:t>
            </w:r>
          </w:p>
        </w:tc>
        <w:tc>
          <w:tcPr>
            <w:tcW w:w="1155" w:type="dxa"/>
          </w:tcPr>
          <w:p w:rsidR="003B1D9B" w:rsidRPr="00FC42D4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FC42D4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2D6371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/>
                <w:szCs w:val="21"/>
              </w:rPr>
            </w:pPr>
            <w:r w:rsidRPr="002D6371">
              <w:rPr>
                <w:rFonts w:hint="eastAsia"/>
              </w:rPr>
              <w:lastRenderedPageBreak/>
              <w:t>S</w:t>
            </w:r>
            <w:r w:rsidRPr="002D6371">
              <w:t>MP-</w:t>
            </w:r>
            <w:r w:rsidRPr="002D6371">
              <w:rPr>
                <w:rFonts w:hint="eastAsia"/>
              </w:rPr>
              <w:t>Ⅲ</w:t>
            </w:r>
          </w:p>
        </w:tc>
        <w:tc>
          <w:tcPr>
            <w:tcW w:w="1276" w:type="dxa"/>
          </w:tcPr>
          <w:p w:rsidR="003B1D9B" w:rsidRPr="002D6371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/>
                <w:szCs w:val="21"/>
              </w:rPr>
            </w:pPr>
            <w:r w:rsidRPr="002D6371">
              <w:rPr>
                <w:rFonts w:hint="eastAsia"/>
              </w:rPr>
              <w:t>0</w:t>
            </w:r>
            <w:r w:rsidRPr="002D6371">
              <w:t>x0079</w:t>
            </w:r>
          </w:p>
        </w:tc>
        <w:tc>
          <w:tcPr>
            <w:tcW w:w="1155" w:type="dxa"/>
          </w:tcPr>
          <w:p w:rsidR="003B1D9B" w:rsidRPr="002D6371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2D6371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9A3E9B" w:rsidRDefault="00281731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>
              <w:t>I</w:t>
            </w:r>
            <w:r w:rsidR="003B1D9B" w:rsidRPr="009A3E9B">
              <w:t>ngesola</w:t>
            </w:r>
          </w:p>
        </w:tc>
        <w:tc>
          <w:tcPr>
            <w:tcW w:w="1276" w:type="dxa"/>
          </w:tcPr>
          <w:p w:rsidR="003B1D9B" w:rsidRPr="009A3E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9A3E9B">
              <w:rPr>
                <w:rFonts w:hint="eastAsia"/>
              </w:rPr>
              <w:t>0</w:t>
            </w:r>
            <w:r w:rsidRPr="009A3E9B">
              <w:t>x007A</w:t>
            </w:r>
          </w:p>
        </w:tc>
        <w:tc>
          <w:tcPr>
            <w:tcW w:w="1155" w:type="dxa"/>
          </w:tcPr>
          <w:p w:rsidR="003B1D9B" w:rsidRPr="009A3E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9A3E9B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980D81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980D81">
              <w:rPr>
                <w:rFonts w:hint="eastAsia"/>
              </w:rPr>
              <w:t>蓝牙</w:t>
            </w:r>
            <w:r w:rsidRPr="00980D81">
              <w:rPr>
                <w:rFonts w:hint="eastAsia"/>
              </w:rPr>
              <w:t>D</w:t>
            </w:r>
            <w:r w:rsidRPr="00980D81">
              <w:t>TU</w:t>
            </w:r>
          </w:p>
        </w:tc>
        <w:tc>
          <w:tcPr>
            <w:tcW w:w="1276" w:type="dxa"/>
          </w:tcPr>
          <w:p w:rsidR="003B1D9B" w:rsidRPr="00980D81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980D81">
              <w:rPr>
                <w:rFonts w:hint="eastAsia"/>
              </w:rPr>
              <w:t>0</w:t>
            </w:r>
            <w:r w:rsidRPr="00980D81">
              <w:t>x007B</w:t>
            </w:r>
          </w:p>
        </w:tc>
        <w:tc>
          <w:tcPr>
            <w:tcW w:w="1155" w:type="dxa"/>
          </w:tcPr>
          <w:p w:rsidR="003B1D9B" w:rsidRPr="00980D81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980D81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蓝牙网关模块</w:t>
            </w:r>
          </w:p>
        </w:tc>
        <w:tc>
          <w:tcPr>
            <w:tcW w:w="1276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0</w:t>
            </w:r>
            <w:r>
              <w:rPr>
                <w:color w:val="000000"/>
              </w:rPr>
              <w:t>x007C</w:t>
            </w:r>
          </w:p>
        </w:tc>
        <w:tc>
          <w:tcPr>
            <w:tcW w:w="1155" w:type="dxa"/>
          </w:tcPr>
          <w:p w:rsidR="003B1D9B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1871DF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1871DF">
              <w:rPr>
                <w:rFonts w:hint="eastAsia"/>
              </w:rPr>
              <w:t>Crystal</w:t>
            </w:r>
            <w:r w:rsidRPr="001871DF">
              <w:t>_N</w:t>
            </w:r>
          </w:p>
        </w:tc>
        <w:tc>
          <w:tcPr>
            <w:tcW w:w="1276" w:type="dxa"/>
          </w:tcPr>
          <w:p w:rsidR="003B1D9B" w:rsidRPr="001871DF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1871DF">
              <w:rPr>
                <w:rFonts w:hint="eastAsia"/>
              </w:rPr>
              <w:t>0</w:t>
            </w:r>
            <w:r w:rsidRPr="001871DF">
              <w:t>x007D</w:t>
            </w:r>
          </w:p>
        </w:tc>
        <w:tc>
          <w:tcPr>
            <w:tcW w:w="1155" w:type="dxa"/>
          </w:tcPr>
          <w:p w:rsidR="003B1D9B" w:rsidRPr="001871DF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1871DF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B1D9B" w:rsidRPr="003D74DE" w:rsidTr="0093619A">
        <w:trPr>
          <w:trHeight w:val="325"/>
          <w:jc w:val="center"/>
        </w:trPr>
        <w:tc>
          <w:tcPr>
            <w:tcW w:w="2522" w:type="dxa"/>
          </w:tcPr>
          <w:p w:rsidR="003B1D9B" w:rsidRPr="00516E2E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516E2E">
              <w:rPr>
                <w:rFonts w:ascii="宋体" w:hAnsi="宋体"/>
                <w:szCs w:val="21"/>
              </w:rPr>
              <w:t>D</w:t>
            </w:r>
            <w:r w:rsidRPr="00516E2E">
              <w:rPr>
                <w:rFonts w:ascii="宋体" w:hAnsi="宋体" w:hint="eastAsia"/>
                <w:szCs w:val="21"/>
              </w:rPr>
              <w:t>ata</w:t>
            </w:r>
            <w:r w:rsidRPr="00516E2E">
              <w:rPr>
                <w:rFonts w:ascii="宋体" w:hAnsi="宋体"/>
                <w:szCs w:val="21"/>
              </w:rPr>
              <w:t>S</w:t>
            </w:r>
            <w:r w:rsidRPr="00516E2E">
              <w:rPr>
                <w:rFonts w:ascii="宋体" w:hAnsi="宋体" w:hint="eastAsia"/>
                <w:szCs w:val="21"/>
              </w:rPr>
              <w:t>tick</w:t>
            </w:r>
            <w:r w:rsidRPr="00516E2E">
              <w:rPr>
                <w:rFonts w:ascii="宋体" w:hAnsi="宋体"/>
                <w:szCs w:val="21"/>
              </w:rPr>
              <w:t>(DTU)</w:t>
            </w:r>
          </w:p>
        </w:tc>
        <w:tc>
          <w:tcPr>
            <w:tcW w:w="1276" w:type="dxa"/>
          </w:tcPr>
          <w:p w:rsidR="003B1D9B" w:rsidRPr="00516E2E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516E2E">
              <w:rPr>
                <w:rFonts w:hint="eastAsia"/>
              </w:rPr>
              <w:t>0</w:t>
            </w:r>
            <w:r w:rsidRPr="00516E2E">
              <w:t>x007E</w:t>
            </w:r>
          </w:p>
        </w:tc>
        <w:tc>
          <w:tcPr>
            <w:tcW w:w="1155" w:type="dxa"/>
          </w:tcPr>
          <w:p w:rsidR="003B1D9B" w:rsidRPr="00516E2E" w:rsidRDefault="003B1D9B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516E2E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B1D9B" w:rsidRPr="00516E2E" w:rsidRDefault="003B1D9B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</w:p>
        </w:tc>
      </w:tr>
      <w:tr w:rsidR="003E5D4E" w:rsidRPr="003D74DE" w:rsidTr="0093619A">
        <w:trPr>
          <w:trHeight w:val="325"/>
          <w:jc w:val="center"/>
        </w:trPr>
        <w:tc>
          <w:tcPr>
            <w:tcW w:w="2522" w:type="dxa"/>
          </w:tcPr>
          <w:p w:rsidR="003E5D4E" w:rsidRPr="00516E2E" w:rsidRDefault="003E5D4E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/>
                <w:szCs w:val="21"/>
              </w:rPr>
            </w:pPr>
            <w:r w:rsidRPr="00516E2E">
              <w:t>EMS-MQ33H</w:t>
            </w:r>
          </w:p>
        </w:tc>
        <w:tc>
          <w:tcPr>
            <w:tcW w:w="1276" w:type="dxa"/>
          </w:tcPr>
          <w:p w:rsidR="003E5D4E" w:rsidRPr="00516E2E" w:rsidRDefault="003E5D4E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516E2E">
              <w:rPr>
                <w:rFonts w:hint="eastAsia"/>
              </w:rPr>
              <w:t>0x0080</w:t>
            </w:r>
          </w:p>
        </w:tc>
        <w:tc>
          <w:tcPr>
            <w:tcW w:w="1155" w:type="dxa"/>
          </w:tcPr>
          <w:p w:rsidR="003E5D4E" w:rsidRPr="00516E2E" w:rsidRDefault="003E5D4E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516E2E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3E5D4E" w:rsidRPr="00516E2E" w:rsidRDefault="003E5D4E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</w:p>
        </w:tc>
      </w:tr>
    </w:tbl>
    <w:p w:rsidR="00477638" w:rsidRDefault="00477638" w:rsidP="00526CE9">
      <w:pPr>
        <w:rPr>
          <w:rFonts w:ascii="宋体" w:hAnsi="宋体"/>
          <w:color w:val="000000" w:themeColor="text1"/>
          <w:szCs w:val="21"/>
        </w:rPr>
      </w:pPr>
    </w:p>
    <w:p w:rsidR="00526CE9" w:rsidRDefault="00477638" w:rsidP="00526CE9">
      <w:pPr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2.第三方产品，</w:t>
      </w:r>
      <w:r w:rsidRPr="00C50F16">
        <w:rPr>
          <w:rFonts w:ascii="宋体" w:hAnsi="宋体" w:hint="eastAsia"/>
          <w:color w:val="000000"/>
          <w:szCs w:val="21"/>
        </w:rPr>
        <w:t>最高位置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22"/>
        <w:gridCol w:w="1276"/>
        <w:gridCol w:w="1155"/>
        <w:gridCol w:w="1592"/>
      </w:tblGrid>
      <w:tr w:rsidR="00477638" w:rsidRPr="003D74DE" w:rsidTr="0093619A">
        <w:trPr>
          <w:trHeight w:val="325"/>
          <w:jc w:val="center"/>
        </w:trPr>
        <w:tc>
          <w:tcPr>
            <w:tcW w:w="2522" w:type="dxa"/>
          </w:tcPr>
          <w:p w:rsidR="00477638" w:rsidRPr="003D74DE" w:rsidRDefault="00477638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名称</w:t>
            </w:r>
          </w:p>
        </w:tc>
        <w:tc>
          <w:tcPr>
            <w:tcW w:w="1276" w:type="dxa"/>
          </w:tcPr>
          <w:p w:rsidR="00477638" w:rsidRPr="003D74DE" w:rsidRDefault="00477638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类型</w:t>
            </w:r>
          </w:p>
        </w:tc>
        <w:tc>
          <w:tcPr>
            <w:tcW w:w="1155" w:type="dxa"/>
          </w:tcPr>
          <w:p w:rsidR="00477638" w:rsidRPr="003D74DE" w:rsidRDefault="00477638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编号</w:t>
            </w:r>
          </w:p>
        </w:tc>
        <w:tc>
          <w:tcPr>
            <w:tcW w:w="1592" w:type="dxa"/>
          </w:tcPr>
          <w:p w:rsidR="00477638" w:rsidRPr="003D74DE" w:rsidRDefault="00477638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备注</w:t>
            </w:r>
          </w:p>
        </w:tc>
      </w:tr>
      <w:tr w:rsidR="00421CEA" w:rsidRPr="003D74DE" w:rsidTr="0093619A">
        <w:trPr>
          <w:trHeight w:val="325"/>
          <w:jc w:val="center"/>
        </w:trPr>
        <w:tc>
          <w:tcPr>
            <w:tcW w:w="2522" w:type="dxa"/>
          </w:tcPr>
          <w:p w:rsidR="00421CEA" w:rsidRPr="00875C7D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875C7D">
              <w:rPr>
                <w:rFonts w:ascii="宋体" w:hAnsi="宋体" w:cs="微软雅黑"/>
                <w:bCs/>
                <w:kern w:val="0"/>
                <w:szCs w:val="21"/>
              </w:rPr>
              <w:t>BMS</w:t>
            </w:r>
          </w:p>
        </w:tc>
        <w:tc>
          <w:tcPr>
            <w:tcW w:w="1276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80</w:t>
            </w: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1</w:t>
            </w:r>
          </w:p>
        </w:tc>
        <w:tc>
          <w:tcPr>
            <w:tcW w:w="1155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1CEA" w:rsidRPr="003D74DE" w:rsidTr="0093619A">
        <w:trPr>
          <w:trHeight w:val="325"/>
          <w:jc w:val="center"/>
        </w:trPr>
        <w:tc>
          <w:tcPr>
            <w:tcW w:w="2522" w:type="dxa"/>
          </w:tcPr>
          <w:p w:rsidR="00421CEA" w:rsidRPr="009764CC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F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AVS(</w:t>
            </w: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新风系统)</w:t>
            </w:r>
          </w:p>
        </w:tc>
        <w:tc>
          <w:tcPr>
            <w:tcW w:w="1276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8002</w:t>
            </w:r>
          </w:p>
        </w:tc>
        <w:tc>
          <w:tcPr>
            <w:tcW w:w="1155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1CEA" w:rsidRPr="003D74DE" w:rsidTr="0093619A">
        <w:trPr>
          <w:trHeight w:val="325"/>
          <w:jc w:val="center"/>
        </w:trPr>
        <w:tc>
          <w:tcPr>
            <w:tcW w:w="2522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 w:rsidRPr="008C7E9A"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TPMS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(</w:t>
            </w: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胎压模块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)</w:t>
            </w:r>
          </w:p>
        </w:tc>
        <w:tc>
          <w:tcPr>
            <w:tcW w:w="1276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8003</w:t>
            </w:r>
          </w:p>
        </w:tc>
        <w:tc>
          <w:tcPr>
            <w:tcW w:w="1155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1CEA" w:rsidRPr="003D74DE" w:rsidTr="0093619A">
        <w:trPr>
          <w:trHeight w:val="325"/>
          <w:jc w:val="center"/>
        </w:trPr>
        <w:tc>
          <w:tcPr>
            <w:tcW w:w="2522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微软雅黑" w:eastAsia="微软雅黑" w:hAnsi="微软雅黑"/>
                <w:color w:val="000000"/>
                <w:szCs w:val="21"/>
                <w:shd w:val="clear" w:color="auto" w:fill="FFFFFF"/>
              </w:rPr>
            </w:pPr>
            <w:r w:rsidRPr="008C7E9A"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GAS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(</w:t>
            </w: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气瓶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)</w:t>
            </w:r>
          </w:p>
        </w:tc>
        <w:tc>
          <w:tcPr>
            <w:tcW w:w="1276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8004</w:t>
            </w:r>
          </w:p>
        </w:tc>
        <w:tc>
          <w:tcPr>
            <w:tcW w:w="1155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1CEA" w:rsidRPr="003D74DE" w:rsidTr="0093619A">
        <w:trPr>
          <w:trHeight w:val="325"/>
          <w:jc w:val="center"/>
        </w:trPr>
        <w:tc>
          <w:tcPr>
            <w:tcW w:w="2522" w:type="dxa"/>
          </w:tcPr>
          <w:p w:rsidR="00421CEA" w:rsidRPr="008C7E9A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t>温度传感器</w:t>
            </w:r>
          </w:p>
        </w:tc>
        <w:tc>
          <w:tcPr>
            <w:tcW w:w="1276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8005</w:t>
            </w:r>
          </w:p>
        </w:tc>
        <w:tc>
          <w:tcPr>
            <w:tcW w:w="1155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1CEA" w:rsidRPr="003D74DE" w:rsidTr="0093619A">
        <w:trPr>
          <w:trHeight w:val="325"/>
          <w:jc w:val="center"/>
        </w:trPr>
        <w:tc>
          <w:tcPr>
            <w:tcW w:w="2522" w:type="dxa"/>
          </w:tcPr>
          <w:p w:rsidR="00421CEA" w:rsidRPr="00BD04A1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BD04A1">
              <w:rPr>
                <w:rFonts w:hint="eastAsia"/>
              </w:rPr>
              <w:t>空调</w:t>
            </w:r>
          </w:p>
        </w:tc>
        <w:tc>
          <w:tcPr>
            <w:tcW w:w="1276" w:type="dxa"/>
          </w:tcPr>
          <w:p w:rsidR="00421CEA" w:rsidRPr="00BD04A1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BD04A1">
              <w:rPr>
                <w:rFonts w:ascii="宋体" w:hAnsi="宋体" w:cs="微软雅黑" w:hint="eastAsia"/>
                <w:bCs/>
                <w:kern w:val="0"/>
                <w:szCs w:val="21"/>
              </w:rPr>
              <w:t>0x</w:t>
            </w:r>
            <w:r w:rsidRPr="00BD04A1">
              <w:rPr>
                <w:rFonts w:ascii="宋体" w:hAnsi="宋体" w:cs="微软雅黑"/>
                <w:bCs/>
                <w:kern w:val="0"/>
                <w:szCs w:val="21"/>
              </w:rPr>
              <w:t>8006</w:t>
            </w:r>
          </w:p>
        </w:tc>
        <w:tc>
          <w:tcPr>
            <w:tcW w:w="1155" w:type="dxa"/>
          </w:tcPr>
          <w:p w:rsidR="00421CEA" w:rsidRPr="00BD04A1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BD04A1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1CEA" w:rsidRPr="003D74DE" w:rsidTr="0093619A">
        <w:trPr>
          <w:trHeight w:val="325"/>
          <w:jc w:val="center"/>
        </w:trPr>
        <w:tc>
          <w:tcPr>
            <w:tcW w:w="2522" w:type="dxa"/>
          </w:tcPr>
          <w:p w:rsidR="00421CEA" w:rsidRPr="00BD04A1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BD04A1">
              <w:rPr>
                <w:rFonts w:hint="eastAsia"/>
              </w:rPr>
              <w:t>D</w:t>
            </w:r>
            <w:r w:rsidRPr="00BD04A1">
              <w:t>CDC</w:t>
            </w:r>
          </w:p>
        </w:tc>
        <w:tc>
          <w:tcPr>
            <w:tcW w:w="1276" w:type="dxa"/>
          </w:tcPr>
          <w:p w:rsidR="00421CEA" w:rsidRPr="00BD04A1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BD04A1">
              <w:rPr>
                <w:rFonts w:ascii="宋体" w:hAnsi="宋体" w:cs="微软雅黑" w:hint="eastAsia"/>
                <w:bCs/>
                <w:kern w:val="0"/>
                <w:szCs w:val="21"/>
              </w:rPr>
              <w:t>0x</w:t>
            </w:r>
            <w:r w:rsidRPr="00BD04A1">
              <w:rPr>
                <w:rFonts w:ascii="宋体" w:hAnsi="宋体" w:cs="微软雅黑"/>
                <w:bCs/>
                <w:kern w:val="0"/>
                <w:szCs w:val="21"/>
              </w:rPr>
              <w:t>8007</w:t>
            </w:r>
          </w:p>
        </w:tc>
        <w:tc>
          <w:tcPr>
            <w:tcW w:w="1155" w:type="dxa"/>
          </w:tcPr>
          <w:p w:rsidR="00421CEA" w:rsidRPr="00BD04A1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BD04A1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1CEA" w:rsidRPr="003D74DE" w:rsidTr="0093619A">
        <w:trPr>
          <w:trHeight w:val="325"/>
          <w:jc w:val="center"/>
        </w:trPr>
        <w:tc>
          <w:tcPr>
            <w:tcW w:w="2522" w:type="dxa"/>
          </w:tcPr>
          <w:p w:rsidR="00421CEA" w:rsidRPr="00875C7D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875C7D">
              <w:rPr>
                <w:rFonts w:ascii="宋体" w:hAnsi="宋体" w:cs="微软雅黑" w:hint="eastAsia"/>
                <w:bCs/>
                <w:kern w:val="0"/>
                <w:szCs w:val="21"/>
              </w:rPr>
              <w:t>水位传感器</w:t>
            </w:r>
          </w:p>
        </w:tc>
        <w:tc>
          <w:tcPr>
            <w:tcW w:w="1276" w:type="dxa"/>
          </w:tcPr>
          <w:p w:rsidR="00421CEA" w:rsidRPr="00875C7D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875C7D">
              <w:rPr>
                <w:rFonts w:ascii="宋体" w:hAnsi="宋体" w:cs="微软雅黑" w:hint="eastAsia"/>
                <w:bCs/>
                <w:kern w:val="0"/>
                <w:szCs w:val="21"/>
              </w:rPr>
              <w:t>0x</w:t>
            </w:r>
            <w:r w:rsidRPr="00875C7D">
              <w:rPr>
                <w:rFonts w:ascii="宋体" w:hAnsi="宋体" w:cs="微软雅黑"/>
                <w:bCs/>
                <w:kern w:val="0"/>
                <w:szCs w:val="21"/>
              </w:rPr>
              <w:t>8008</w:t>
            </w:r>
          </w:p>
        </w:tc>
        <w:tc>
          <w:tcPr>
            <w:tcW w:w="1155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1CEA" w:rsidRPr="003D74DE" w:rsidTr="0093619A">
        <w:trPr>
          <w:trHeight w:val="325"/>
          <w:jc w:val="center"/>
        </w:trPr>
        <w:tc>
          <w:tcPr>
            <w:tcW w:w="2522" w:type="dxa"/>
          </w:tcPr>
          <w:p w:rsidR="00421CEA" w:rsidRPr="00875C7D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kern w:val="0"/>
                <w:szCs w:val="21"/>
              </w:rPr>
              <w:t>I</w:t>
            </w:r>
            <w:r>
              <w:rPr>
                <w:rFonts w:ascii="宋体" w:hAnsi="宋体" w:cs="微软雅黑"/>
                <w:bCs/>
                <w:kern w:val="0"/>
                <w:szCs w:val="21"/>
              </w:rPr>
              <w:t>H</w:t>
            </w:r>
            <w:r>
              <w:rPr>
                <w:rFonts w:ascii="宋体" w:hAnsi="宋体" w:cs="微软雅黑" w:hint="eastAsia"/>
                <w:bCs/>
                <w:kern w:val="0"/>
                <w:szCs w:val="21"/>
              </w:rPr>
              <w:t>逆变器</w:t>
            </w:r>
          </w:p>
        </w:tc>
        <w:tc>
          <w:tcPr>
            <w:tcW w:w="1276" w:type="dxa"/>
          </w:tcPr>
          <w:p w:rsidR="00421CEA" w:rsidRPr="00875C7D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kern w:val="0"/>
                <w:szCs w:val="21"/>
              </w:rPr>
              <w:t>0</w:t>
            </w:r>
            <w:r>
              <w:rPr>
                <w:rFonts w:ascii="宋体" w:hAnsi="宋体" w:cs="微软雅黑"/>
                <w:bCs/>
                <w:kern w:val="0"/>
                <w:szCs w:val="21"/>
              </w:rPr>
              <w:t>x8009</w:t>
            </w:r>
          </w:p>
        </w:tc>
        <w:tc>
          <w:tcPr>
            <w:tcW w:w="1155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1CEA" w:rsidRPr="003D74DE" w:rsidTr="0093619A">
        <w:trPr>
          <w:trHeight w:val="325"/>
          <w:jc w:val="center"/>
        </w:trPr>
        <w:tc>
          <w:tcPr>
            <w:tcW w:w="2522" w:type="dxa"/>
          </w:tcPr>
          <w:p w:rsidR="00421CEA" w:rsidRPr="003D74DE" w:rsidRDefault="00421CEA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C96CAD">
              <w:rPr>
                <w:rFonts w:ascii="宋体" w:hAnsi="宋体" w:hint="eastAsia"/>
                <w:color w:val="FF0000"/>
                <w:szCs w:val="21"/>
              </w:rPr>
              <w:t>柴油发电机(Diesel Generator System)</w:t>
            </w:r>
          </w:p>
        </w:tc>
        <w:tc>
          <w:tcPr>
            <w:tcW w:w="1276" w:type="dxa"/>
          </w:tcPr>
          <w:p w:rsidR="00421CEA" w:rsidRPr="0093619A" w:rsidRDefault="00421CEA" w:rsidP="0093619A">
            <w:pPr>
              <w:spacing w:before="120" w:after="120"/>
              <w:jc w:val="left"/>
              <w:rPr>
                <w:rFonts w:ascii="宋体" w:hAnsi="宋体"/>
                <w:color w:val="FF0000"/>
                <w:szCs w:val="21"/>
              </w:rPr>
            </w:pPr>
            <w:r w:rsidRPr="00C96CAD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C96CAD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x800A</w:t>
            </w:r>
          </w:p>
        </w:tc>
        <w:tc>
          <w:tcPr>
            <w:tcW w:w="1155" w:type="dxa"/>
          </w:tcPr>
          <w:p w:rsidR="00421CEA" w:rsidRPr="003D74DE" w:rsidRDefault="00421CEA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1CEA" w:rsidRPr="003D74DE" w:rsidTr="0093619A">
        <w:trPr>
          <w:trHeight w:val="325"/>
          <w:jc w:val="center"/>
        </w:trPr>
        <w:tc>
          <w:tcPr>
            <w:tcW w:w="2522" w:type="dxa"/>
          </w:tcPr>
          <w:p w:rsidR="00421CEA" w:rsidRPr="003D74DE" w:rsidRDefault="00421CEA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C96CAD">
              <w:rPr>
                <w:rFonts w:ascii="宋体" w:hAnsi="宋体" w:hint="eastAsia"/>
                <w:color w:val="FF0000"/>
                <w:szCs w:val="21"/>
              </w:rPr>
              <w:t>Meter电表（型号S</w:t>
            </w:r>
            <w:r w:rsidRPr="00C96CAD">
              <w:rPr>
                <w:rFonts w:ascii="宋体" w:hAnsi="宋体"/>
                <w:color w:val="FF0000"/>
                <w:szCs w:val="21"/>
              </w:rPr>
              <w:t>DM230</w:t>
            </w:r>
            <w:r w:rsidRPr="00C96CAD">
              <w:rPr>
                <w:rFonts w:ascii="宋体" w:hAnsi="宋体" w:hint="eastAsia"/>
                <w:color w:val="FF0000"/>
                <w:szCs w:val="21"/>
              </w:rPr>
              <w:t>）</w:t>
            </w:r>
          </w:p>
        </w:tc>
        <w:tc>
          <w:tcPr>
            <w:tcW w:w="1276" w:type="dxa"/>
          </w:tcPr>
          <w:p w:rsidR="00421CEA" w:rsidRPr="003D74DE" w:rsidRDefault="00421CEA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C96CAD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C96CAD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x800B</w:t>
            </w:r>
          </w:p>
        </w:tc>
        <w:tc>
          <w:tcPr>
            <w:tcW w:w="1155" w:type="dxa"/>
          </w:tcPr>
          <w:p w:rsidR="00421CEA" w:rsidRPr="003D74DE" w:rsidRDefault="00421CEA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1CEA" w:rsidRPr="003D74DE" w:rsidTr="0093619A">
        <w:trPr>
          <w:trHeight w:val="325"/>
          <w:jc w:val="center"/>
        </w:trPr>
        <w:tc>
          <w:tcPr>
            <w:tcW w:w="2522" w:type="dxa"/>
          </w:tcPr>
          <w:p w:rsidR="00421CEA" w:rsidRPr="00B229DD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B229DD">
              <w:rPr>
                <w:rFonts w:ascii="宋体" w:hAnsi="宋体" w:cs="微软雅黑" w:hint="eastAsia"/>
                <w:bCs/>
                <w:kern w:val="0"/>
                <w:szCs w:val="21"/>
              </w:rPr>
              <w:t>Truma设备</w:t>
            </w:r>
          </w:p>
        </w:tc>
        <w:tc>
          <w:tcPr>
            <w:tcW w:w="1276" w:type="dxa"/>
          </w:tcPr>
          <w:p w:rsidR="00421CEA" w:rsidRPr="00B229DD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B229DD">
              <w:rPr>
                <w:rFonts w:ascii="宋体" w:hAnsi="宋体" w:cs="微软雅黑" w:hint="eastAsia"/>
                <w:bCs/>
                <w:kern w:val="0"/>
                <w:szCs w:val="21"/>
              </w:rPr>
              <w:t>0</w:t>
            </w:r>
            <w:r w:rsidRPr="00B229DD">
              <w:rPr>
                <w:rFonts w:ascii="宋体" w:hAnsi="宋体" w:cs="微软雅黑"/>
                <w:bCs/>
                <w:kern w:val="0"/>
                <w:szCs w:val="21"/>
              </w:rPr>
              <w:t>x800C</w:t>
            </w:r>
          </w:p>
        </w:tc>
        <w:tc>
          <w:tcPr>
            <w:tcW w:w="1155" w:type="dxa"/>
          </w:tcPr>
          <w:p w:rsidR="00421CEA" w:rsidRPr="00B229DD" w:rsidRDefault="00421CEA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B229DD">
              <w:rPr>
                <w:rFonts w:ascii="宋体" w:hAnsi="宋体" w:cs="微软雅黑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421CEA" w:rsidRDefault="00421CEA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DA0F0C" w:rsidRPr="003D74DE" w:rsidTr="0093619A">
        <w:trPr>
          <w:trHeight w:val="325"/>
          <w:jc w:val="center"/>
        </w:trPr>
        <w:tc>
          <w:tcPr>
            <w:tcW w:w="2522" w:type="dxa"/>
          </w:tcPr>
          <w:p w:rsidR="00DA0F0C" w:rsidRPr="00713CEC" w:rsidRDefault="00DA0F0C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713CEC">
              <w:rPr>
                <w:rFonts w:ascii="宋体" w:hAnsi="宋体" w:cs="微软雅黑"/>
                <w:bCs/>
                <w:kern w:val="0"/>
                <w:szCs w:val="21"/>
              </w:rPr>
              <w:t>EPM</w:t>
            </w:r>
            <w:r w:rsidRPr="00713CEC">
              <w:rPr>
                <w:rFonts w:ascii="宋体" w:hAnsi="宋体" w:cs="微软雅黑" w:hint="eastAsia"/>
                <w:bCs/>
                <w:kern w:val="0"/>
                <w:szCs w:val="21"/>
              </w:rPr>
              <w:t>设备</w:t>
            </w:r>
          </w:p>
        </w:tc>
        <w:tc>
          <w:tcPr>
            <w:tcW w:w="1276" w:type="dxa"/>
          </w:tcPr>
          <w:p w:rsidR="00DA0F0C" w:rsidRPr="00713CEC" w:rsidRDefault="00DA0F0C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713CEC">
              <w:rPr>
                <w:rFonts w:ascii="宋体" w:hAnsi="宋体" w:cs="微软雅黑" w:hint="eastAsia"/>
                <w:bCs/>
                <w:kern w:val="0"/>
                <w:szCs w:val="21"/>
              </w:rPr>
              <w:t>0</w:t>
            </w:r>
            <w:r w:rsidRPr="00713CEC">
              <w:rPr>
                <w:rFonts w:ascii="宋体" w:hAnsi="宋体" w:cs="微软雅黑"/>
                <w:bCs/>
                <w:kern w:val="0"/>
                <w:szCs w:val="21"/>
              </w:rPr>
              <w:t>x800D</w:t>
            </w:r>
          </w:p>
        </w:tc>
        <w:tc>
          <w:tcPr>
            <w:tcW w:w="1155" w:type="dxa"/>
          </w:tcPr>
          <w:p w:rsidR="00DA0F0C" w:rsidRPr="00713CEC" w:rsidRDefault="00DA0F0C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713CEC">
              <w:rPr>
                <w:rFonts w:ascii="宋体" w:hAnsi="宋体" w:cs="微软雅黑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DA0F0C" w:rsidRDefault="00DA0F0C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DA0F0C" w:rsidRPr="003D74DE" w:rsidTr="0093619A">
        <w:trPr>
          <w:trHeight w:val="325"/>
          <w:jc w:val="center"/>
        </w:trPr>
        <w:tc>
          <w:tcPr>
            <w:tcW w:w="2522" w:type="dxa"/>
          </w:tcPr>
          <w:p w:rsidR="00DA0F0C" w:rsidRPr="00F22D7E" w:rsidRDefault="00DA0F0C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F22D7E">
              <w:rPr>
                <w:rFonts w:ascii="宋体" w:hAnsi="宋体" w:cs="微软雅黑" w:hint="eastAsia"/>
                <w:bCs/>
                <w:kern w:val="0"/>
                <w:szCs w:val="21"/>
              </w:rPr>
              <w:t>宝时得手持包</w:t>
            </w:r>
          </w:p>
        </w:tc>
        <w:tc>
          <w:tcPr>
            <w:tcW w:w="1276" w:type="dxa"/>
          </w:tcPr>
          <w:p w:rsidR="00DA0F0C" w:rsidRPr="00F22D7E" w:rsidRDefault="00DA0F0C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F22D7E">
              <w:rPr>
                <w:rFonts w:ascii="宋体" w:hAnsi="宋体" w:cs="微软雅黑" w:hint="eastAsia"/>
                <w:bCs/>
                <w:kern w:val="0"/>
                <w:szCs w:val="21"/>
              </w:rPr>
              <w:t>0</w:t>
            </w:r>
            <w:r w:rsidRPr="00F22D7E">
              <w:rPr>
                <w:rFonts w:ascii="宋体" w:hAnsi="宋体" w:cs="微软雅黑"/>
                <w:bCs/>
                <w:kern w:val="0"/>
                <w:szCs w:val="21"/>
              </w:rPr>
              <w:t>x800E</w:t>
            </w:r>
          </w:p>
        </w:tc>
        <w:tc>
          <w:tcPr>
            <w:tcW w:w="1155" w:type="dxa"/>
          </w:tcPr>
          <w:p w:rsidR="00DA0F0C" w:rsidRPr="00F22D7E" w:rsidRDefault="00DA0F0C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F22D7E">
              <w:rPr>
                <w:rFonts w:ascii="宋体" w:hAnsi="宋体" w:cs="微软雅黑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DA0F0C" w:rsidRDefault="00DA0F0C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DA0F0C" w:rsidRPr="003D74DE" w:rsidTr="0093619A">
        <w:trPr>
          <w:trHeight w:val="325"/>
          <w:jc w:val="center"/>
        </w:trPr>
        <w:tc>
          <w:tcPr>
            <w:tcW w:w="2522" w:type="dxa"/>
          </w:tcPr>
          <w:p w:rsidR="00DA0F0C" w:rsidRPr="00F22D7E" w:rsidRDefault="00DA0F0C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F22D7E">
              <w:rPr>
                <w:rFonts w:ascii="宋体" w:hAnsi="宋体" w:cs="微软雅黑" w:hint="eastAsia"/>
                <w:bCs/>
                <w:kern w:val="0"/>
                <w:szCs w:val="21"/>
              </w:rPr>
              <w:t>宝时得背包</w:t>
            </w:r>
          </w:p>
        </w:tc>
        <w:tc>
          <w:tcPr>
            <w:tcW w:w="1276" w:type="dxa"/>
          </w:tcPr>
          <w:p w:rsidR="00DA0F0C" w:rsidRPr="00F22D7E" w:rsidRDefault="00DA0F0C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F22D7E">
              <w:rPr>
                <w:rFonts w:ascii="宋体" w:hAnsi="宋体" w:cs="微软雅黑" w:hint="eastAsia"/>
                <w:bCs/>
                <w:kern w:val="0"/>
                <w:szCs w:val="21"/>
              </w:rPr>
              <w:t>0</w:t>
            </w:r>
            <w:r w:rsidRPr="00F22D7E">
              <w:rPr>
                <w:rFonts w:ascii="宋体" w:hAnsi="宋体" w:cs="微软雅黑"/>
                <w:bCs/>
                <w:kern w:val="0"/>
                <w:szCs w:val="21"/>
              </w:rPr>
              <w:t>x800F</w:t>
            </w:r>
          </w:p>
        </w:tc>
        <w:tc>
          <w:tcPr>
            <w:tcW w:w="1155" w:type="dxa"/>
          </w:tcPr>
          <w:p w:rsidR="00DA0F0C" w:rsidRPr="00F22D7E" w:rsidRDefault="00DA0F0C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F22D7E">
              <w:rPr>
                <w:rFonts w:ascii="宋体" w:hAnsi="宋体" w:cs="微软雅黑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DA0F0C" w:rsidRDefault="00DA0F0C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DA0F0C" w:rsidRPr="003D74DE" w:rsidTr="0093619A">
        <w:trPr>
          <w:trHeight w:val="325"/>
          <w:jc w:val="center"/>
        </w:trPr>
        <w:tc>
          <w:tcPr>
            <w:tcW w:w="2522" w:type="dxa"/>
          </w:tcPr>
          <w:p w:rsidR="00DA0F0C" w:rsidRPr="009A3E9B" w:rsidRDefault="00DA0F0C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9A3E9B">
              <w:rPr>
                <w:rFonts w:ascii="宋体" w:hAnsi="宋体" w:cs="微软雅黑" w:hint="eastAsia"/>
                <w:bCs/>
                <w:kern w:val="0"/>
                <w:szCs w:val="21"/>
              </w:rPr>
              <w:t>温控器（Thermostat）</w:t>
            </w:r>
          </w:p>
        </w:tc>
        <w:tc>
          <w:tcPr>
            <w:tcW w:w="1276" w:type="dxa"/>
          </w:tcPr>
          <w:p w:rsidR="00DA0F0C" w:rsidRPr="009A3E9B" w:rsidRDefault="00DA0F0C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9A3E9B">
              <w:rPr>
                <w:rFonts w:ascii="宋体" w:hAnsi="宋体" w:cs="微软雅黑"/>
                <w:bCs/>
                <w:kern w:val="0"/>
                <w:szCs w:val="21"/>
              </w:rPr>
              <w:t>0</w:t>
            </w:r>
            <w:r w:rsidRPr="009A3E9B">
              <w:rPr>
                <w:rFonts w:ascii="宋体" w:hAnsi="宋体" w:cs="微软雅黑" w:hint="eastAsia"/>
                <w:bCs/>
                <w:kern w:val="0"/>
                <w:szCs w:val="21"/>
              </w:rPr>
              <w:t>x</w:t>
            </w:r>
            <w:r w:rsidRPr="009A3E9B">
              <w:rPr>
                <w:rFonts w:ascii="宋体" w:hAnsi="宋体" w:cs="微软雅黑"/>
                <w:bCs/>
                <w:kern w:val="0"/>
                <w:szCs w:val="21"/>
              </w:rPr>
              <w:t>8010</w:t>
            </w:r>
          </w:p>
        </w:tc>
        <w:tc>
          <w:tcPr>
            <w:tcW w:w="1155" w:type="dxa"/>
          </w:tcPr>
          <w:p w:rsidR="00DA0F0C" w:rsidRPr="009A3E9B" w:rsidRDefault="00DA0F0C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9A3E9B"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DA0F0C" w:rsidRDefault="00DA0F0C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795B60" w:rsidRPr="003D74DE" w:rsidTr="0093619A">
        <w:trPr>
          <w:trHeight w:val="325"/>
          <w:jc w:val="center"/>
        </w:trPr>
        <w:tc>
          <w:tcPr>
            <w:tcW w:w="2522" w:type="dxa"/>
          </w:tcPr>
          <w:p w:rsidR="00795B60" w:rsidRPr="009A3E9B" w:rsidRDefault="00795B60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946B70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BCU（EX5高压锂电池系</w:t>
            </w:r>
            <w:r w:rsidRPr="00946B70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lastRenderedPageBreak/>
              <w:t>统）</w:t>
            </w:r>
          </w:p>
        </w:tc>
        <w:tc>
          <w:tcPr>
            <w:tcW w:w="1276" w:type="dxa"/>
          </w:tcPr>
          <w:p w:rsidR="00795B60" w:rsidRPr="009A3E9B" w:rsidRDefault="00795B60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946B70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lastRenderedPageBreak/>
              <w:t>0</w:t>
            </w:r>
            <w:r w:rsidRPr="00946B70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x</w:t>
            </w:r>
            <w:r w:rsidRPr="00946B70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8011</w:t>
            </w:r>
          </w:p>
        </w:tc>
        <w:tc>
          <w:tcPr>
            <w:tcW w:w="1155" w:type="dxa"/>
          </w:tcPr>
          <w:p w:rsidR="00795B60" w:rsidRPr="009A3E9B" w:rsidRDefault="00795B60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795B60" w:rsidRDefault="00795B60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795B60" w:rsidRPr="003D74DE" w:rsidTr="0093619A">
        <w:trPr>
          <w:trHeight w:val="325"/>
          <w:jc w:val="center"/>
        </w:trPr>
        <w:tc>
          <w:tcPr>
            <w:tcW w:w="2522" w:type="dxa"/>
          </w:tcPr>
          <w:p w:rsidR="00795B60" w:rsidRPr="009A3E9B" w:rsidRDefault="00795B60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946B70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lastRenderedPageBreak/>
              <w:t>CSU（EX5高压锂电池系统）</w:t>
            </w:r>
          </w:p>
        </w:tc>
        <w:tc>
          <w:tcPr>
            <w:tcW w:w="1276" w:type="dxa"/>
          </w:tcPr>
          <w:p w:rsidR="00795B60" w:rsidRPr="009A3E9B" w:rsidRDefault="00795B60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946B70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0</w:t>
            </w:r>
            <w:r w:rsidRPr="00946B70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x</w:t>
            </w:r>
            <w:r w:rsidRPr="00946B70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801</w:t>
            </w: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2</w:t>
            </w:r>
          </w:p>
        </w:tc>
        <w:tc>
          <w:tcPr>
            <w:tcW w:w="1155" w:type="dxa"/>
          </w:tcPr>
          <w:p w:rsidR="00795B60" w:rsidRPr="009A3E9B" w:rsidRDefault="00795B60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795B60" w:rsidRDefault="00795B60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E21AFC" w:rsidRPr="003D74DE" w:rsidTr="0093619A">
        <w:trPr>
          <w:trHeight w:val="325"/>
          <w:jc w:val="center"/>
        </w:trPr>
        <w:tc>
          <w:tcPr>
            <w:tcW w:w="2522" w:type="dxa"/>
          </w:tcPr>
          <w:p w:rsidR="00E21AFC" w:rsidRPr="009A3E9B" w:rsidRDefault="00E21AFC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</w:p>
        </w:tc>
        <w:tc>
          <w:tcPr>
            <w:tcW w:w="1276" w:type="dxa"/>
          </w:tcPr>
          <w:p w:rsidR="00E21AFC" w:rsidRPr="009A3E9B" w:rsidRDefault="00E21AFC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</w:p>
        </w:tc>
        <w:tc>
          <w:tcPr>
            <w:tcW w:w="1155" w:type="dxa"/>
          </w:tcPr>
          <w:p w:rsidR="00E21AFC" w:rsidRPr="009A3E9B" w:rsidRDefault="00E21AFC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</w:p>
        </w:tc>
        <w:tc>
          <w:tcPr>
            <w:tcW w:w="1592" w:type="dxa"/>
          </w:tcPr>
          <w:p w:rsidR="00E21AFC" w:rsidRDefault="00E21AFC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E21AFC" w:rsidRPr="003D74DE" w:rsidTr="0093619A">
        <w:trPr>
          <w:trHeight w:val="325"/>
          <w:jc w:val="center"/>
        </w:trPr>
        <w:tc>
          <w:tcPr>
            <w:tcW w:w="2522" w:type="dxa"/>
          </w:tcPr>
          <w:p w:rsidR="00E21AFC" w:rsidRPr="009A3E9B" w:rsidRDefault="00E21AFC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kern w:val="0"/>
                <w:szCs w:val="21"/>
              </w:rPr>
              <w:t>PV</w:t>
            </w:r>
            <w:r>
              <w:rPr>
                <w:rFonts w:ascii="宋体" w:hAnsi="宋体" w:cs="微软雅黑" w:hint="eastAsia"/>
                <w:bCs/>
                <w:kern w:val="0"/>
                <w:szCs w:val="21"/>
              </w:rPr>
              <w:t xml:space="preserve"> Inverter</w:t>
            </w:r>
          </w:p>
        </w:tc>
        <w:tc>
          <w:tcPr>
            <w:tcW w:w="1276" w:type="dxa"/>
          </w:tcPr>
          <w:p w:rsidR="00E21AFC" w:rsidRPr="009A3E9B" w:rsidRDefault="00E21AFC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kern w:val="0"/>
                <w:szCs w:val="21"/>
              </w:rPr>
              <w:t>0x00FF</w:t>
            </w:r>
          </w:p>
        </w:tc>
        <w:tc>
          <w:tcPr>
            <w:tcW w:w="1155" w:type="dxa"/>
          </w:tcPr>
          <w:p w:rsidR="00E21AFC" w:rsidRPr="009A3E9B" w:rsidRDefault="00E21AFC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E21AFC" w:rsidRDefault="00141B73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锦浪</w:t>
            </w:r>
            <w:r w:rsidR="00E21AFC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太阳能逆变器</w:t>
            </w:r>
          </w:p>
        </w:tc>
      </w:tr>
      <w:tr w:rsidR="00DA0F0C" w:rsidRPr="003D74DE" w:rsidTr="0093619A">
        <w:trPr>
          <w:trHeight w:val="325"/>
          <w:jc w:val="center"/>
        </w:trPr>
        <w:tc>
          <w:tcPr>
            <w:tcW w:w="2522" w:type="dxa"/>
          </w:tcPr>
          <w:p w:rsidR="00DA0F0C" w:rsidRDefault="00DA0F0C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1276" w:type="dxa"/>
          </w:tcPr>
          <w:p w:rsidR="00DA0F0C" w:rsidRDefault="00DA0F0C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</w:p>
        </w:tc>
        <w:tc>
          <w:tcPr>
            <w:tcW w:w="1155" w:type="dxa"/>
          </w:tcPr>
          <w:p w:rsidR="00DA0F0C" w:rsidRDefault="00DA0F0C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92" w:type="dxa"/>
          </w:tcPr>
          <w:p w:rsidR="00DA0F0C" w:rsidRDefault="00DA0F0C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DA0F0C" w:rsidRPr="003D74DE" w:rsidTr="0093619A">
        <w:trPr>
          <w:trHeight w:val="325"/>
          <w:jc w:val="center"/>
        </w:trPr>
        <w:tc>
          <w:tcPr>
            <w:tcW w:w="2522" w:type="dxa"/>
          </w:tcPr>
          <w:p w:rsidR="00DA0F0C" w:rsidRDefault="00C841B7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DCDC</w:t>
            </w:r>
          </w:p>
        </w:tc>
        <w:tc>
          <w:tcPr>
            <w:tcW w:w="1276" w:type="dxa"/>
          </w:tcPr>
          <w:p w:rsidR="00DA0F0C" w:rsidRDefault="00C841B7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x</w:t>
            </w:r>
            <w:r w:rsidRPr="00C841B7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FF01</w:t>
            </w:r>
          </w:p>
        </w:tc>
        <w:tc>
          <w:tcPr>
            <w:tcW w:w="1155" w:type="dxa"/>
          </w:tcPr>
          <w:p w:rsidR="00DA0F0C" w:rsidRDefault="00E8353B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DA0F0C" w:rsidRDefault="00DA0F0C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841B7" w:rsidRPr="003D74DE" w:rsidTr="0093619A">
        <w:trPr>
          <w:trHeight w:val="325"/>
          <w:jc w:val="center"/>
        </w:trPr>
        <w:tc>
          <w:tcPr>
            <w:tcW w:w="2522" w:type="dxa"/>
          </w:tcPr>
          <w:p w:rsidR="00C841B7" w:rsidRDefault="00C841B7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BMS</w:t>
            </w:r>
          </w:p>
        </w:tc>
        <w:tc>
          <w:tcPr>
            <w:tcW w:w="1276" w:type="dxa"/>
          </w:tcPr>
          <w:p w:rsidR="00C841B7" w:rsidRDefault="00C841B7" w:rsidP="00C841B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x</w:t>
            </w:r>
            <w:r w:rsidRPr="00C841B7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FF0</w:t>
            </w: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3</w:t>
            </w:r>
          </w:p>
        </w:tc>
        <w:tc>
          <w:tcPr>
            <w:tcW w:w="1155" w:type="dxa"/>
          </w:tcPr>
          <w:p w:rsidR="00C841B7" w:rsidRDefault="00E8353B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841B7" w:rsidRDefault="00C841B7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841B7" w:rsidRPr="003D74DE" w:rsidTr="0093619A">
        <w:trPr>
          <w:trHeight w:val="325"/>
          <w:jc w:val="center"/>
        </w:trPr>
        <w:tc>
          <w:tcPr>
            <w:tcW w:w="2522" w:type="dxa"/>
          </w:tcPr>
          <w:p w:rsidR="00C841B7" w:rsidRDefault="00C841B7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A4850-T</w:t>
            </w:r>
          </w:p>
        </w:tc>
        <w:tc>
          <w:tcPr>
            <w:tcW w:w="1276" w:type="dxa"/>
          </w:tcPr>
          <w:p w:rsidR="00C841B7" w:rsidRDefault="00C841B7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x</w:t>
            </w:r>
            <w:r w:rsidRPr="00C841B7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FF0</w:t>
            </w: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4</w:t>
            </w:r>
          </w:p>
        </w:tc>
        <w:tc>
          <w:tcPr>
            <w:tcW w:w="1155" w:type="dxa"/>
          </w:tcPr>
          <w:p w:rsidR="00C841B7" w:rsidRDefault="00E8353B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841B7" w:rsidRDefault="00C841B7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DA0F0C" w:rsidRPr="003D74DE" w:rsidTr="0093619A">
        <w:trPr>
          <w:trHeight w:val="325"/>
          <w:jc w:val="center"/>
        </w:trPr>
        <w:tc>
          <w:tcPr>
            <w:tcW w:w="2522" w:type="dxa"/>
          </w:tcPr>
          <w:p w:rsidR="00DA0F0C" w:rsidRDefault="00C841B7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RES</w:t>
            </w:r>
          </w:p>
        </w:tc>
        <w:tc>
          <w:tcPr>
            <w:tcW w:w="1276" w:type="dxa"/>
          </w:tcPr>
          <w:p w:rsidR="00DA0F0C" w:rsidRDefault="00C841B7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x</w:t>
            </w:r>
            <w:r w:rsidRPr="00C841B7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FF0</w:t>
            </w: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5</w:t>
            </w:r>
          </w:p>
        </w:tc>
        <w:tc>
          <w:tcPr>
            <w:tcW w:w="1155" w:type="dxa"/>
          </w:tcPr>
          <w:p w:rsidR="00DA0F0C" w:rsidRDefault="00E8353B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DA0F0C" w:rsidRDefault="00DA0F0C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477638" w:rsidRDefault="00477638" w:rsidP="00526CE9">
      <w:pPr>
        <w:rPr>
          <w:rFonts w:ascii="宋体" w:hAnsi="宋体"/>
          <w:color w:val="000000" w:themeColor="text1"/>
          <w:szCs w:val="21"/>
        </w:rPr>
      </w:pPr>
    </w:p>
    <w:p w:rsidR="00477638" w:rsidRDefault="00477638" w:rsidP="00526CE9">
      <w:pPr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3.系统平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22"/>
        <w:gridCol w:w="1276"/>
        <w:gridCol w:w="1155"/>
        <w:gridCol w:w="1592"/>
      </w:tblGrid>
      <w:tr w:rsidR="00477638" w:rsidRPr="003D74DE" w:rsidTr="0093619A">
        <w:trPr>
          <w:trHeight w:val="325"/>
          <w:jc w:val="center"/>
        </w:trPr>
        <w:tc>
          <w:tcPr>
            <w:tcW w:w="2522" w:type="dxa"/>
          </w:tcPr>
          <w:p w:rsidR="00477638" w:rsidRPr="00477638" w:rsidRDefault="00477638" w:rsidP="00477638">
            <w:pPr>
              <w:autoSpaceDE w:val="0"/>
              <w:autoSpaceDN w:val="0"/>
              <w:adjustRightInd w:val="0"/>
              <w:spacing w:before="120" w:after="120" w:line="280" w:lineRule="exact"/>
              <w:jc w:val="center"/>
              <w:rPr>
                <w:rFonts w:ascii="宋体" w:hAnsi="宋体" w:cs="微软雅黑"/>
                <w:b/>
                <w:color w:val="000000" w:themeColor="text1"/>
                <w:kern w:val="0"/>
                <w:szCs w:val="21"/>
              </w:rPr>
            </w:pPr>
            <w:r w:rsidRPr="00477638">
              <w:rPr>
                <w:rFonts w:ascii="宋体" w:hAnsi="宋体" w:cs="微软雅黑" w:hint="eastAsia"/>
                <w:b/>
                <w:bCs/>
                <w:color w:val="000000" w:themeColor="text1"/>
                <w:kern w:val="0"/>
                <w:szCs w:val="21"/>
              </w:rPr>
              <w:t>设备名称</w:t>
            </w:r>
          </w:p>
        </w:tc>
        <w:tc>
          <w:tcPr>
            <w:tcW w:w="1276" w:type="dxa"/>
          </w:tcPr>
          <w:p w:rsidR="00477638" w:rsidRPr="00477638" w:rsidRDefault="00477638" w:rsidP="00477638">
            <w:pPr>
              <w:autoSpaceDE w:val="0"/>
              <w:autoSpaceDN w:val="0"/>
              <w:adjustRightInd w:val="0"/>
              <w:spacing w:before="120" w:after="120" w:line="280" w:lineRule="exact"/>
              <w:jc w:val="center"/>
              <w:rPr>
                <w:rFonts w:ascii="宋体" w:hAnsi="宋体" w:cs="微软雅黑"/>
                <w:b/>
                <w:color w:val="000000" w:themeColor="text1"/>
                <w:kern w:val="0"/>
                <w:szCs w:val="21"/>
              </w:rPr>
            </w:pPr>
            <w:r w:rsidRPr="00477638">
              <w:rPr>
                <w:rFonts w:ascii="宋体" w:hAnsi="宋体" w:cs="微软雅黑" w:hint="eastAsia"/>
                <w:b/>
                <w:bCs/>
                <w:color w:val="000000" w:themeColor="text1"/>
                <w:kern w:val="0"/>
                <w:szCs w:val="21"/>
              </w:rPr>
              <w:t>设备类型</w:t>
            </w:r>
          </w:p>
        </w:tc>
        <w:tc>
          <w:tcPr>
            <w:tcW w:w="1155" w:type="dxa"/>
          </w:tcPr>
          <w:p w:rsidR="00477638" w:rsidRPr="00477638" w:rsidRDefault="00477638" w:rsidP="00477638">
            <w:pPr>
              <w:autoSpaceDE w:val="0"/>
              <w:autoSpaceDN w:val="0"/>
              <w:adjustRightInd w:val="0"/>
              <w:spacing w:before="120" w:after="120" w:line="280" w:lineRule="exact"/>
              <w:jc w:val="center"/>
              <w:rPr>
                <w:rFonts w:ascii="宋体" w:hAnsi="宋体" w:cs="微软雅黑"/>
                <w:b/>
                <w:bCs/>
                <w:color w:val="000000" w:themeColor="text1"/>
                <w:kern w:val="0"/>
                <w:szCs w:val="21"/>
              </w:rPr>
            </w:pPr>
            <w:r w:rsidRPr="00477638">
              <w:rPr>
                <w:rFonts w:ascii="宋体" w:hAnsi="宋体" w:cs="微软雅黑" w:hint="eastAsia"/>
                <w:b/>
                <w:bCs/>
                <w:color w:val="000000" w:themeColor="text1"/>
                <w:kern w:val="0"/>
                <w:szCs w:val="21"/>
              </w:rPr>
              <w:t>设备编号</w:t>
            </w:r>
          </w:p>
        </w:tc>
        <w:tc>
          <w:tcPr>
            <w:tcW w:w="1592" w:type="dxa"/>
          </w:tcPr>
          <w:p w:rsidR="00477638" w:rsidRPr="00477638" w:rsidRDefault="00477638" w:rsidP="00477638">
            <w:pPr>
              <w:autoSpaceDE w:val="0"/>
              <w:autoSpaceDN w:val="0"/>
              <w:adjustRightInd w:val="0"/>
              <w:spacing w:before="120" w:after="120" w:line="280" w:lineRule="exact"/>
              <w:jc w:val="center"/>
              <w:rPr>
                <w:rFonts w:ascii="宋体" w:hAnsi="宋体" w:cs="微软雅黑"/>
                <w:b/>
                <w:bCs/>
                <w:color w:val="000000" w:themeColor="text1"/>
                <w:kern w:val="0"/>
                <w:szCs w:val="21"/>
              </w:rPr>
            </w:pPr>
            <w:r w:rsidRPr="00477638">
              <w:rPr>
                <w:rFonts w:ascii="宋体" w:hAnsi="宋体" w:cs="微软雅黑" w:hint="eastAsia"/>
                <w:b/>
                <w:bCs/>
                <w:color w:val="000000" w:themeColor="text1"/>
                <w:kern w:val="0"/>
                <w:szCs w:val="21"/>
              </w:rPr>
              <w:t>备注</w:t>
            </w:r>
          </w:p>
        </w:tc>
      </w:tr>
      <w:tr w:rsidR="00477638" w:rsidRPr="003D74DE" w:rsidTr="0093619A">
        <w:trPr>
          <w:trHeight w:val="474"/>
          <w:jc w:val="center"/>
        </w:trPr>
        <w:tc>
          <w:tcPr>
            <w:tcW w:w="2522" w:type="dxa"/>
          </w:tcPr>
          <w:p w:rsidR="00477638" w:rsidRPr="003D74DE" w:rsidRDefault="00477638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ommon</w:t>
            </w:r>
          </w:p>
        </w:tc>
        <w:tc>
          <w:tcPr>
            <w:tcW w:w="1276" w:type="dxa"/>
          </w:tcPr>
          <w:p w:rsidR="00477638" w:rsidRPr="003D74DE" w:rsidRDefault="00477638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1155" w:type="dxa"/>
          </w:tcPr>
          <w:p w:rsidR="00477638" w:rsidRPr="003D74DE" w:rsidRDefault="00863CCA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477638" w:rsidRDefault="00477638" w:rsidP="001B31C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代表任何设备</w:t>
            </w:r>
          </w:p>
        </w:tc>
      </w:tr>
      <w:tr w:rsidR="00477638" w:rsidRPr="003D74DE" w:rsidTr="0093619A">
        <w:trPr>
          <w:trHeight w:val="281"/>
          <w:jc w:val="center"/>
        </w:trPr>
        <w:tc>
          <w:tcPr>
            <w:tcW w:w="2522" w:type="dxa"/>
          </w:tcPr>
          <w:p w:rsidR="00477638" w:rsidRPr="00BB2399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BB2399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车辆系统</w:t>
            </w:r>
          </w:p>
        </w:tc>
        <w:tc>
          <w:tcPr>
            <w:tcW w:w="1276" w:type="dxa"/>
          </w:tcPr>
          <w:p w:rsidR="00477638" w:rsidRPr="00BB2399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BB2399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BB2399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xFF</w:t>
            </w: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1</w:t>
            </w:r>
          </w:p>
        </w:tc>
        <w:tc>
          <w:tcPr>
            <w:tcW w:w="1155" w:type="dxa"/>
          </w:tcPr>
          <w:p w:rsidR="00477638" w:rsidRPr="00BB2399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BB2399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BB2399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x</w:t>
            </w: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BB2399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0</w:t>
            </w: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</w:p>
        </w:tc>
        <w:tc>
          <w:tcPr>
            <w:tcW w:w="1592" w:type="dxa"/>
          </w:tcPr>
          <w:p w:rsidR="00477638" w:rsidRPr="00BB2399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高登4G</w:t>
            </w:r>
          </w:p>
        </w:tc>
      </w:tr>
      <w:tr w:rsidR="00477638" w:rsidRPr="003D74DE" w:rsidTr="0093619A">
        <w:trPr>
          <w:trHeight w:val="317"/>
          <w:jc w:val="center"/>
        </w:trPr>
        <w:tc>
          <w:tcPr>
            <w:tcW w:w="2522" w:type="dxa"/>
          </w:tcPr>
          <w:p w:rsidR="00477638" w:rsidRPr="00BB2399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BB2399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车辆系统</w:t>
            </w:r>
          </w:p>
        </w:tc>
        <w:tc>
          <w:tcPr>
            <w:tcW w:w="1276" w:type="dxa"/>
          </w:tcPr>
          <w:p w:rsidR="00477638" w:rsidRPr="00BB2399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BB2399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BB2399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xFF</w:t>
            </w: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1</w:t>
            </w:r>
          </w:p>
        </w:tc>
        <w:tc>
          <w:tcPr>
            <w:tcW w:w="1155" w:type="dxa"/>
          </w:tcPr>
          <w:p w:rsidR="00477638" w:rsidRPr="00BB2399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BB2399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BB2399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x</w:t>
            </w: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BB2399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0</w:t>
            </w: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1</w:t>
            </w:r>
          </w:p>
        </w:tc>
        <w:tc>
          <w:tcPr>
            <w:tcW w:w="1592" w:type="dxa"/>
          </w:tcPr>
          <w:p w:rsidR="00477638" w:rsidRPr="00BB2399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CC32D2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Energy Hub</w:t>
            </w: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 xml:space="preserve"> 4G</w:t>
            </w:r>
          </w:p>
        </w:tc>
      </w:tr>
      <w:tr w:rsidR="00477638" w:rsidRPr="003D74DE" w:rsidTr="0093619A">
        <w:trPr>
          <w:trHeight w:val="211"/>
          <w:jc w:val="center"/>
        </w:trPr>
        <w:tc>
          <w:tcPr>
            <w:tcW w:w="2522" w:type="dxa"/>
          </w:tcPr>
          <w:p w:rsidR="00477638" w:rsidRPr="00BB2399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BB2399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能源系统</w:t>
            </w:r>
          </w:p>
        </w:tc>
        <w:tc>
          <w:tcPr>
            <w:tcW w:w="1276" w:type="dxa"/>
          </w:tcPr>
          <w:p w:rsidR="00477638" w:rsidRPr="00BB2399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BB2399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BB2399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xFF</w:t>
            </w: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2</w:t>
            </w:r>
          </w:p>
        </w:tc>
        <w:tc>
          <w:tcPr>
            <w:tcW w:w="1155" w:type="dxa"/>
          </w:tcPr>
          <w:p w:rsidR="00477638" w:rsidRPr="00BB2399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BB2399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BB2399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x</w:t>
            </w: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BB2399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00</w:t>
            </w:r>
          </w:p>
        </w:tc>
        <w:tc>
          <w:tcPr>
            <w:tcW w:w="1592" w:type="dxa"/>
          </w:tcPr>
          <w:p w:rsidR="00477638" w:rsidRPr="00BB2399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</w:p>
        </w:tc>
      </w:tr>
      <w:tr w:rsidR="00477638" w:rsidRPr="003D74DE" w:rsidTr="0093619A">
        <w:trPr>
          <w:trHeight w:val="325"/>
          <w:jc w:val="center"/>
        </w:trPr>
        <w:tc>
          <w:tcPr>
            <w:tcW w:w="2522" w:type="dxa"/>
          </w:tcPr>
          <w:p w:rsidR="00477638" w:rsidRPr="003D74DE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1276" w:type="dxa"/>
          </w:tcPr>
          <w:p w:rsidR="00477638" w:rsidRPr="003D74DE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155" w:type="dxa"/>
          </w:tcPr>
          <w:p w:rsidR="00477638" w:rsidRPr="003D74DE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92" w:type="dxa"/>
          </w:tcPr>
          <w:p w:rsidR="00477638" w:rsidRPr="003D74DE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286DBC" w:rsidRPr="003D74DE" w:rsidTr="0093619A">
        <w:trPr>
          <w:trHeight w:val="325"/>
          <w:jc w:val="center"/>
        </w:trPr>
        <w:tc>
          <w:tcPr>
            <w:tcW w:w="2522" w:type="dxa"/>
          </w:tcPr>
          <w:p w:rsidR="00286DBC" w:rsidRPr="003D74DE" w:rsidRDefault="00286DBC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虚拟资源</w:t>
            </w:r>
            <w:r w:rsidR="00033E8D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包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VRC</w:t>
            </w:r>
          </w:p>
        </w:tc>
        <w:tc>
          <w:tcPr>
            <w:tcW w:w="1276" w:type="dxa"/>
          </w:tcPr>
          <w:p w:rsidR="00286DBC" w:rsidRPr="003D74DE" w:rsidRDefault="00286DBC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FEFE</w:t>
            </w:r>
          </w:p>
        </w:tc>
        <w:tc>
          <w:tcPr>
            <w:tcW w:w="1155" w:type="dxa"/>
          </w:tcPr>
          <w:p w:rsidR="00286DBC" w:rsidRPr="003D74DE" w:rsidRDefault="00286DBC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</w:t>
            </w:r>
          </w:p>
        </w:tc>
        <w:tc>
          <w:tcPr>
            <w:tcW w:w="1592" w:type="dxa"/>
          </w:tcPr>
          <w:p w:rsidR="00286DBC" w:rsidRPr="003D74DE" w:rsidRDefault="00033E8D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图片</w:t>
            </w:r>
            <w:r w:rsidR="00D847DB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、</w:t>
            </w:r>
            <w:r w:rsidR="00D847DB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配置文件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等资源包</w:t>
            </w:r>
          </w:p>
        </w:tc>
      </w:tr>
      <w:tr w:rsidR="00477638" w:rsidRPr="003D74DE" w:rsidTr="0093619A">
        <w:trPr>
          <w:trHeight w:val="325"/>
          <w:jc w:val="center"/>
        </w:trPr>
        <w:tc>
          <w:tcPr>
            <w:tcW w:w="2522" w:type="dxa"/>
          </w:tcPr>
          <w:p w:rsidR="00477638" w:rsidRPr="003D74DE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vertAlign w:val="superscript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系统标识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vertAlign w:val="superscript"/>
              </w:rPr>
              <w:t>(1)</w:t>
            </w:r>
          </w:p>
        </w:tc>
        <w:tc>
          <w:tcPr>
            <w:tcW w:w="1276" w:type="dxa"/>
          </w:tcPr>
          <w:p w:rsidR="00477638" w:rsidRPr="003D74DE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FF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FF</w:t>
            </w:r>
          </w:p>
        </w:tc>
        <w:tc>
          <w:tcPr>
            <w:tcW w:w="1155" w:type="dxa"/>
          </w:tcPr>
          <w:p w:rsidR="00477638" w:rsidRPr="003D74DE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</w:t>
            </w:r>
          </w:p>
        </w:tc>
        <w:tc>
          <w:tcPr>
            <w:tcW w:w="1592" w:type="dxa"/>
          </w:tcPr>
          <w:p w:rsidR="00477638" w:rsidRPr="003D74DE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77638" w:rsidRPr="003D74DE" w:rsidTr="0093619A">
        <w:trPr>
          <w:trHeight w:val="325"/>
          <w:jc w:val="center"/>
        </w:trPr>
        <w:tc>
          <w:tcPr>
            <w:tcW w:w="2522" w:type="dxa"/>
          </w:tcPr>
          <w:p w:rsidR="00477638" w:rsidRPr="003D74DE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云平台</w:t>
            </w:r>
          </w:p>
        </w:tc>
        <w:tc>
          <w:tcPr>
            <w:tcW w:w="1276" w:type="dxa"/>
          </w:tcPr>
          <w:p w:rsidR="00477638" w:rsidRPr="003D74DE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FF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FF</w:t>
            </w:r>
          </w:p>
        </w:tc>
        <w:tc>
          <w:tcPr>
            <w:tcW w:w="1155" w:type="dxa"/>
          </w:tcPr>
          <w:p w:rsidR="00477638" w:rsidRPr="003D74DE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FF</w:t>
            </w:r>
          </w:p>
        </w:tc>
        <w:tc>
          <w:tcPr>
            <w:tcW w:w="1592" w:type="dxa"/>
          </w:tcPr>
          <w:p w:rsidR="00477638" w:rsidRPr="003D74DE" w:rsidRDefault="00477638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B668D7" w:rsidRDefault="00B668D7" w:rsidP="00526CE9">
      <w:pPr>
        <w:rPr>
          <w:rFonts w:ascii="宋体" w:hAnsi="宋体"/>
          <w:color w:val="000000" w:themeColor="text1"/>
          <w:szCs w:val="21"/>
        </w:rPr>
      </w:pPr>
    </w:p>
    <w:p w:rsidR="00B668D7" w:rsidRPr="003D74DE" w:rsidRDefault="00B668D7" w:rsidP="00526CE9">
      <w:pPr>
        <w:rPr>
          <w:rFonts w:ascii="宋体" w:hAnsi="宋体"/>
          <w:color w:val="000000" w:themeColor="text1"/>
          <w:szCs w:val="21"/>
        </w:rPr>
      </w:pPr>
    </w:p>
    <w:p w:rsidR="00526CE9" w:rsidRDefault="00526CE9" w:rsidP="00526CE9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</w:t>
      </w:r>
    </w:p>
    <w:p w:rsidR="009A40AF" w:rsidRPr="003D74DE" w:rsidRDefault="009A40AF" w:rsidP="00526CE9">
      <w:pPr>
        <w:rPr>
          <w:rFonts w:ascii="宋体" w:hAnsi="宋体"/>
          <w:color w:val="000000" w:themeColor="text1"/>
          <w:szCs w:val="21"/>
        </w:rPr>
      </w:pPr>
      <w:r w:rsidRPr="00315B8F">
        <w:rPr>
          <w:rFonts w:ascii="宋体" w:hAnsi="宋体" w:hint="eastAsia"/>
          <w:color w:val="000000" w:themeColor="text1"/>
          <w:szCs w:val="21"/>
          <w:highlight w:val="yellow"/>
        </w:rPr>
        <w:t>车辆系统和能源系统跳转表协议说明：设备类型第一个字节固定0xFF,后面两个字节中前4个bit代表系统类型，后</w:t>
      </w:r>
      <w:r w:rsidRPr="004517BD">
        <w:rPr>
          <w:rFonts w:ascii="宋体" w:hAnsi="宋体" w:hint="eastAsia"/>
          <w:color w:val="000000" w:themeColor="text1"/>
          <w:szCs w:val="21"/>
          <w:highlight w:val="yellow"/>
        </w:rPr>
        <w:t>面12个bit代表项目名称</w:t>
      </w:r>
      <w:r w:rsidR="00315B8F" w:rsidRPr="004517BD">
        <w:rPr>
          <w:rFonts w:ascii="宋体" w:hAnsi="宋体" w:hint="eastAsia"/>
          <w:color w:val="000000" w:themeColor="text1"/>
          <w:szCs w:val="21"/>
          <w:highlight w:val="yellow"/>
        </w:rPr>
        <w:t>，中间层检测名称为多媒体设备根目录下的</w:t>
      </w:r>
      <w:r w:rsidR="00315B8F" w:rsidRPr="004517BD">
        <w:rPr>
          <w:highlight w:val="yellow"/>
        </w:rPr>
        <w:t>/TbbPower/System</w:t>
      </w:r>
      <w:r w:rsidR="00315B8F" w:rsidRPr="004517BD">
        <w:rPr>
          <w:rFonts w:hint="eastAsia"/>
          <w:highlight w:val="yellow"/>
        </w:rPr>
        <w:t>此路径下的前缀为</w:t>
      </w:r>
      <w:r w:rsidR="00315B8F" w:rsidRPr="004517BD">
        <w:rPr>
          <w:rFonts w:hint="eastAsia"/>
          <w:highlight w:val="yellow"/>
        </w:rPr>
        <w:t>FFX000</w:t>
      </w:r>
      <w:r w:rsidR="00315B8F" w:rsidRPr="004517BD">
        <w:rPr>
          <w:rFonts w:hint="eastAsia"/>
          <w:highlight w:val="yellow"/>
        </w:rPr>
        <w:t>的</w:t>
      </w:r>
      <w:r w:rsidR="00315B8F" w:rsidRPr="004517BD">
        <w:rPr>
          <w:rFonts w:hint="eastAsia"/>
          <w:highlight w:val="yellow"/>
        </w:rPr>
        <w:t>json</w:t>
      </w:r>
      <w:r w:rsidR="00315B8F" w:rsidRPr="004517BD">
        <w:rPr>
          <w:rFonts w:hint="eastAsia"/>
          <w:highlight w:val="yellow"/>
        </w:rPr>
        <w:t>或者</w:t>
      </w:r>
      <w:r w:rsidR="00315B8F" w:rsidRPr="004517BD">
        <w:rPr>
          <w:rFonts w:hint="eastAsia"/>
          <w:highlight w:val="yellow"/>
        </w:rPr>
        <w:t>XML</w:t>
      </w:r>
      <w:r w:rsidR="00315B8F" w:rsidRPr="004517BD">
        <w:rPr>
          <w:rFonts w:hint="eastAsia"/>
          <w:highlight w:val="yellow"/>
        </w:rPr>
        <w:t>文件。</w:t>
      </w:r>
    </w:p>
    <w:p w:rsidR="00526CE9" w:rsidRPr="003D74DE" w:rsidRDefault="00526CE9" w:rsidP="001641DF">
      <w:pPr>
        <w:pStyle w:val="af4"/>
        <w:numPr>
          <w:ilvl w:val="0"/>
          <w:numId w:val="9"/>
        </w:numPr>
        <w:ind w:firstLineChars="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系统状态以及设备树标识与其它设备区分开，作为监控中心本地的数据，设备类型均为0xFF。</w:t>
      </w:r>
    </w:p>
    <w:p w:rsidR="00526CE9" w:rsidRPr="003D74DE" w:rsidRDefault="00526CE9" w:rsidP="00526CE9">
      <w:pPr>
        <w:rPr>
          <w:rFonts w:ascii="宋体" w:hAnsi="宋体"/>
          <w:color w:val="000000" w:themeColor="text1"/>
          <w:szCs w:val="21"/>
        </w:rPr>
      </w:pPr>
    </w:p>
    <w:p w:rsidR="00941051" w:rsidRPr="003D74DE" w:rsidRDefault="00C45348" w:rsidP="00941051">
      <w:pPr>
        <w:pStyle w:val="1"/>
        <w:spacing w:before="312" w:after="312"/>
        <w:rPr>
          <w:color w:val="000000" w:themeColor="text1"/>
        </w:rPr>
      </w:pPr>
      <w:bookmarkStart w:id="74" w:name="_Toc167090251"/>
      <w:r w:rsidRPr="003D74DE">
        <w:rPr>
          <w:rFonts w:hint="eastAsia"/>
          <w:color w:val="000000" w:themeColor="text1"/>
        </w:rPr>
        <w:t>附录</w:t>
      </w:r>
      <w:r w:rsidR="006E1981">
        <w:rPr>
          <w:rFonts w:hint="eastAsia"/>
          <w:color w:val="000000" w:themeColor="text1"/>
        </w:rPr>
        <w:t>4</w:t>
      </w:r>
      <w:r w:rsidRPr="003D74DE">
        <w:rPr>
          <w:rFonts w:hint="eastAsia"/>
          <w:color w:val="000000" w:themeColor="text1"/>
        </w:rPr>
        <w:t>支持的配置</w:t>
      </w:r>
      <w:bookmarkEnd w:id="74"/>
    </w:p>
    <w:p w:rsidR="00941051" w:rsidRPr="003D74DE" w:rsidRDefault="00941051" w:rsidP="00941051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lastRenderedPageBreak/>
        <w:t>注：</w:t>
      </w:r>
    </w:p>
    <w:p w:rsidR="007246D0" w:rsidRPr="003D74DE" w:rsidRDefault="007246D0" w:rsidP="007246D0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对于</w:t>
      </w:r>
      <w:r w:rsidRPr="003D74DE">
        <w:rPr>
          <w:rFonts w:hint="eastAsia"/>
          <w:color w:val="000000" w:themeColor="text1"/>
        </w:rPr>
        <w:t>0.1V</w:t>
      </w:r>
      <w:r w:rsidRPr="003D74DE">
        <w:rPr>
          <w:rFonts w:hint="eastAsia"/>
          <w:color w:val="000000" w:themeColor="text1"/>
        </w:rPr>
        <w:t>、</w:t>
      </w:r>
      <w:r w:rsidRPr="003D74DE">
        <w:rPr>
          <w:rFonts w:hint="eastAsia"/>
          <w:color w:val="000000" w:themeColor="text1"/>
        </w:rPr>
        <w:t>0.01V</w:t>
      </w:r>
      <w:r w:rsidRPr="003D74DE">
        <w:rPr>
          <w:rFonts w:hint="eastAsia"/>
          <w:color w:val="000000" w:themeColor="text1"/>
        </w:rPr>
        <w:t>类型的单位，发送具体数据时根据单位形式将其乘上</w:t>
      </w:r>
      <w:r w:rsidRPr="003D74DE">
        <w:rPr>
          <w:rFonts w:hint="eastAsia"/>
          <w:color w:val="000000" w:themeColor="text1"/>
        </w:rPr>
        <w:t>10</w:t>
      </w:r>
      <w:r w:rsidRPr="003D74DE">
        <w:rPr>
          <w:rFonts w:hint="eastAsia"/>
          <w:color w:val="000000" w:themeColor="text1"/>
          <w:vertAlign w:val="superscript"/>
        </w:rPr>
        <w:t>x</w:t>
      </w:r>
      <w:r w:rsidRPr="003D74DE">
        <w:rPr>
          <w:rFonts w:hint="eastAsia"/>
          <w:color w:val="000000" w:themeColor="text1"/>
        </w:rPr>
        <w:t>化为整数。如</w:t>
      </w:r>
    </w:p>
    <w:tbl>
      <w:tblPr>
        <w:tblStyle w:val="ae"/>
        <w:tblW w:w="8897" w:type="dxa"/>
        <w:tblLayout w:type="fixed"/>
        <w:tblLook w:val="04A0"/>
      </w:tblPr>
      <w:tblGrid>
        <w:gridCol w:w="959"/>
        <w:gridCol w:w="3118"/>
        <w:gridCol w:w="1701"/>
        <w:gridCol w:w="993"/>
        <w:gridCol w:w="1134"/>
        <w:gridCol w:w="992"/>
      </w:tblGrid>
      <w:tr w:rsidR="0042791B" w:rsidRPr="003D74DE" w:rsidTr="007D4D65">
        <w:tc>
          <w:tcPr>
            <w:tcW w:w="959" w:type="dxa"/>
            <w:shd w:val="clear" w:color="auto" w:fill="auto"/>
            <w:vAlign w:val="center"/>
          </w:tcPr>
          <w:p w:rsidR="007246D0" w:rsidRPr="003D74DE" w:rsidRDefault="007246D0" w:rsidP="007D4D65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0x0</w:t>
            </w:r>
            <w:r w:rsidRPr="003D74DE"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  <w:t>00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F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7246D0" w:rsidRPr="003D74DE" w:rsidRDefault="007246D0" w:rsidP="007D4D65">
            <w:pPr>
              <w:spacing w:line="360" w:lineRule="auto"/>
              <w:jc w:val="center"/>
              <w:rPr>
                <w:rFonts w:cs="Palatino Linotype"/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发电机启动电池低压点设置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7246D0" w:rsidRPr="003D74DE" w:rsidRDefault="007246D0" w:rsidP="007D4D65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0~65.535V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246D0" w:rsidRPr="003D74DE" w:rsidRDefault="007246D0" w:rsidP="007D4D6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7246D0" w:rsidRPr="003D74DE" w:rsidRDefault="007246D0" w:rsidP="007D4D65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0.001V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7246D0" w:rsidRPr="003D74DE" w:rsidRDefault="007246D0" w:rsidP="007D4D65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立即生效</w:t>
            </w:r>
          </w:p>
        </w:tc>
      </w:tr>
    </w:tbl>
    <w:p w:rsidR="007246D0" w:rsidRPr="003D74DE" w:rsidRDefault="007246D0" w:rsidP="007246D0">
      <w:pPr>
        <w:rPr>
          <w:color w:val="000000" w:themeColor="text1"/>
        </w:rPr>
      </w:pPr>
      <w:r w:rsidRPr="003D74DE">
        <w:rPr>
          <w:color w:val="000000" w:themeColor="text1"/>
        </w:rPr>
        <w:t>设置数据为</w:t>
      </w:r>
      <w:r w:rsidRPr="003D74DE">
        <w:rPr>
          <w:rFonts w:hint="eastAsia"/>
          <w:color w:val="000000" w:themeColor="text1"/>
        </w:rPr>
        <w:t>60.020</w:t>
      </w:r>
      <w:r w:rsidR="00241E8D" w:rsidRPr="003D74DE">
        <w:rPr>
          <w:rFonts w:hint="eastAsia"/>
          <w:color w:val="000000" w:themeColor="text1"/>
        </w:rPr>
        <w:t>V</w:t>
      </w:r>
      <w:r w:rsidR="00241E8D" w:rsidRPr="003D74DE">
        <w:rPr>
          <w:rFonts w:hint="eastAsia"/>
          <w:color w:val="000000" w:themeColor="text1"/>
        </w:rPr>
        <w:tab/>
      </w:r>
      <w:r w:rsidR="00241E8D" w:rsidRPr="003D74DE">
        <w:rPr>
          <w:rFonts w:hint="eastAsia"/>
          <w:color w:val="000000" w:themeColor="text1"/>
        </w:rPr>
        <w:t>发送时的数据为</w:t>
      </w:r>
      <w:r w:rsidR="00241E8D" w:rsidRPr="003D74DE">
        <w:rPr>
          <w:rFonts w:hint="eastAsia"/>
          <w:color w:val="000000" w:themeColor="text1"/>
        </w:rPr>
        <w:t>60.020*10</w:t>
      </w:r>
      <w:r w:rsidR="00241E8D" w:rsidRPr="003D74DE">
        <w:rPr>
          <w:rFonts w:hint="eastAsia"/>
          <w:color w:val="000000" w:themeColor="text1"/>
          <w:vertAlign w:val="superscript"/>
        </w:rPr>
        <w:t>3</w:t>
      </w:r>
      <w:r w:rsidR="00241E8D" w:rsidRPr="003D74DE">
        <w:rPr>
          <w:rFonts w:hint="eastAsia"/>
          <w:color w:val="000000" w:themeColor="text1"/>
        </w:rPr>
        <w:t>=0d60020=0xEA74</w:t>
      </w:r>
    </w:p>
    <w:p w:rsidR="00B9315E" w:rsidRPr="003D74DE" w:rsidRDefault="006E1981" w:rsidP="00B9315E">
      <w:pPr>
        <w:pStyle w:val="2"/>
        <w:spacing w:before="156" w:after="156"/>
        <w:rPr>
          <w:color w:val="000000" w:themeColor="text1"/>
        </w:rPr>
      </w:pPr>
      <w:bookmarkStart w:id="75" w:name="_Toc167090252"/>
      <w:r>
        <w:rPr>
          <w:rFonts w:hint="eastAsia"/>
          <w:color w:val="000000" w:themeColor="text1"/>
        </w:rPr>
        <w:t>4</w:t>
      </w:r>
      <w:r w:rsidR="008519C2">
        <w:rPr>
          <w:rFonts w:hint="eastAsia"/>
          <w:color w:val="000000" w:themeColor="text1"/>
        </w:rPr>
        <w:t xml:space="preserve">.1 </w:t>
      </w:r>
      <w:r w:rsidR="00B9315E" w:rsidRPr="003D74DE">
        <w:rPr>
          <w:rFonts w:hint="eastAsia"/>
          <w:color w:val="000000" w:themeColor="text1"/>
        </w:rPr>
        <w:t>System</w:t>
      </w:r>
      <w:bookmarkEnd w:id="75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57"/>
        <w:gridCol w:w="1887"/>
        <w:gridCol w:w="1133"/>
        <w:gridCol w:w="977"/>
        <w:gridCol w:w="3468"/>
      </w:tblGrid>
      <w:tr w:rsidR="0042791B" w:rsidRPr="003D74DE" w:rsidTr="008B5757">
        <w:trPr>
          <w:trHeight w:val="325"/>
          <w:jc w:val="center"/>
        </w:trPr>
        <w:tc>
          <w:tcPr>
            <w:tcW w:w="620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1107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665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573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035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B70489" w:rsidRPr="003D74DE" w:rsidTr="008B5757">
        <w:trPr>
          <w:trHeight w:val="547"/>
          <w:jc w:val="center"/>
        </w:trPr>
        <w:tc>
          <w:tcPr>
            <w:tcW w:w="620" w:type="pct"/>
            <w:vAlign w:val="center"/>
          </w:tcPr>
          <w:p w:rsidR="00B70489" w:rsidRPr="003D74DE" w:rsidRDefault="00B70489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1107" w:type="pct"/>
            <w:vAlign w:val="center"/>
          </w:tcPr>
          <w:p w:rsidR="00B70489" w:rsidRPr="003D74DE" w:rsidRDefault="00B70489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系统</w:t>
            </w:r>
            <w:r w:rsidR="002C3584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初始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安装</w:t>
            </w:r>
            <w:r w:rsidR="00332871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配置</w:t>
            </w:r>
          </w:p>
        </w:tc>
        <w:tc>
          <w:tcPr>
            <w:tcW w:w="665" w:type="pct"/>
            <w:vAlign w:val="center"/>
          </w:tcPr>
          <w:p w:rsidR="00B70489" w:rsidRPr="003D74DE" w:rsidRDefault="0010510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573" w:type="pct"/>
            <w:vAlign w:val="center"/>
          </w:tcPr>
          <w:p w:rsidR="00B70489" w:rsidRPr="003D74DE" w:rsidRDefault="00B70489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035" w:type="pct"/>
            <w:vAlign w:val="center"/>
          </w:tcPr>
          <w:p w:rsidR="00B70489" w:rsidRPr="003D74DE" w:rsidRDefault="002C3584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CE06E4">
              <w:rPr>
                <w:rFonts w:asciiTheme="minorEastAsia" w:hAnsiTheme="minorEastAsia" w:hint="eastAsia"/>
                <w:szCs w:val="21"/>
              </w:rPr>
              <w:t>（逆变器）</w:t>
            </w:r>
            <w:r>
              <w:rPr>
                <w:rFonts w:hint="eastAsia"/>
              </w:rPr>
              <w:t>辅助安装</w:t>
            </w:r>
            <w:r>
              <w:rPr>
                <w:rFonts w:hint="eastAsia"/>
              </w:rPr>
              <w:t xml:space="preserve"> 0x0F</w:t>
            </w:r>
            <w:r>
              <w:rPr>
                <w:rFonts w:hint="eastAsia"/>
              </w:rPr>
              <w:t>，</w:t>
            </w:r>
            <w:r w:rsidRPr="00CE06E4">
              <w:rPr>
                <w:rFonts w:asciiTheme="minorEastAsia" w:hAnsiTheme="minorEastAsia" w:hint="eastAsia"/>
                <w:szCs w:val="21"/>
              </w:rPr>
              <w:t>（</w:t>
            </w:r>
            <w:r>
              <w:rPr>
                <w:rFonts w:asciiTheme="minorEastAsia" w:hAnsiTheme="minorEastAsia" w:hint="eastAsia"/>
                <w:szCs w:val="21"/>
              </w:rPr>
              <w:t>外置M</w:t>
            </w:r>
            <w:r>
              <w:rPr>
                <w:rFonts w:asciiTheme="minorEastAsia" w:hAnsiTheme="minorEastAsia"/>
                <w:szCs w:val="21"/>
              </w:rPr>
              <w:t>PPT</w:t>
            </w:r>
            <w:r w:rsidRPr="00CE06E4">
              <w:rPr>
                <w:rFonts w:asciiTheme="minorEastAsia" w:hAnsiTheme="minorEastAsia" w:hint="eastAsia"/>
                <w:szCs w:val="21"/>
              </w:rPr>
              <w:t>）</w:t>
            </w:r>
            <w:r>
              <w:rPr>
                <w:rFonts w:hint="eastAsia"/>
              </w:rPr>
              <w:t>辅助安装</w:t>
            </w:r>
            <w:r>
              <w:rPr>
                <w:rFonts w:hint="eastAsia"/>
              </w:rPr>
              <w:t xml:space="preserve"> 0x4F</w:t>
            </w:r>
            <w:r w:rsidR="00914ED1">
              <w:rPr>
                <w:rFonts w:hint="eastAsia"/>
              </w:rPr>
              <w:t>，</w:t>
            </w:r>
            <w:r w:rsidR="00317DAD">
              <w:rPr>
                <w:rFonts w:hint="eastAsia"/>
              </w:rPr>
              <w:t>成功、</w:t>
            </w:r>
            <w:r w:rsidR="000B5789">
              <w:rPr>
                <w:rFonts w:hint="eastAsia"/>
              </w:rPr>
              <w:t>失败原因通过回复</w:t>
            </w:r>
            <w:r w:rsidR="00317DAD">
              <w:rPr>
                <w:rFonts w:hint="eastAsia"/>
              </w:rPr>
              <w:t>的</w:t>
            </w:r>
            <w:r w:rsidR="000B5789">
              <w:rPr>
                <w:rFonts w:hint="eastAsia"/>
              </w:rPr>
              <w:t>状态码</w:t>
            </w:r>
            <w:r w:rsidR="00317DAD">
              <w:rPr>
                <w:rFonts w:hint="eastAsia"/>
              </w:rPr>
              <w:t>识别</w:t>
            </w:r>
            <w:r w:rsidR="000B5789">
              <w:rPr>
                <w:rFonts w:hint="eastAsia"/>
              </w:rPr>
              <w:t>，</w:t>
            </w:r>
            <w:r w:rsidR="00D32796">
              <w:rPr>
                <w:rFonts w:hint="eastAsia"/>
              </w:rPr>
              <w:t>详情</w:t>
            </w:r>
            <w:r w:rsidR="00914ED1">
              <w:rPr>
                <w:rFonts w:hint="eastAsia"/>
              </w:rPr>
              <w:t>见下表</w:t>
            </w:r>
          </w:p>
        </w:tc>
      </w:tr>
      <w:tr w:rsidR="0042791B" w:rsidRPr="003D74DE" w:rsidTr="008B5757">
        <w:trPr>
          <w:trHeight w:val="325"/>
          <w:jc w:val="center"/>
        </w:trPr>
        <w:tc>
          <w:tcPr>
            <w:tcW w:w="620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0002</w:t>
            </w:r>
          </w:p>
        </w:tc>
        <w:tc>
          <w:tcPr>
            <w:tcW w:w="1107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时间设置</w:t>
            </w:r>
          </w:p>
        </w:tc>
        <w:tc>
          <w:tcPr>
            <w:tcW w:w="665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4</w:t>
            </w:r>
          </w:p>
        </w:tc>
        <w:tc>
          <w:tcPr>
            <w:tcW w:w="573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035" w:type="pct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地时间的时间戳</w:t>
            </w:r>
          </w:p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若设置0，则表示自动从网络端进行对时</w:t>
            </w:r>
          </w:p>
        </w:tc>
      </w:tr>
      <w:tr w:rsidR="0042791B" w:rsidRPr="003D74DE" w:rsidTr="008B5757">
        <w:trPr>
          <w:trHeight w:val="687"/>
          <w:jc w:val="center"/>
        </w:trPr>
        <w:tc>
          <w:tcPr>
            <w:tcW w:w="620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07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665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573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035" w:type="pct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B70489" w:rsidRPr="003D74DE" w:rsidTr="008B5757">
        <w:trPr>
          <w:trHeight w:val="687"/>
          <w:jc w:val="center"/>
        </w:trPr>
        <w:tc>
          <w:tcPr>
            <w:tcW w:w="620" w:type="pct"/>
            <w:vAlign w:val="center"/>
          </w:tcPr>
          <w:p w:rsidR="00B70489" w:rsidRPr="00B70489" w:rsidRDefault="00B70489" w:rsidP="00B7048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07" w:type="pct"/>
            <w:vAlign w:val="center"/>
          </w:tcPr>
          <w:p w:rsidR="00B70489" w:rsidRPr="003D74DE" w:rsidRDefault="00B70489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665" w:type="pct"/>
            <w:vAlign w:val="center"/>
          </w:tcPr>
          <w:p w:rsidR="00B70489" w:rsidRPr="003D74DE" w:rsidRDefault="00B70489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573" w:type="pct"/>
            <w:vAlign w:val="center"/>
          </w:tcPr>
          <w:p w:rsidR="00B70489" w:rsidRPr="003D74DE" w:rsidRDefault="00B70489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035" w:type="pct"/>
          </w:tcPr>
          <w:p w:rsidR="00B70489" w:rsidRPr="003D74DE" w:rsidRDefault="00B70489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8B5757">
        <w:trPr>
          <w:trHeight w:val="325"/>
          <w:jc w:val="center"/>
        </w:trPr>
        <w:tc>
          <w:tcPr>
            <w:tcW w:w="620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FF</w:t>
            </w:r>
          </w:p>
        </w:tc>
        <w:tc>
          <w:tcPr>
            <w:tcW w:w="1107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恢复出厂设置</w:t>
            </w:r>
          </w:p>
        </w:tc>
        <w:tc>
          <w:tcPr>
            <w:tcW w:w="665" w:type="pct"/>
            <w:vAlign w:val="center"/>
          </w:tcPr>
          <w:p w:rsidR="00B9315E" w:rsidRPr="003D74DE" w:rsidRDefault="00212139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>
              <w:rPr>
                <w:rFonts w:ascii="宋体" w:hAnsi="宋体" w:cs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573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035" w:type="pct"/>
          </w:tcPr>
          <w:p w:rsidR="00EB1E94" w:rsidRPr="00EB1E94" w:rsidRDefault="00B9315E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通过对本地址内容写入0xFFFF两字节数据，使能1次恢复出厂设置操作</w:t>
            </w:r>
          </w:p>
        </w:tc>
      </w:tr>
      <w:tr w:rsidR="00EB1E94" w:rsidRPr="003D74DE" w:rsidTr="008B5757">
        <w:trPr>
          <w:trHeight w:val="325"/>
          <w:jc w:val="center"/>
        </w:trPr>
        <w:tc>
          <w:tcPr>
            <w:tcW w:w="620" w:type="pct"/>
            <w:vAlign w:val="center"/>
          </w:tcPr>
          <w:p w:rsidR="00EB1E94" w:rsidRPr="003D74DE" w:rsidRDefault="00EB1E94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107" w:type="pct"/>
            <w:vAlign w:val="center"/>
          </w:tcPr>
          <w:p w:rsidR="00EB1E94" w:rsidRPr="003D74DE" w:rsidRDefault="00EB1E94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665" w:type="pct"/>
            <w:vAlign w:val="center"/>
          </w:tcPr>
          <w:p w:rsidR="00EB1E94" w:rsidRDefault="00EB1E94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573" w:type="pct"/>
            <w:vAlign w:val="center"/>
          </w:tcPr>
          <w:p w:rsidR="00EB1E94" w:rsidRPr="003D74DE" w:rsidRDefault="00EB1E94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035" w:type="pct"/>
          </w:tcPr>
          <w:p w:rsidR="00EB1E94" w:rsidRPr="003D74DE" w:rsidRDefault="00EB1E94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</w:tbl>
    <w:p w:rsidR="000676EF" w:rsidRDefault="000676EF" w:rsidP="00EB1E94"/>
    <w:p w:rsidR="00EB1E94" w:rsidRDefault="000676EF" w:rsidP="00EB1E94">
      <w:r>
        <w:rPr>
          <w:rFonts w:hint="eastAsia"/>
        </w:rPr>
        <w:t>辅助安装说明</w:t>
      </w:r>
    </w:p>
    <w:p w:rsidR="00BD223B" w:rsidRPr="00BD223B" w:rsidRDefault="0010510C" w:rsidP="00BD223B">
      <w:pPr>
        <w:numPr>
          <w:ilvl w:val="0"/>
          <w:numId w:val="47"/>
        </w:numPr>
        <w:rPr>
          <w:lang w:val="pt-PT"/>
        </w:rPr>
      </w:pPr>
      <w:r w:rsidRPr="00CE06E4">
        <w:rPr>
          <w:rFonts w:asciiTheme="minorEastAsia" w:hAnsiTheme="minorEastAsia" w:hint="eastAsia"/>
          <w:szCs w:val="21"/>
        </w:rPr>
        <w:t>（逆变器）</w:t>
      </w:r>
      <w:r>
        <w:rPr>
          <w:rFonts w:hint="eastAsia"/>
        </w:rPr>
        <w:t>辅助安装</w:t>
      </w:r>
      <w:r>
        <w:rPr>
          <w:rFonts w:hint="eastAsia"/>
        </w:rPr>
        <w:t xml:space="preserve"> 0x0F</w:t>
      </w:r>
      <w:r w:rsidR="00BD223B">
        <w:rPr>
          <w:rFonts w:hint="eastAsia"/>
        </w:rPr>
        <w:t>，返回状态码</w:t>
      </w:r>
      <w:r w:rsidR="00BD223B">
        <w:rPr>
          <w:rFonts w:hint="eastAsia"/>
        </w:rPr>
        <w:t>0x0000</w:t>
      </w:r>
      <w:r w:rsidR="00C62B8D">
        <w:rPr>
          <w:rFonts w:hint="eastAsia"/>
        </w:rPr>
        <w:t>：</w:t>
      </w:r>
      <w:r w:rsidR="00BD223B">
        <w:rPr>
          <w:rFonts w:hint="eastAsia"/>
        </w:rPr>
        <w:t>成功，</w:t>
      </w:r>
      <w:r w:rsidR="00BD223B">
        <w:rPr>
          <w:rFonts w:hint="eastAsia"/>
        </w:rPr>
        <w:t>0x0001</w:t>
      </w:r>
      <w:r w:rsidR="00C62B8D">
        <w:rPr>
          <w:rFonts w:hint="eastAsia"/>
        </w:rPr>
        <w:t>：</w:t>
      </w:r>
      <w:r w:rsidR="00BD223B">
        <w:rPr>
          <w:rFonts w:hint="eastAsia"/>
        </w:rPr>
        <w:t>失败，请关闭逆变器，</w:t>
      </w:r>
      <w:r w:rsidR="00BD223B">
        <w:rPr>
          <w:rFonts w:hint="eastAsia"/>
        </w:rPr>
        <w:t>0x0002</w:t>
      </w:r>
      <w:r w:rsidR="00C62B8D">
        <w:rPr>
          <w:rFonts w:hint="eastAsia"/>
        </w:rPr>
        <w:t>：</w:t>
      </w:r>
      <w:r w:rsidR="00BD223B" w:rsidRPr="00BD223B">
        <w:rPr>
          <w:rFonts w:hint="eastAsia"/>
          <w:lang w:val="pt-PT"/>
        </w:rPr>
        <w:t>失败</w:t>
      </w:r>
      <w:r w:rsidR="00BD223B">
        <w:rPr>
          <w:rFonts w:hint="eastAsia"/>
          <w:lang w:val="pt-PT"/>
        </w:rPr>
        <w:t>，地址设置范围超限，</w:t>
      </w:r>
      <w:r w:rsidR="00BD223B">
        <w:rPr>
          <w:rFonts w:hint="eastAsia"/>
          <w:lang w:val="pt-PT"/>
        </w:rPr>
        <w:t>0x0003</w:t>
      </w:r>
      <w:r w:rsidR="00C62B8D">
        <w:rPr>
          <w:rFonts w:hint="eastAsia"/>
          <w:lang w:val="pt-PT"/>
        </w:rPr>
        <w:t>：</w:t>
      </w:r>
      <w:r w:rsidR="00BD223B" w:rsidRPr="00BD223B">
        <w:rPr>
          <w:rFonts w:hint="eastAsia"/>
          <w:lang w:val="pt-PT"/>
        </w:rPr>
        <w:t>S</w:t>
      </w:r>
      <w:r w:rsidR="00BD223B" w:rsidRPr="00BD223B">
        <w:rPr>
          <w:lang w:val="pt-PT"/>
        </w:rPr>
        <w:t>/N</w:t>
      </w:r>
      <w:r w:rsidR="00BD223B" w:rsidRPr="00BD223B">
        <w:rPr>
          <w:rFonts w:hint="eastAsia"/>
          <w:lang w:val="pt-PT"/>
        </w:rPr>
        <w:t>信息不匹配</w:t>
      </w:r>
    </w:p>
    <w:p w:rsidR="0010510C" w:rsidRPr="00BD223B" w:rsidRDefault="0010510C" w:rsidP="00EB1E94">
      <w:pPr>
        <w:rPr>
          <w:lang w:val="pt-PT"/>
        </w:rPr>
      </w:pPr>
    </w:p>
    <w:tbl>
      <w:tblPr>
        <w:tblStyle w:val="ae"/>
        <w:tblW w:w="8755" w:type="dxa"/>
        <w:tblLayout w:type="fixed"/>
        <w:tblLook w:val="04A0"/>
      </w:tblPr>
      <w:tblGrid>
        <w:gridCol w:w="2235"/>
        <w:gridCol w:w="3118"/>
        <w:gridCol w:w="1134"/>
        <w:gridCol w:w="2268"/>
      </w:tblGrid>
      <w:tr w:rsidR="000B5789" w:rsidRPr="00C23564" w:rsidTr="00E86818">
        <w:tc>
          <w:tcPr>
            <w:tcW w:w="2235" w:type="dxa"/>
          </w:tcPr>
          <w:p w:rsidR="000B5789" w:rsidRPr="00C23564" w:rsidRDefault="000B5789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号</w:t>
            </w:r>
          </w:p>
        </w:tc>
        <w:tc>
          <w:tcPr>
            <w:tcW w:w="3118" w:type="dxa"/>
          </w:tcPr>
          <w:p w:rsidR="000B5789" w:rsidRPr="00BD223B" w:rsidRDefault="000B5789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指令内容</w:t>
            </w:r>
          </w:p>
        </w:tc>
        <w:tc>
          <w:tcPr>
            <w:tcW w:w="1134" w:type="dxa"/>
          </w:tcPr>
          <w:p w:rsidR="000B5789" w:rsidRPr="00C23564" w:rsidRDefault="000B5789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数据类型</w:t>
            </w:r>
          </w:p>
        </w:tc>
        <w:tc>
          <w:tcPr>
            <w:tcW w:w="2268" w:type="dxa"/>
          </w:tcPr>
          <w:p w:rsidR="000B5789" w:rsidRPr="00C23564" w:rsidRDefault="000B5789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备注</w:t>
            </w:r>
          </w:p>
        </w:tc>
      </w:tr>
      <w:tr w:rsidR="009A00BC" w:rsidRPr="00C23564" w:rsidTr="00E86818">
        <w:tc>
          <w:tcPr>
            <w:tcW w:w="2235" w:type="dxa"/>
          </w:tcPr>
          <w:p w:rsidR="009A00BC" w:rsidRPr="00C23564" w:rsidRDefault="009A00BC" w:rsidP="00E86818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FC5A2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0]~ INFO[1]</w:t>
            </w:r>
          </w:p>
        </w:tc>
        <w:tc>
          <w:tcPr>
            <w:tcW w:w="3118" w:type="dxa"/>
          </w:tcPr>
          <w:p w:rsidR="009A00BC" w:rsidRPr="00BD223B" w:rsidRDefault="009A00BC" w:rsidP="00CA7B2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辅助安装</w:t>
            </w:r>
            <w:r w:rsidR="00160D54"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类别</w:t>
            </w: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000F</w:t>
            </w:r>
          </w:p>
        </w:tc>
        <w:tc>
          <w:tcPr>
            <w:tcW w:w="1134" w:type="dxa"/>
          </w:tcPr>
          <w:p w:rsidR="009A00BC" w:rsidRPr="00C23564" w:rsidRDefault="009A00BC" w:rsidP="00CA7B2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268" w:type="dxa"/>
          </w:tcPr>
          <w:p w:rsidR="009A00BC" w:rsidRPr="00C23564" w:rsidRDefault="009A00BC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  <w:tr w:rsidR="00E86818" w:rsidRPr="00C23564" w:rsidTr="00E86818">
        <w:tc>
          <w:tcPr>
            <w:tcW w:w="2235" w:type="dxa"/>
          </w:tcPr>
          <w:p w:rsidR="00E86818" w:rsidRPr="00C23564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]~ INFO[3]</w:t>
            </w:r>
          </w:p>
        </w:tc>
        <w:tc>
          <w:tcPr>
            <w:tcW w:w="3118" w:type="dxa"/>
          </w:tcPr>
          <w:p w:rsidR="00E86818" w:rsidRPr="00BD223B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SN</w:t>
            </w: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列号第1、2位字符</w:t>
            </w:r>
          </w:p>
          <w:p w:rsidR="00E86818" w:rsidRPr="00BD223B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例：高8位放ASCII码“C”，低8位放ASCII码“H”，下同</w:t>
            </w:r>
          </w:p>
        </w:tc>
        <w:tc>
          <w:tcPr>
            <w:tcW w:w="1134" w:type="dxa"/>
          </w:tcPr>
          <w:p w:rsidR="00E86818" w:rsidRPr="00C23564" w:rsidRDefault="00E86818" w:rsidP="00E86818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268" w:type="dxa"/>
            <w:vMerge w:val="restart"/>
          </w:tcPr>
          <w:p w:rsidR="00E86818" w:rsidRPr="00C23564" w:rsidRDefault="00E86818" w:rsidP="00E86818">
            <w:pPr>
              <w:spacing w:line="360" w:lineRule="auto"/>
              <w:jc w:val="left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>
              <w:t>例如</w:t>
            </w:r>
            <w:r>
              <w:t>:“CH1103010123”</w:t>
            </w:r>
            <w:r>
              <w:t>，不足部分以</w:t>
            </w:r>
            <w:r>
              <w:t>0x00</w:t>
            </w:r>
            <w:r>
              <w:t>补齐。</w:t>
            </w:r>
          </w:p>
        </w:tc>
      </w:tr>
      <w:tr w:rsidR="00E86818" w:rsidRPr="00C23564" w:rsidTr="00E86818">
        <w:tc>
          <w:tcPr>
            <w:tcW w:w="2235" w:type="dxa"/>
          </w:tcPr>
          <w:p w:rsidR="00E86818" w:rsidRPr="00C23564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4]~ INFO[5]</w:t>
            </w:r>
          </w:p>
        </w:tc>
        <w:tc>
          <w:tcPr>
            <w:tcW w:w="3118" w:type="dxa"/>
          </w:tcPr>
          <w:p w:rsidR="00E86818" w:rsidRPr="00BD223B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SN</w:t>
            </w: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列号第</w:t>
            </w: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3</w:t>
            </w: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、</w:t>
            </w: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4</w:t>
            </w: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位字符</w:t>
            </w:r>
          </w:p>
        </w:tc>
        <w:tc>
          <w:tcPr>
            <w:tcW w:w="1134" w:type="dxa"/>
          </w:tcPr>
          <w:p w:rsidR="00E86818" w:rsidRPr="00C23564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0635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268" w:type="dxa"/>
            <w:vMerge/>
          </w:tcPr>
          <w:p w:rsidR="00E86818" w:rsidRPr="00C23564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  <w:tr w:rsidR="00E86818" w:rsidRPr="00C23564" w:rsidTr="00E86818">
        <w:tc>
          <w:tcPr>
            <w:tcW w:w="2235" w:type="dxa"/>
          </w:tcPr>
          <w:p w:rsidR="00E86818" w:rsidRPr="00C23564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6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7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:rsidR="00E86818" w:rsidRPr="00BD223B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SN</w:t>
            </w: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列号第</w:t>
            </w: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5</w:t>
            </w: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、</w:t>
            </w: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6</w:t>
            </w: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位字符</w:t>
            </w:r>
          </w:p>
        </w:tc>
        <w:tc>
          <w:tcPr>
            <w:tcW w:w="1134" w:type="dxa"/>
          </w:tcPr>
          <w:p w:rsidR="00E86818" w:rsidRPr="00C23564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0635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268" w:type="dxa"/>
            <w:vMerge/>
          </w:tcPr>
          <w:p w:rsidR="00E86818" w:rsidRPr="00C23564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  <w:tr w:rsidR="00E86818" w:rsidRPr="00C23564" w:rsidTr="00E86818">
        <w:tc>
          <w:tcPr>
            <w:tcW w:w="2235" w:type="dxa"/>
          </w:tcPr>
          <w:p w:rsidR="00E86818" w:rsidRPr="00C23564" w:rsidRDefault="00E86818" w:rsidP="00E86818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8]~ INFO[9]</w:t>
            </w:r>
          </w:p>
        </w:tc>
        <w:tc>
          <w:tcPr>
            <w:tcW w:w="3118" w:type="dxa"/>
          </w:tcPr>
          <w:p w:rsidR="00E86818" w:rsidRPr="00BD223B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SN</w:t>
            </w: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列号第</w:t>
            </w: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7</w:t>
            </w: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、</w:t>
            </w: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8</w:t>
            </w: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位字符</w:t>
            </w:r>
          </w:p>
        </w:tc>
        <w:tc>
          <w:tcPr>
            <w:tcW w:w="1134" w:type="dxa"/>
          </w:tcPr>
          <w:p w:rsidR="00E86818" w:rsidRPr="00C23564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0635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268" w:type="dxa"/>
            <w:vMerge/>
          </w:tcPr>
          <w:p w:rsidR="00E86818" w:rsidRPr="00C23564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  <w:tr w:rsidR="00E86818" w:rsidRPr="00C23564" w:rsidTr="00E86818">
        <w:tc>
          <w:tcPr>
            <w:tcW w:w="2235" w:type="dxa"/>
          </w:tcPr>
          <w:p w:rsidR="00E86818" w:rsidRPr="00C23564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0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1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:rsidR="00E86818" w:rsidRPr="00BD223B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SN</w:t>
            </w: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列号第</w:t>
            </w: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9</w:t>
            </w: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、</w:t>
            </w: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10</w:t>
            </w: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位字符</w:t>
            </w:r>
          </w:p>
        </w:tc>
        <w:tc>
          <w:tcPr>
            <w:tcW w:w="1134" w:type="dxa"/>
          </w:tcPr>
          <w:p w:rsidR="00E86818" w:rsidRPr="00C23564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0635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268" w:type="dxa"/>
            <w:vMerge/>
          </w:tcPr>
          <w:p w:rsidR="00E86818" w:rsidRPr="00C23564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  <w:tr w:rsidR="00E86818" w:rsidRPr="00C23564" w:rsidTr="00E86818">
        <w:tc>
          <w:tcPr>
            <w:tcW w:w="2235" w:type="dxa"/>
          </w:tcPr>
          <w:p w:rsidR="00E86818" w:rsidRPr="00C23564" w:rsidRDefault="00E86818" w:rsidP="00E86818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2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3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:rsidR="00E86818" w:rsidRPr="00BD223B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SN</w:t>
            </w: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列号第</w:t>
            </w: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11</w:t>
            </w: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、12位字符</w:t>
            </w:r>
          </w:p>
        </w:tc>
        <w:tc>
          <w:tcPr>
            <w:tcW w:w="1134" w:type="dxa"/>
          </w:tcPr>
          <w:p w:rsidR="00E86818" w:rsidRPr="00C23564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0635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268" w:type="dxa"/>
            <w:vMerge/>
          </w:tcPr>
          <w:p w:rsidR="00E86818" w:rsidRPr="00C23564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  <w:tr w:rsidR="00E86818" w:rsidRPr="00C23564" w:rsidTr="00E86818">
        <w:tc>
          <w:tcPr>
            <w:tcW w:w="2235" w:type="dxa"/>
          </w:tcPr>
          <w:p w:rsidR="00E86818" w:rsidRPr="00C23564" w:rsidRDefault="00E86818" w:rsidP="00E86818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lastRenderedPageBreak/>
              <w:t>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4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5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:rsidR="00E86818" w:rsidRPr="00BD223B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SN</w:t>
            </w: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列号第</w:t>
            </w: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13</w:t>
            </w: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、</w:t>
            </w: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14</w:t>
            </w: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位字符</w:t>
            </w:r>
          </w:p>
        </w:tc>
        <w:tc>
          <w:tcPr>
            <w:tcW w:w="1134" w:type="dxa"/>
          </w:tcPr>
          <w:p w:rsidR="00E86818" w:rsidRPr="00C23564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0635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268" w:type="dxa"/>
            <w:vMerge/>
          </w:tcPr>
          <w:p w:rsidR="00E86818" w:rsidRPr="00C23564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  <w:tr w:rsidR="00E86818" w:rsidRPr="00C23564" w:rsidTr="00E86818">
        <w:tc>
          <w:tcPr>
            <w:tcW w:w="2235" w:type="dxa"/>
          </w:tcPr>
          <w:p w:rsidR="00E86818" w:rsidRPr="00C23564" w:rsidRDefault="00E86818" w:rsidP="00E86818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6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7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:rsidR="00E86818" w:rsidRPr="00BD223B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SN</w:t>
            </w: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列号第1</w:t>
            </w: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5</w:t>
            </w: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、1</w:t>
            </w: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6</w:t>
            </w:r>
            <w:r w:rsidRPr="00BD223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位字符</w:t>
            </w:r>
          </w:p>
        </w:tc>
        <w:tc>
          <w:tcPr>
            <w:tcW w:w="1134" w:type="dxa"/>
          </w:tcPr>
          <w:p w:rsidR="00E86818" w:rsidRPr="00C23564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0635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268" w:type="dxa"/>
            <w:vMerge/>
          </w:tcPr>
          <w:p w:rsidR="00E86818" w:rsidRPr="0075016F" w:rsidRDefault="00E86818" w:rsidP="00E86818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</w:p>
        </w:tc>
      </w:tr>
      <w:tr w:rsidR="00E86818" w:rsidRPr="00C23564" w:rsidTr="00E86818">
        <w:tc>
          <w:tcPr>
            <w:tcW w:w="2235" w:type="dxa"/>
          </w:tcPr>
          <w:p w:rsidR="00E86818" w:rsidRPr="00C23564" w:rsidRDefault="00E86818" w:rsidP="00E86818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8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9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:rsidR="00E86818" w:rsidRPr="00BD223B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PARAM_PAR_SYS_INV_PARALLEL_SEL</w:t>
            </w:r>
          </w:p>
        </w:tc>
        <w:tc>
          <w:tcPr>
            <w:tcW w:w="1134" w:type="dxa"/>
          </w:tcPr>
          <w:p w:rsidR="00E86818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B399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268" w:type="dxa"/>
          </w:tcPr>
          <w:p w:rsidR="00E86818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Stand-alone</w:t>
            </w:r>
          </w:p>
          <w:p w:rsidR="00E86818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 Parallel</w:t>
            </w:r>
          </w:p>
          <w:p w:rsidR="00E86818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- Three Phase</w:t>
            </w:r>
          </w:p>
        </w:tc>
      </w:tr>
      <w:tr w:rsidR="00E86818" w:rsidRPr="00C23564" w:rsidTr="00E86818">
        <w:tc>
          <w:tcPr>
            <w:tcW w:w="2235" w:type="dxa"/>
          </w:tcPr>
          <w:p w:rsidR="00E86818" w:rsidRPr="00C23564" w:rsidRDefault="00E86818" w:rsidP="00E86818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20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21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:rsidR="00E86818" w:rsidRPr="00BD223B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PARAM_PAR_SYS_INV_PARALLEL_UVW</w:t>
            </w:r>
          </w:p>
        </w:tc>
        <w:tc>
          <w:tcPr>
            <w:tcW w:w="1134" w:type="dxa"/>
          </w:tcPr>
          <w:p w:rsidR="00E86818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B399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268" w:type="dxa"/>
          </w:tcPr>
          <w:p w:rsidR="00E86818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~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3</w:t>
            </w:r>
          </w:p>
        </w:tc>
      </w:tr>
      <w:tr w:rsidR="00E86818" w:rsidRPr="00C23564" w:rsidTr="00E86818">
        <w:tc>
          <w:tcPr>
            <w:tcW w:w="2235" w:type="dxa"/>
          </w:tcPr>
          <w:p w:rsidR="00E86818" w:rsidRPr="00C23564" w:rsidRDefault="00E86818" w:rsidP="00E86818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2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2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3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:rsidR="00E86818" w:rsidRPr="00BD223B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PARAM_PAR_SYS_INV_PARALLEL_ADDR</w:t>
            </w:r>
          </w:p>
        </w:tc>
        <w:tc>
          <w:tcPr>
            <w:tcW w:w="1134" w:type="dxa"/>
          </w:tcPr>
          <w:p w:rsidR="00E86818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B399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268" w:type="dxa"/>
          </w:tcPr>
          <w:p w:rsidR="00E86818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~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3</w:t>
            </w:r>
          </w:p>
        </w:tc>
      </w:tr>
      <w:tr w:rsidR="00E86818" w:rsidRPr="00C23564" w:rsidTr="00E86818">
        <w:tc>
          <w:tcPr>
            <w:tcW w:w="2235" w:type="dxa"/>
          </w:tcPr>
          <w:p w:rsidR="00E86818" w:rsidRPr="00C23564" w:rsidRDefault="00E86818" w:rsidP="00E86818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2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4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2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9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:rsidR="00E86818" w:rsidRPr="00BD223B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BD223B">
              <w:rPr>
                <w:rFonts w:asciiTheme="minorEastAsia" w:hAnsiTheme="minorEastAsia"/>
                <w:sz w:val="18"/>
                <w:szCs w:val="18"/>
                <w:lang w:val="pt-PT"/>
              </w:rPr>
              <w:t>预留</w:t>
            </w:r>
          </w:p>
        </w:tc>
        <w:tc>
          <w:tcPr>
            <w:tcW w:w="1134" w:type="dxa"/>
          </w:tcPr>
          <w:p w:rsidR="00E86818" w:rsidRPr="004B399B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2268" w:type="dxa"/>
          </w:tcPr>
          <w:p w:rsidR="00E86818" w:rsidRDefault="00E86818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t>0x00</w:t>
            </w:r>
            <w:r>
              <w:t>填充</w:t>
            </w:r>
          </w:p>
        </w:tc>
      </w:tr>
    </w:tbl>
    <w:p w:rsidR="0010510C" w:rsidRDefault="0010510C" w:rsidP="00EB1E94"/>
    <w:p w:rsidR="00EB1E94" w:rsidRPr="00C62B8D" w:rsidRDefault="00EB1E94" w:rsidP="00EB1E94">
      <w:pPr>
        <w:numPr>
          <w:ilvl w:val="0"/>
          <w:numId w:val="47"/>
        </w:numPr>
        <w:rPr>
          <w:lang w:val="pt-PT"/>
        </w:rPr>
      </w:pPr>
      <w:r w:rsidRPr="00CE06E4"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外置M</w:t>
      </w:r>
      <w:r>
        <w:rPr>
          <w:rFonts w:asciiTheme="minorEastAsia" w:hAnsiTheme="minorEastAsia"/>
          <w:szCs w:val="21"/>
        </w:rPr>
        <w:t>PPT</w:t>
      </w:r>
      <w:r w:rsidRPr="00CE06E4">
        <w:rPr>
          <w:rFonts w:asciiTheme="minorEastAsia" w:hAnsiTheme="minorEastAsia" w:hint="eastAsia"/>
          <w:szCs w:val="21"/>
        </w:rPr>
        <w:t>）</w:t>
      </w:r>
      <w:r>
        <w:rPr>
          <w:rFonts w:hint="eastAsia"/>
        </w:rPr>
        <w:t>辅助安装</w:t>
      </w:r>
      <w:r>
        <w:rPr>
          <w:rFonts w:hint="eastAsia"/>
        </w:rPr>
        <w:t xml:space="preserve"> 0x4F</w:t>
      </w:r>
      <w:r w:rsidR="00C62B8D">
        <w:rPr>
          <w:rFonts w:hint="eastAsia"/>
        </w:rPr>
        <w:t>，返回状态码</w:t>
      </w:r>
      <w:r w:rsidR="00C62B8D">
        <w:rPr>
          <w:rFonts w:hint="eastAsia"/>
        </w:rPr>
        <w:t>0x0000</w:t>
      </w:r>
      <w:r w:rsidR="00C62B8D">
        <w:rPr>
          <w:rFonts w:hint="eastAsia"/>
        </w:rPr>
        <w:t>：成功，</w:t>
      </w:r>
      <w:r w:rsidR="00C62B8D">
        <w:rPr>
          <w:rFonts w:hint="eastAsia"/>
        </w:rPr>
        <w:t>0x0001</w:t>
      </w:r>
      <w:r w:rsidR="00C62B8D">
        <w:rPr>
          <w:rFonts w:hint="eastAsia"/>
        </w:rPr>
        <w:t>：失败，请关闭逆变器，</w:t>
      </w:r>
      <w:r w:rsidR="00C62B8D">
        <w:rPr>
          <w:rFonts w:hint="eastAsia"/>
        </w:rPr>
        <w:t>0x0002</w:t>
      </w:r>
      <w:r w:rsidR="00C62B8D">
        <w:rPr>
          <w:rFonts w:hint="eastAsia"/>
        </w:rPr>
        <w:t>：</w:t>
      </w:r>
      <w:r w:rsidR="00C62B8D" w:rsidRPr="00BD223B">
        <w:rPr>
          <w:rFonts w:hint="eastAsia"/>
          <w:lang w:val="pt-PT"/>
        </w:rPr>
        <w:t>失败</w:t>
      </w:r>
      <w:r w:rsidR="00C62B8D">
        <w:rPr>
          <w:rFonts w:hint="eastAsia"/>
          <w:lang w:val="pt-PT"/>
        </w:rPr>
        <w:t>，地址设置范围超限，</w:t>
      </w:r>
      <w:r w:rsidR="00C62B8D">
        <w:rPr>
          <w:rFonts w:hint="eastAsia"/>
          <w:lang w:val="pt-PT"/>
        </w:rPr>
        <w:t>0x0003</w:t>
      </w:r>
      <w:r w:rsidR="00C62B8D">
        <w:rPr>
          <w:rFonts w:hint="eastAsia"/>
          <w:lang w:val="pt-PT"/>
        </w:rPr>
        <w:t>：</w:t>
      </w:r>
      <w:r w:rsidR="00C62B8D" w:rsidRPr="00BD223B">
        <w:rPr>
          <w:rFonts w:hint="eastAsia"/>
          <w:lang w:val="pt-PT"/>
        </w:rPr>
        <w:t>S</w:t>
      </w:r>
      <w:r w:rsidR="00C62B8D" w:rsidRPr="00BD223B">
        <w:rPr>
          <w:lang w:val="pt-PT"/>
        </w:rPr>
        <w:t>/N</w:t>
      </w:r>
      <w:r w:rsidR="00C62B8D" w:rsidRPr="00BD223B">
        <w:rPr>
          <w:rFonts w:hint="eastAsia"/>
          <w:lang w:val="pt-PT"/>
        </w:rPr>
        <w:t>信息不匹配</w:t>
      </w:r>
    </w:p>
    <w:tbl>
      <w:tblPr>
        <w:tblStyle w:val="ae"/>
        <w:tblW w:w="8755" w:type="dxa"/>
        <w:tblLayout w:type="fixed"/>
        <w:tblLook w:val="04A0"/>
      </w:tblPr>
      <w:tblGrid>
        <w:gridCol w:w="2235"/>
        <w:gridCol w:w="2693"/>
        <w:gridCol w:w="1134"/>
        <w:gridCol w:w="2693"/>
      </w:tblGrid>
      <w:tr w:rsidR="000B5789" w:rsidRPr="00C23564" w:rsidTr="000B5789">
        <w:tc>
          <w:tcPr>
            <w:tcW w:w="2235" w:type="dxa"/>
          </w:tcPr>
          <w:p w:rsidR="000B5789" w:rsidRPr="00C23564" w:rsidRDefault="000B5789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号</w:t>
            </w:r>
          </w:p>
        </w:tc>
        <w:tc>
          <w:tcPr>
            <w:tcW w:w="2693" w:type="dxa"/>
          </w:tcPr>
          <w:p w:rsidR="000B5789" w:rsidRPr="00C23564" w:rsidRDefault="000B5789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指令内容</w:t>
            </w:r>
          </w:p>
        </w:tc>
        <w:tc>
          <w:tcPr>
            <w:tcW w:w="1134" w:type="dxa"/>
          </w:tcPr>
          <w:p w:rsidR="000B5789" w:rsidRPr="00C23564" w:rsidRDefault="000B5789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数据类型</w:t>
            </w:r>
          </w:p>
        </w:tc>
        <w:tc>
          <w:tcPr>
            <w:tcW w:w="2693" w:type="dxa"/>
          </w:tcPr>
          <w:p w:rsidR="000B5789" w:rsidRPr="00C23564" w:rsidRDefault="000B5789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备注</w:t>
            </w:r>
          </w:p>
        </w:tc>
      </w:tr>
      <w:tr w:rsidR="009A00BC" w:rsidRPr="00C23564" w:rsidTr="000B5789">
        <w:tc>
          <w:tcPr>
            <w:tcW w:w="2235" w:type="dxa"/>
          </w:tcPr>
          <w:p w:rsidR="009A00BC" w:rsidRPr="00C23564" w:rsidRDefault="009A00BC" w:rsidP="00CA7B28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FC5A2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0]~ INFO[1]</w:t>
            </w:r>
          </w:p>
        </w:tc>
        <w:tc>
          <w:tcPr>
            <w:tcW w:w="2693" w:type="dxa"/>
          </w:tcPr>
          <w:p w:rsidR="009A00BC" w:rsidRPr="00C23564" w:rsidRDefault="009A00BC" w:rsidP="00CA7B2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辅助安装</w:t>
            </w:r>
            <w:r w:rsidR="00160D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类别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004F</w:t>
            </w:r>
          </w:p>
        </w:tc>
        <w:tc>
          <w:tcPr>
            <w:tcW w:w="1134" w:type="dxa"/>
          </w:tcPr>
          <w:p w:rsidR="009A00BC" w:rsidRPr="00C23564" w:rsidRDefault="009A00BC" w:rsidP="00CA7B2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693" w:type="dxa"/>
          </w:tcPr>
          <w:p w:rsidR="009A00BC" w:rsidRDefault="009A00BC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  <w:tr w:rsidR="00454D72" w:rsidRPr="00C23564" w:rsidTr="000B5789">
        <w:tc>
          <w:tcPr>
            <w:tcW w:w="2235" w:type="dxa"/>
          </w:tcPr>
          <w:p w:rsidR="00454D72" w:rsidRPr="00FC5A29" w:rsidRDefault="00454D72" w:rsidP="00454D72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FC5A2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</w:t>
            </w:r>
            <w:r w:rsidRPr="00FC5A2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3</w:t>
            </w:r>
            <w:r w:rsidRPr="00FC5A2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:rsidR="00454D72" w:rsidRDefault="00454D72" w:rsidP="00CA7B2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逆变器ID，0x0011、0x0012、0x0013、0x0021、0x0022、0x0023、0x0031、0x0032、0x0033</w:t>
            </w:r>
          </w:p>
        </w:tc>
        <w:tc>
          <w:tcPr>
            <w:tcW w:w="1134" w:type="dxa"/>
          </w:tcPr>
          <w:p w:rsidR="00454D72" w:rsidRDefault="00454D72" w:rsidP="00CA7B2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693" w:type="dxa"/>
          </w:tcPr>
          <w:p w:rsidR="00454D72" w:rsidRDefault="005B3379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用于设置某个逆变器下的MPPT</w:t>
            </w:r>
          </w:p>
        </w:tc>
      </w:tr>
      <w:tr w:rsidR="009A00BC" w:rsidRPr="00C23564" w:rsidTr="000B5789">
        <w:tc>
          <w:tcPr>
            <w:tcW w:w="2235" w:type="dxa"/>
          </w:tcPr>
          <w:p w:rsidR="009A00BC" w:rsidRPr="00C23564" w:rsidRDefault="009A00BC" w:rsidP="00454D72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="00454D7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4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454D7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5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:rsidR="009A00BC" w:rsidRDefault="009A00BC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16797">
              <w:rPr>
                <w:rFonts w:asciiTheme="minorEastAsia" w:hAnsiTheme="minorEastAsia"/>
                <w:sz w:val="18"/>
                <w:szCs w:val="18"/>
                <w:lang w:val="pt-PT"/>
              </w:rPr>
              <w:t>SN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列号第1、2位字符</w:t>
            </w:r>
          </w:p>
          <w:p w:rsidR="009A00BC" w:rsidRPr="00816797" w:rsidRDefault="009A00BC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例：高8位放ASCII码“C”，低8位放ASCII码“H”，下同</w:t>
            </w:r>
          </w:p>
        </w:tc>
        <w:tc>
          <w:tcPr>
            <w:tcW w:w="1134" w:type="dxa"/>
          </w:tcPr>
          <w:p w:rsidR="009A00BC" w:rsidRPr="00C23564" w:rsidRDefault="009A00BC" w:rsidP="00E86818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693" w:type="dxa"/>
            <w:vMerge w:val="restart"/>
          </w:tcPr>
          <w:p w:rsidR="009A00BC" w:rsidRPr="00C23564" w:rsidRDefault="009A00BC" w:rsidP="00E86818">
            <w:pPr>
              <w:spacing w:line="360" w:lineRule="auto"/>
              <w:jc w:val="left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>
              <w:t>例如</w:t>
            </w:r>
            <w:r>
              <w:t>:“CH1103010123”</w:t>
            </w:r>
            <w:r>
              <w:t>，不足部分以</w:t>
            </w:r>
            <w:r>
              <w:t>0x00</w:t>
            </w:r>
            <w:r>
              <w:t>补齐。</w:t>
            </w:r>
          </w:p>
        </w:tc>
      </w:tr>
      <w:tr w:rsidR="00454D72" w:rsidRPr="00C23564" w:rsidTr="000B5789">
        <w:tc>
          <w:tcPr>
            <w:tcW w:w="2235" w:type="dxa"/>
          </w:tcPr>
          <w:p w:rsidR="00454D72" w:rsidRPr="00C23564" w:rsidRDefault="00454D72" w:rsidP="00CA7B2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6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7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:rsidR="00454D72" w:rsidRPr="00C23564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16797">
              <w:rPr>
                <w:rFonts w:asciiTheme="minorEastAsia" w:hAnsiTheme="minorEastAsia"/>
                <w:sz w:val="18"/>
                <w:szCs w:val="18"/>
                <w:lang w:val="pt-PT"/>
              </w:rPr>
              <w:t>SN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列号第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3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、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4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位字符</w:t>
            </w:r>
          </w:p>
        </w:tc>
        <w:tc>
          <w:tcPr>
            <w:tcW w:w="1134" w:type="dxa"/>
          </w:tcPr>
          <w:p w:rsidR="00454D72" w:rsidRPr="00C23564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0635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693" w:type="dxa"/>
            <w:vMerge/>
          </w:tcPr>
          <w:p w:rsidR="00454D72" w:rsidRPr="00C23564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  <w:tr w:rsidR="00454D72" w:rsidRPr="00C23564" w:rsidTr="000B5789">
        <w:tc>
          <w:tcPr>
            <w:tcW w:w="2235" w:type="dxa"/>
          </w:tcPr>
          <w:p w:rsidR="00454D72" w:rsidRPr="00C23564" w:rsidRDefault="00454D72" w:rsidP="00CA7B28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8]~ INFO[9]</w:t>
            </w:r>
          </w:p>
        </w:tc>
        <w:tc>
          <w:tcPr>
            <w:tcW w:w="2693" w:type="dxa"/>
          </w:tcPr>
          <w:p w:rsidR="00454D72" w:rsidRPr="00C23564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16797">
              <w:rPr>
                <w:rFonts w:asciiTheme="minorEastAsia" w:hAnsiTheme="minorEastAsia"/>
                <w:sz w:val="18"/>
                <w:szCs w:val="18"/>
                <w:lang w:val="pt-PT"/>
              </w:rPr>
              <w:t>SN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列号第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5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、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6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位字符</w:t>
            </w:r>
          </w:p>
        </w:tc>
        <w:tc>
          <w:tcPr>
            <w:tcW w:w="1134" w:type="dxa"/>
          </w:tcPr>
          <w:p w:rsidR="00454D72" w:rsidRPr="00C23564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0635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693" w:type="dxa"/>
            <w:vMerge/>
          </w:tcPr>
          <w:p w:rsidR="00454D72" w:rsidRPr="00C23564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  <w:tr w:rsidR="00454D72" w:rsidRPr="00C23564" w:rsidTr="000B5789">
        <w:tc>
          <w:tcPr>
            <w:tcW w:w="2235" w:type="dxa"/>
          </w:tcPr>
          <w:p w:rsidR="00454D72" w:rsidRPr="00C23564" w:rsidRDefault="00454D72" w:rsidP="00CA7B2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0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1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:rsidR="00454D72" w:rsidRPr="00C23564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16797">
              <w:rPr>
                <w:rFonts w:asciiTheme="minorEastAsia" w:hAnsiTheme="minorEastAsia"/>
                <w:sz w:val="18"/>
                <w:szCs w:val="18"/>
                <w:lang w:val="pt-PT"/>
              </w:rPr>
              <w:t>SN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列号第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7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、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8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位字符</w:t>
            </w:r>
          </w:p>
        </w:tc>
        <w:tc>
          <w:tcPr>
            <w:tcW w:w="1134" w:type="dxa"/>
          </w:tcPr>
          <w:p w:rsidR="00454D72" w:rsidRPr="00C23564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0635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693" w:type="dxa"/>
            <w:vMerge/>
          </w:tcPr>
          <w:p w:rsidR="00454D72" w:rsidRPr="00C23564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  <w:tr w:rsidR="00454D72" w:rsidRPr="00C23564" w:rsidTr="000B5789">
        <w:tc>
          <w:tcPr>
            <w:tcW w:w="2235" w:type="dxa"/>
          </w:tcPr>
          <w:p w:rsidR="00454D72" w:rsidRPr="00C23564" w:rsidRDefault="00454D72" w:rsidP="00CA7B28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2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3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:rsidR="00454D72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16797">
              <w:rPr>
                <w:rFonts w:asciiTheme="minorEastAsia" w:hAnsiTheme="minorEastAsia"/>
                <w:sz w:val="18"/>
                <w:szCs w:val="18"/>
                <w:lang w:val="pt-PT"/>
              </w:rPr>
              <w:t>SN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列号第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9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、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10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位字符</w:t>
            </w:r>
          </w:p>
        </w:tc>
        <w:tc>
          <w:tcPr>
            <w:tcW w:w="1134" w:type="dxa"/>
          </w:tcPr>
          <w:p w:rsidR="00454D72" w:rsidRPr="00C23564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0635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693" w:type="dxa"/>
            <w:vMerge/>
          </w:tcPr>
          <w:p w:rsidR="00454D72" w:rsidRPr="00C23564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  <w:tr w:rsidR="00454D72" w:rsidRPr="00C23564" w:rsidTr="000B5789">
        <w:tc>
          <w:tcPr>
            <w:tcW w:w="2235" w:type="dxa"/>
          </w:tcPr>
          <w:p w:rsidR="00454D72" w:rsidRPr="00C23564" w:rsidRDefault="00454D72" w:rsidP="00CA7B28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4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5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:rsidR="00454D72" w:rsidRPr="00C23564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16797">
              <w:rPr>
                <w:rFonts w:asciiTheme="minorEastAsia" w:hAnsiTheme="minorEastAsia"/>
                <w:sz w:val="18"/>
                <w:szCs w:val="18"/>
                <w:lang w:val="pt-PT"/>
              </w:rPr>
              <w:t>SN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列号第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1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、12位字符</w:t>
            </w:r>
          </w:p>
        </w:tc>
        <w:tc>
          <w:tcPr>
            <w:tcW w:w="1134" w:type="dxa"/>
          </w:tcPr>
          <w:p w:rsidR="00454D72" w:rsidRPr="00C23564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0635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693" w:type="dxa"/>
            <w:vMerge/>
          </w:tcPr>
          <w:p w:rsidR="00454D72" w:rsidRPr="00C23564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  <w:tr w:rsidR="00454D72" w:rsidRPr="00C23564" w:rsidTr="000B5789">
        <w:tc>
          <w:tcPr>
            <w:tcW w:w="2235" w:type="dxa"/>
          </w:tcPr>
          <w:p w:rsidR="00454D72" w:rsidRPr="00C23564" w:rsidRDefault="00454D72" w:rsidP="00CA7B28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6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7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:rsidR="00454D72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70549D">
              <w:rPr>
                <w:rFonts w:asciiTheme="minorEastAsia" w:hAnsiTheme="minorEastAsia"/>
                <w:sz w:val="18"/>
                <w:szCs w:val="18"/>
                <w:lang w:val="pt-PT"/>
              </w:rPr>
              <w:t>SN</w:t>
            </w:r>
            <w:r w:rsidRPr="0070549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列号第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13</w:t>
            </w:r>
            <w:r w:rsidRPr="0070549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、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14</w:t>
            </w:r>
            <w:r w:rsidRPr="0070549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位字符</w:t>
            </w:r>
          </w:p>
        </w:tc>
        <w:tc>
          <w:tcPr>
            <w:tcW w:w="1134" w:type="dxa"/>
          </w:tcPr>
          <w:p w:rsidR="00454D72" w:rsidRPr="00C23564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0635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693" w:type="dxa"/>
            <w:vMerge/>
          </w:tcPr>
          <w:p w:rsidR="00454D72" w:rsidRPr="00C23564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  <w:tr w:rsidR="00454D72" w:rsidRPr="00C23564" w:rsidTr="000B5789">
        <w:tc>
          <w:tcPr>
            <w:tcW w:w="2235" w:type="dxa"/>
          </w:tcPr>
          <w:p w:rsidR="00454D72" w:rsidRPr="00C23564" w:rsidRDefault="00454D72" w:rsidP="00CA7B28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8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9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:rsidR="00454D72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70549D">
              <w:rPr>
                <w:rFonts w:asciiTheme="minorEastAsia" w:hAnsiTheme="minorEastAsia"/>
                <w:sz w:val="18"/>
                <w:szCs w:val="18"/>
                <w:lang w:val="pt-PT"/>
              </w:rPr>
              <w:t>SN</w:t>
            </w:r>
            <w:r w:rsidRPr="0070549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列号第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5</w:t>
            </w:r>
            <w:r w:rsidRPr="0070549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、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6</w:t>
            </w:r>
            <w:r w:rsidRPr="0070549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位字符</w:t>
            </w:r>
          </w:p>
        </w:tc>
        <w:tc>
          <w:tcPr>
            <w:tcW w:w="1134" w:type="dxa"/>
          </w:tcPr>
          <w:p w:rsidR="00454D72" w:rsidRPr="00C23564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0635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693" w:type="dxa"/>
            <w:vMerge/>
          </w:tcPr>
          <w:p w:rsidR="00454D72" w:rsidRPr="0075016F" w:rsidRDefault="00454D72" w:rsidP="00E86818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</w:p>
        </w:tc>
      </w:tr>
      <w:tr w:rsidR="00454D72" w:rsidRPr="00C23564" w:rsidTr="000B5789">
        <w:tc>
          <w:tcPr>
            <w:tcW w:w="2235" w:type="dxa"/>
          </w:tcPr>
          <w:p w:rsidR="00454D72" w:rsidRPr="00C23564" w:rsidRDefault="00454D72" w:rsidP="00CA7B28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0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1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:rsidR="00454D72" w:rsidRPr="00441F67" w:rsidRDefault="00454D72" w:rsidP="00E86818">
            <w:pPr>
              <w:widowControl/>
              <w:jc w:val="left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41F67">
              <w:rPr>
                <w:rFonts w:asciiTheme="minorEastAsia" w:hAnsiTheme="minorEastAsia"/>
                <w:sz w:val="18"/>
                <w:szCs w:val="18"/>
                <w:lang w:val="pt-PT"/>
              </w:rPr>
              <w:t>SP Model Set</w:t>
            </w:r>
          </w:p>
          <w:p w:rsidR="00454D72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1134" w:type="dxa"/>
          </w:tcPr>
          <w:p w:rsidR="00454D72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B399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693" w:type="dxa"/>
          </w:tcPr>
          <w:p w:rsidR="00454D72" w:rsidRPr="00001052" w:rsidRDefault="00454D72" w:rsidP="00E86818">
            <w:pPr>
              <w:pStyle w:val="aff2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00105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0-SP100/150/250</w:t>
            </w:r>
          </w:p>
          <w:p w:rsidR="00454D72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00105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</w:t>
            </w:r>
            <w:r w:rsidRPr="0000105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-SP600</w:t>
            </w:r>
          </w:p>
        </w:tc>
      </w:tr>
      <w:tr w:rsidR="00454D72" w:rsidRPr="00C23564" w:rsidTr="000B5789">
        <w:tc>
          <w:tcPr>
            <w:tcW w:w="2235" w:type="dxa"/>
          </w:tcPr>
          <w:p w:rsidR="00454D72" w:rsidRPr="00C23564" w:rsidRDefault="00454D72" w:rsidP="00454D72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2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3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:rsidR="00454D72" w:rsidRPr="004C0885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C0885">
              <w:rPr>
                <w:rFonts w:asciiTheme="minorEastAsia" w:hAnsiTheme="minorEastAsia"/>
                <w:sz w:val="18"/>
                <w:szCs w:val="18"/>
                <w:lang w:val="pt-PT"/>
              </w:rPr>
              <w:t>PARAM_SYS_CHG_PARALLEL_ADDR</w:t>
            </w:r>
          </w:p>
        </w:tc>
        <w:tc>
          <w:tcPr>
            <w:tcW w:w="1134" w:type="dxa"/>
          </w:tcPr>
          <w:p w:rsidR="00454D72" w:rsidRPr="004B399B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B399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693" w:type="dxa"/>
          </w:tcPr>
          <w:p w:rsidR="00454D72" w:rsidRDefault="00454D72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~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6</w:t>
            </w:r>
          </w:p>
        </w:tc>
      </w:tr>
      <w:tr w:rsidR="009A00BC" w:rsidRPr="00C23564" w:rsidTr="000B5789">
        <w:tc>
          <w:tcPr>
            <w:tcW w:w="2235" w:type="dxa"/>
          </w:tcPr>
          <w:p w:rsidR="009A00BC" w:rsidRPr="00C23564" w:rsidRDefault="009A00BC" w:rsidP="00454D72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</w:t>
            </w:r>
            <w:r w:rsidR="00454D7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4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9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:rsidR="009A00BC" w:rsidRPr="004C0885" w:rsidRDefault="00C06E71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预留</w:t>
            </w:r>
          </w:p>
        </w:tc>
        <w:tc>
          <w:tcPr>
            <w:tcW w:w="1134" w:type="dxa"/>
          </w:tcPr>
          <w:p w:rsidR="009A00BC" w:rsidRPr="004B399B" w:rsidRDefault="009A00BC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2693" w:type="dxa"/>
          </w:tcPr>
          <w:p w:rsidR="009A00BC" w:rsidRDefault="00C06E71" w:rsidP="00E8681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t>0x00</w:t>
            </w:r>
            <w:r>
              <w:t>填充</w:t>
            </w:r>
          </w:p>
        </w:tc>
      </w:tr>
    </w:tbl>
    <w:p w:rsidR="00EB1E94" w:rsidRDefault="00EB1E94" w:rsidP="00EB1E94"/>
    <w:p w:rsidR="00EB1E94" w:rsidRPr="00EB1E94" w:rsidRDefault="00EB1E94" w:rsidP="00EB1E94"/>
    <w:p w:rsidR="00BD704C" w:rsidRPr="003D74DE" w:rsidRDefault="0064462F" w:rsidP="008C17FB">
      <w:pPr>
        <w:pStyle w:val="1"/>
        <w:spacing w:before="312" w:after="312"/>
        <w:jc w:val="both"/>
        <w:rPr>
          <w:color w:val="000000" w:themeColor="text1"/>
        </w:rPr>
      </w:pPr>
      <w:bookmarkStart w:id="76" w:name="_Toc167090253"/>
      <w:r w:rsidRPr="003D74DE">
        <w:rPr>
          <w:rFonts w:hint="eastAsia"/>
          <w:color w:val="000000" w:themeColor="text1"/>
        </w:rPr>
        <w:t>附录</w:t>
      </w:r>
      <w:r w:rsidR="006E1981">
        <w:rPr>
          <w:rFonts w:hint="eastAsia"/>
          <w:color w:val="000000" w:themeColor="text1"/>
        </w:rPr>
        <w:t>5</w:t>
      </w:r>
      <w:r w:rsidR="00526CE9" w:rsidRPr="003D74DE">
        <w:rPr>
          <w:rFonts w:hint="eastAsia"/>
          <w:color w:val="000000" w:themeColor="text1"/>
        </w:rPr>
        <w:t>状态数据分配</w:t>
      </w:r>
      <w:bookmarkEnd w:id="76"/>
    </w:p>
    <w:p w:rsidR="00C15D63" w:rsidRPr="003D74DE" w:rsidRDefault="00C15D63" w:rsidP="00C15D63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注：对于</w:t>
      </w:r>
      <w:r w:rsidRPr="003D74DE">
        <w:rPr>
          <w:rFonts w:hint="eastAsia"/>
          <w:color w:val="000000" w:themeColor="text1"/>
        </w:rPr>
        <w:t>0.1V</w:t>
      </w:r>
      <w:r w:rsidRPr="003D74DE">
        <w:rPr>
          <w:rFonts w:hint="eastAsia"/>
          <w:color w:val="000000" w:themeColor="text1"/>
        </w:rPr>
        <w:t>、</w:t>
      </w:r>
      <w:r w:rsidRPr="003D74DE">
        <w:rPr>
          <w:rFonts w:hint="eastAsia"/>
          <w:color w:val="000000" w:themeColor="text1"/>
        </w:rPr>
        <w:t>0.01V</w:t>
      </w:r>
      <w:r w:rsidRPr="003D74DE">
        <w:rPr>
          <w:rFonts w:hint="eastAsia"/>
          <w:color w:val="000000" w:themeColor="text1"/>
        </w:rPr>
        <w:t>类型的单位，发送具体数据时根据单位形式将其乘上</w:t>
      </w:r>
      <w:r w:rsidRPr="003D74DE">
        <w:rPr>
          <w:rFonts w:hint="eastAsia"/>
          <w:color w:val="000000" w:themeColor="text1"/>
        </w:rPr>
        <w:t>10</w:t>
      </w:r>
      <w:r w:rsidRPr="003D74DE">
        <w:rPr>
          <w:rFonts w:hint="eastAsia"/>
          <w:color w:val="000000" w:themeColor="text1"/>
          <w:vertAlign w:val="superscript"/>
        </w:rPr>
        <w:t>x</w:t>
      </w:r>
      <w:r w:rsidRPr="003D74DE">
        <w:rPr>
          <w:rFonts w:hint="eastAsia"/>
          <w:color w:val="000000" w:themeColor="text1"/>
        </w:rPr>
        <w:t>化为整数。如</w:t>
      </w:r>
    </w:p>
    <w:tbl>
      <w:tblPr>
        <w:tblStyle w:val="ae"/>
        <w:tblW w:w="8897" w:type="dxa"/>
        <w:tblLayout w:type="fixed"/>
        <w:tblLook w:val="04A0"/>
      </w:tblPr>
      <w:tblGrid>
        <w:gridCol w:w="959"/>
        <w:gridCol w:w="3118"/>
        <w:gridCol w:w="1701"/>
        <w:gridCol w:w="993"/>
        <w:gridCol w:w="1134"/>
        <w:gridCol w:w="992"/>
      </w:tblGrid>
      <w:tr w:rsidR="0042791B" w:rsidRPr="003D74DE" w:rsidTr="007D4D65">
        <w:tc>
          <w:tcPr>
            <w:tcW w:w="959" w:type="dxa"/>
            <w:shd w:val="clear" w:color="auto" w:fill="auto"/>
            <w:vAlign w:val="center"/>
          </w:tcPr>
          <w:p w:rsidR="00C15D63" w:rsidRPr="003D74DE" w:rsidRDefault="00C15D63" w:rsidP="007D4D65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0x0</w:t>
            </w:r>
            <w:r w:rsidRPr="003D74DE"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  <w:t>00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F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C15D63" w:rsidRPr="003D74DE" w:rsidRDefault="00C15D63" w:rsidP="007D4D65">
            <w:pPr>
              <w:spacing w:line="360" w:lineRule="auto"/>
              <w:jc w:val="center"/>
              <w:rPr>
                <w:rFonts w:cs="Palatino Linotype"/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发电机启动电池低压点设置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15D63" w:rsidRPr="003D74DE" w:rsidRDefault="00C15D63" w:rsidP="007D4D65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0~65.535V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C15D63" w:rsidRPr="003D74DE" w:rsidRDefault="00C15D63" w:rsidP="007D4D6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C15D63" w:rsidRPr="003D74DE" w:rsidRDefault="00C15D63" w:rsidP="007D4D65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0.001V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C15D63" w:rsidRPr="003D74DE" w:rsidRDefault="00C15D63" w:rsidP="007D4D65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立即生效</w:t>
            </w:r>
          </w:p>
        </w:tc>
      </w:tr>
    </w:tbl>
    <w:p w:rsidR="00C15D63" w:rsidRPr="003D74DE" w:rsidRDefault="00C15D63" w:rsidP="00C15D63">
      <w:pPr>
        <w:rPr>
          <w:color w:val="000000" w:themeColor="text1"/>
        </w:rPr>
      </w:pPr>
      <w:r w:rsidRPr="003D74DE">
        <w:rPr>
          <w:color w:val="000000" w:themeColor="text1"/>
        </w:rPr>
        <w:t>设置数据为</w:t>
      </w:r>
      <w:r w:rsidRPr="003D74DE">
        <w:rPr>
          <w:rFonts w:hint="eastAsia"/>
          <w:color w:val="000000" w:themeColor="text1"/>
        </w:rPr>
        <w:t>60.020V</w:t>
      </w:r>
      <w:r w:rsidRPr="003D74DE">
        <w:rPr>
          <w:rFonts w:hint="eastAsia"/>
          <w:color w:val="000000" w:themeColor="text1"/>
        </w:rPr>
        <w:tab/>
      </w:r>
      <w:r w:rsidRPr="003D74DE">
        <w:rPr>
          <w:rFonts w:hint="eastAsia"/>
          <w:color w:val="000000" w:themeColor="text1"/>
        </w:rPr>
        <w:t>发送时的数据为</w:t>
      </w:r>
      <w:r w:rsidRPr="003D74DE">
        <w:rPr>
          <w:rFonts w:hint="eastAsia"/>
          <w:color w:val="000000" w:themeColor="text1"/>
        </w:rPr>
        <w:t>60.020*10</w:t>
      </w:r>
      <w:r w:rsidRPr="003D74DE">
        <w:rPr>
          <w:rFonts w:hint="eastAsia"/>
          <w:color w:val="000000" w:themeColor="text1"/>
          <w:vertAlign w:val="superscript"/>
        </w:rPr>
        <w:t>3</w:t>
      </w:r>
      <w:r w:rsidRPr="003D74DE">
        <w:rPr>
          <w:rFonts w:hint="eastAsia"/>
          <w:color w:val="000000" w:themeColor="text1"/>
        </w:rPr>
        <w:t>=0d60020=0xEA74</w:t>
      </w:r>
    </w:p>
    <w:p w:rsidR="00C15D63" w:rsidRPr="003D74DE" w:rsidRDefault="00C15D63" w:rsidP="00C15D63">
      <w:pPr>
        <w:rPr>
          <w:color w:val="000000" w:themeColor="text1"/>
        </w:rPr>
      </w:pPr>
    </w:p>
    <w:p w:rsidR="0020251B" w:rsidRPr="003D74DE" w:rsidRDefault="006E1981" w:rsidP="0020251B">
      <w:pPr>
        <w:pStyle w:val="2"/>
        <w:spacing w:before="156" w:after="156"/>
        <w:rPr>
          <w:color w:val="000000" w:themeColor="text1"/>
        </w:rPr>
      </w:pPr>
      <w:bookmarkStart w:id="77" w:name="_Toc167090254"/>
      <w:r>
        <w:rPr>
          <w:rFonts w:hint="eastAsia"/>
          <w:color w:val="000000" w:themeColor="text1"/>
        </w:rPr>
        <w:t>5</w:t>
      </w:r>
      <w:r w:rsidR="008519C2">
        <w:rPr>
          <w:rFonts w:hint="eastAsia"/>
          <w:color w:val="000000" w:themeColor="text1"/>
        </w:rPr>
        <w:t xml:space="preserve">.1 </w:t>
      </w:r>
      <w:r w:rsidR="0020251B" w:rsidRPr="003D74DE">
        <w:rPr>
          <w:rFonts w:hint="eastAsia"/>
          <w:color w:val="000000" w:themeColor="text1"/>
        </w:rPr>
        <w:t>System</w:t>
      </w:r>
      <w:bookmarkEnd w:id="77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23"/>
        <w:gridCol w:w="1762"/>
        <w:gridCol w:w="1549"/>
        <w:gridCol w:w="861"/>
        <w:gridCol w:w="3027"/>
      </w:tblGrid>
      <w:tr w:rsidR="0042791B" w:rsidRPr="003D74DE" w:rsidTr="00362E31">
        <w:trPr>
          <w:trHeight w:val="325"/>
          <w:jc w:val="center"/>
        </w:trPr>
        <w:tc>
          <w:tcPr>
            <w:tcW w:w="77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1034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909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505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177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2C6B9F" w:rsidRPr="003D74DE" w:rsidTr="00362E31">
        <w:trPr>
          <w:trHeight w:val="325"/>
          <w:jc w:val="center"/>
        </w:trPr>
        <w:tc>
          <w:tcPr>
            <w:tcW w:w="776" w:type="pct"/>
            <w:vAlign w:val="center"/>
          </w:tcPr>
          <w:p w:rsidR="002C6B9F" w:rsidRPr="003D74DE" w:rsidRDefault="002C6B9F" w:rsidP="00DD5E5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1034" w:type="pct"/>
            <w:vAlign w:val="center"/>
          </w:tcPr>
          <w:p w:rsidR="002C6B9F" w:rsidRPr="003D74DE" w:rsidRDefault="002C6B9F" w:rsidP="00DD5E5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固件更新可接受的小包字节数</w:t>
            </w:r>
          </w:p>
        </w:tc>
        <w:tc>
          <w:tcPr>
            <w:tcW w:w="909" w:type="pct"/>
            <w:vAlign w:val="center"/>
          </w:tcPr>
          <w:p w:rsidR="002C6B9F" w:rsidRPr="003D74DE" w:rsidRDefault="002C6B9F" w:rsidP="00DD5E5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505" w:type="pct"/>
            <w:vAlign w:val="center"/>
          </w:tcPr>
          <w:p w:rsidR="002C6B9F" w:rsidRPr="003D74DE" w:rsidRDefault="002C6B9F" w:rsidP="00DD5E5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776" w:type="pct"/>
            <w:vAlign w:val="center"/>
          </w:tcPr>
          <w:p w:rsidR="002C6B9F" w:rsidRPr="003D74DE" w:rsidRDefault="002C6B9F" w:rsidP="00DD5E5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小包包含字节数</w:t>
            </w:r>
          </w:p>
        </w:tc>
      </w:tr>
      <w:tr w:rsidR="002C6B9F" w:rsidRPr="003D74DE" w:rsidTr="00362E31">
        <w:trPr>
          <w:trHeight w:val="325"/>
          <w:jc w:val="center"/>
        </w:trPr>
        <w:tc>
          <w:tcPr>
            <w:tcW w:w="776" w:type="pct"/>
            <w:vAlign w:val="center"/>
          </w:tcPr>
          <w:p w:rsidR="002C6B9F" w:rsidRPr="003D74DE" w:rsidRDefault="002C6B9F" w:rsidP="00DD5E5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1</w:t>
            </w:r>
          </w:p>
        </w:tc>
        <w:tc>
          <w:tcPr>
            <w:tcW w:w="1034" w:type="pct"/>
            <w:vAlign w:val="center"/>
          </w:tcPr>
          <w:p w:rsidR="002C6B9F" w:rsidRPr="003D74DE" w:rsidRDefault="002C6B9F" w:rsidP="00DD5E5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更新状态</w:t>
            </w:r>
          </w:p>
        </w:tc>
        <w:tc>
          <w:tcPr>
            <w:tcW w:w="909" w:type="pct"/>
            <w:vAlign w:val="center"/>
          </w:tcPr>
          <w:p w:rsidR="002C6B9F" w:rsidRPr="003D74DE" w:rsidRDefault="002C6B9F" w:rsidP="00DD5E5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505" w:type="pct"/>
            <w:vAlign w:val="center"/>
          </w:tcPr>
          <w:p w:rsidR="002C6B9F" w:rsidRPr="003D74DE" w:rsidRDefault="002C6B9F" w:rsidP="00DD5E5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776" w:type="pct"/>
            <w:vAlign w:val="center"/>
          </w:tcPr>
          <w:p w:rsidR="002C6B9F" w:rsidRDefault="002C6B9F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 无更新</w:t>
            </w: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 等待更新</w:t>
            </w:r>
          </w:p>
          <w:p w:rsidR="002C6B9F" w:rsidRDefault="002C6B9F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 更新中</w:t>
            </w:r>
          </w:p>
          <w:p w:rsidR="002C6B9F" w:rsidRPr="003D74DE" w:rsidRDefault="002C6B9F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 固件接受中</w:t>
            </w:r>
          </w:p>
        </w:tc>
      </w:tr>
      <w:tr w:rsidR="002C6B9F" w:rsidRPr="003D74DE" w:rsidTr="00362E31">
        <w:trPr>
          <w:trHeight w:val="325"/>
          <w:jc w:val="center"/>
        </w:trPr>
        <w:tc>
          <w:tcPr>
            <w:tcW w:w="776" w:type="pct"/>
            <w:vAlign w:val="center"/>
          </w:tcPr>
          <w:p w:rsidR="002C6B9F" w:rsidRPr="003D74DE" w:rsidRDefault="002C6B9F" w:rsidP="00DD5E5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2</w:t>
            </w:r>
          </w:p>
        </w:tc>
        <w:tc>
          <w:tcPr>
            <w:tcW w:w="1034" w:type="pct"/>
            <w:vAlign w:val="center"/>
          </w:tcPr>
          <w:p w:rsidR="002C6B9F" w:rsidRPr="003D74DE" w:rsidRDefault="002C6B9F" w:rsidP="00DD5E5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正在更新固件的设备</w:t>
            </w:r>
          </w:p>
        </w:tc>
        <w:tc>
          <w:tcPr>
            <w:tcW w:w="909" w:type="pct"/>
            <w:vAlign w:val="center"/>
          </w:tcPr>
          <w:p w:rsidR="002C6B9F" w:rsidRPr="003D74DE" w:rsidRDefault="002C6B9F" w:rsidP="00DD5E5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505" w:type="pct"/>
            <w:vAlign w:val="center"/>
          </w:tcPr>
          <w:p w:rsidR="002C6B9F" w:rsidRPr="003D74DE" w:rsidRDefault="002C6B9F" w:rsidP="00DD5E5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776" w:type="pct"/>
            <w:vAlign w:val="center"/>
          </w:tcPr>
          <w:p w:rsidR="002C6B9F" w:rsidRPr="003D74DE" w:rsidRDefault="002C6B9F" w:rsidP="00DD5E5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第一个字节为0，采用后3个字节，如设备类型0022，设备Id 11,00003311</w:t>
            </w:r>
          </w:p>
        </w:tc>
      </w:tr>
      <w:tr w:rsidR="002C6B9F" w:rsidRPr="003D74DE" w:rsidTr="00362E31">
        <w:trPr>
          <w:trHeight w:val="325"/>
          <w:jc w:val="center"/>
        </w:trPr>
        <w:tc>
          <w:tcPr>
            <w:tcW w:w="776" w:type="pct"/>
            <w:vAlign w:val="center"/>
          </w:tcPr>
          <w:p w:rsidR="002C6B9F" w:rsidRPr="003D74DE" w:rsidRDefault="002C6B9F" w:rsidP="00DD5E5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3</w:t>
            </w:r>
          </w:p>
        </w:tc>
        <w:tc>
          <w:tcPr>
            <w:tcW w:w="1034" w:type="pct"/>
            <w:vAlign w:val="center"/>
          </w:tcPr>
          <w:p w:rsidR="002C6B9F" w:rsidRPr="003D74DE" w:rsidRDefault="002C6B9F" w:rsidP="00DD5E5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更新进度</w:t>
            </w:r>
          </w:p>
        </w:tc>
        <w:tc>
          <w:tcPr>
            <w:tcW w:w="909" w:type="pct"/>
            <w:vAlign w:val="center"/>
          </w:tcPr>
          <w:p w:rsidR="002C6B9F" w:rsidRPr="003D74DE" w:rsidRDefault="002C6B9F" w:rsidP="00DD5E5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505" w:type="pct"/>
            <w:vAlign w:val="center"/>
          </w:tcPr>
          <w:p w:rsidR="002C6B9F" w:rsidRPr="003D74DE" w:rsidRDefault="002C6B9F" w:rsidP="00DD5E5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%</w:t>
            </w:r>
          </w:p>
        </w:tc>
        <w:tc>
          <w:tcPr>
            <w:tcW w:w="1776" w:type="pct"/>
            <w:vAlign w:val="center"/>
          </w:tcPr>
          <w:p w:rsidR="002C6B9F" w:rsidRPr="003D74DE" w:rsidRDefault="002C6B9F" w:rsidP="000F076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进度值:0-100, 失败:</w:t>
            </w:r>
            <w:r w:rsidR="00EF207A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于等于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00</w:t>
            </w:r>
            <w:r w:rsidR="00EF207A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的值,不同值表示不同</w:t>
            </w:r>
            <w:r w:rsidR="000F0760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  <w:r w:rsidR="00C967D2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原因</w:t>
            </w:r>
            <w:r w:rsidR="005A506F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，不同系统可以自定义</w:t>
            </w:r>
          </w:p>
        </w:tc>
      </w:tr>
      <w:tr w:rsidR="00255DFB" w:rsidRPr="003D74DE" w:rsidTr="00362E31">
        <w:trPr>
          <w:trHeight w:val="325"/>
          <w:jc w:val="center"/>
        </w:trPr>
        <w:tc>
          <w:tcPr>
            <w:tcW w:w="776" w:type="pct"/>
            <w:vAlign w:val="center"/>
          </w:tcPr>
          <w:p w:rsidR="00255DFB" w:rsidRPr="003D74DE" w:rsidRDefault="00255DFB" w:rsidP="00DD5E5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4" w:type="pct"/>
            <w:vAlign w:val="center"/>
          </w:tcPr>
          <w:p w:rsidR="00255DFB" w:rsidRPr="003D74DE" w:rsidRDefault="00255DFB" w:rsidP="00DD5E5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909" w:type="pct"/>
            <w:vAlign w:val="center"/>
          </w:tcPr>
          <w:p w:rsidR="00255DFB" w:rsidRPr="003D74DE" w:rsidRDefault="00255DFB" w:rsidP="00DD5E5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505" w:type="pct"/>
            <w:vAlign w:val="center"/>
          </w:tcPr>
          <w:p w:rsidR="00255DFB" w:rsidRPr="003D74DE" w:rsidRDefault="00255DFB" w:rsidP="00DD5E5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776" w:type="pct"/>
            <w:vAlign w:val="center"/>
          </w:tcPr>
          <w:p w:rsidR="00255DFB" w:rsidRDefault="00255DFB" w:rsidP="000F076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362E31">
        <w:trPr>
          <w:trHeight w:val="325"/>
          <w:jc w:val="center"/>
        </w:trPr>
        <w:tc>
          <w:tcPr>
            <w:tcW w:w="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55DF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200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B273A4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系统设备树数据</w:t>
            </w:r>
          </w:p>
        </w:tc>
        <w:tc>
          <w:tcPr>
            <w:tcW w:w="9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B273A4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4*n</w:t>
            </w:r>
          </w:p>
        </w:tc>
        <w:tc>
          <w:tcPr>
            <w:tcW w:w="5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1F26E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见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附录1 系统设备树</w:t>
            </w:r>
          </w:p>
        </w:tc>
      </w:tr>
    </w:tbl>
    <w:p w:rsidR="0020251B" w:rsidRPr="003D74DE" w:rsidRDefault="0020251B" w:rsidP="0020251B">
      <w:pPr>
        <w:rPr>
          <w:color w:val="000000" w:themeColor="text1"/>
        </w:rPr>
      </w:pPr>
    </w:p>
    <w:p w:rsidR="006E4596" w:rsidRPr="003D74DE" w:rsidRDefault="006E4596" w:rsidP="004B32FC">
      <w:pPr>
        <w:pStyle w:val="1"/>
        <w:spacing w:before="312" w:after="312"/>
        <w:jc w:val="both"/>
        <w:rPr>
          <w:color w:val="000000" w:themeColor="text1"/>
        </w:rPr>
      </w:pPr>
      <w:bookmarkStart w:id="78" w:name="_Toc167090255"/>
      <w:r w:rsidRPr="003D74DE">
        <w:rPr>
          <w:rFonts w:hint="eastAsia"/>
          <w:color w:val="000000" w:themeColor="text1"/>
        </w:rPr>
        <w:t>附录</w:t>
      </w:r>
      <w:r w:rsidR="006E1981">
        <w:rPr>
          <w:rFonts w:hint="eastAsia"/>
          <w:color w:val="000000" w:themeColor="text1"/>
        </w:rPr>
        <w:t>6</w:t>
      </w:r>
      <w:r w:rsidRPr="003D74DE">
        <w:rPr>
          <w:rFonts w:hint="eastAsia"/>
          <w:color w:val="000000" w:themeColor="text1"/>
        </w:rPr>
        <w:t>支持的控制</w:t>
      </w:r>
      <w:bookmarkEnd w:id="78"/>
    </w:p>
    <w:p w:rsidR="006A40FB" w:rsidRPr="003D74DE" w:rsidRDefault="006A40FB" w:rsidP="006A40FB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注：</w:t>
      </w:r>
    </w:p>
    <w:p w:rsidR="006A40FB" w:rsidRPr="003D74DE" w:rsidRDefault="006A40FB" w:rsidP="006A40FB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对于</w:t>
      </w:r>
      <w:r w:rsidRPr="003D74DE">
        <w:rPr>
          <w:rFonts w:hint="eastAsia"/>
          <w:color w:val="000000" w:themeColor="text1"/>
        </w:rPr>
        <w:t>0.1V</w:t>
      </w:r>
      <w:r w:rsidRPr="003D74DE">
        <w:rPr>
          <w:rFonts w:hint="eastAsia"/>
          <w:color w:val="000000" w:themeColor="text1"/>
        </w:rPr>
        <w:t>、</w:t>
      </w:r>
      <w:r w:rsidRPr="003D74DE">
        <w:rPr>
          <w:rFonts w:hint="eastAsia"/>
          <w:color w:val="000000" w:themeColor="text1"/>
        </w:rPr>
        <w:t>0.01V</w:t>
      </w:r>
      <w:r w:rsidRPr="003D74DE">
        <w:rPr>
          <w:rFonts w:hint="eastAsia"/>
          <w:color w:val="000000" w:themeColor="text1"/>
        </w:rPr>
        <w:t>类型的单位，发送具体数据时根据单位形式将其乘上</w:t>
      </w:r>
      <w:r w:rsidRPr="003D74DE">
        <w:rPr>
          <w:rFonts w:hint="eastAsia"/>
          <w:color w:val="000000" w:themeColor="text1"/>
        </w:rPr>
        <w:t>10</w:t>
      </w:r>
      <w:r w:rsidRPr="003D74DE">
        <w:rPr>
          <w:rFonts w:hint="eastAsia"/>
          <w:color w:val="000000" w:themeColor="text1"/>
          <w:vertAlign w:val="superscript"/>
        </w:rPr>
        <w:t>x</w:t>
      </w:r>
      <w:r w:rsidRPr="003D74DE">
        <w:rPr>
          <w:rFonts w:hint="eastAsia"/>
          <w:color w:val="000000" w:themeColor="text1"/>
        </w:rPr>
        <w:t>化为整数。如</w:t>
      </w:r>
    </w:p>
    <w:tbl>
      <w:tblPr>
        <w:tblStyle w:val="ae"/>
        <w:tblW w:w="8897" w:type="dxa"/>
        <w:tblLayout w:type="fixed"/>
        <w:tblLook w:val="04A0"/>
      </w:tblPr>
      <w:tblGrid>
        <w:gridCol w:w="959"/>
        <w:gridCol w:w="3118"/>
        <w:gridCol w:w="1701"/>
        <w:gridCol w:w="993"/>
        <w:gridCol w:w="1134"/>
        <w:gridCol w:w="992"/>
      </w:tblGrid>
      <w:tr w:rsidR="006A40FB" w:rsidRPr="003D74DE" w:rsidTr="007D4D65">
        <w:tc>
          <w:tcPr>
            <w:tcW w:w="959" w:type="dxa"/>
            <w:shd w:val="clear" w:color="auto" w:fill="auto"/>
            <w:vAlign w:val="center"/>
          </w:tcPr>
          <w:p w:rsidR="006A40FB" w:rsidRPr="003D74DE" w:rsidRDefault="006A40FB" w:rsidP="007D4D65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0x0</w:t>
            </w:r>
            <w:r w:rsidRPr="003D74DE"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  <w:t>00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F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6A40FB" w:rsidRPr="003D74DE" w:rsidRDefault="006A40FB" w:rsidP="007D4D65">
            <w:pPr>
              <w:spacing w:line="360" w:lineRule="auto"/>
              <w:jc w:val="center"/>
              <w:rPr>
                <w:rFonts w:cs="Palatino Linotype"/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发电机启动电池低压点设置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A40FB" w:rsidRPr="003D74DE" w:rsidRDefault="006A40FB" w:rsidP="007D4D65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0~65.535V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6A40FB" w:rsidRPr="003D74DE" w:rsidRDefault="006A40FB" w:rsidP="007D4D6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6A40FB" w:rsidRPr="003D74DE" w:rsidRDefault="006A40FB" w:rsidP="007D4D65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0.001V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6A40FB" w:rsidRPr="003D74DE" w:rsidRDefault="006A40FB" w:rsidP="007D4D65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立即生效</w:t>
            </w:r>
          </w:p>
        </w:tc>
      </w:tr>
    </w:tbl>
    <w:p w:rsidR="006A40FB" w:rsidRPr="003D74DE" w:rsidRDefault="006A40FB" w:rsidP="006A40FB">
      <w:pPr>
        <w:rPr>
          <w:color w:val="000000" w:themeColor="text1"/>
        </w:rPr>
      </w:pPr>
      <w:r w:rsidRPr="003D74DE">
        <w:rPr>
          <w:color w:val="000000" w:themeColor="text1"/>
        </w:rPr>
        <w:t>设置数据为</w:t>
      </w:r>
      <w:r w:rsidRPr="003D74DE">
        <w:rPr>
          <w:rFonts w:hint="eastAsia"/>
          <w:color w:val="000000" w:themeColor="text1"/>
        </w:rPr>
        <w:t>60.020V</w:t>
      </w:r>
      <w:r w:rsidRPr="003D74DE">
        <w:rPr>
          <w:rFonts w:hint="eastAsia"/>
          <w:color w:val="000000" w:themeColor="text1"/>
        </w:rPr>
        <w:tab/>
      </w:r>
      <w:r w:rsidRPr="003D74DE">
        <w:rPr>
          <w:rFonts w:hint="eastAsia"/>
          <w:color w:val="000000" w:themeColor="text1"/>
        </w:rPr>
        <w:t>发送时的数据为</w:t>
      </w:r>
      <w:r w:rsidRPr="003D74DE">
        <w:rPr>
          <w:rFonts w:hint="eastAsia"/>
          <w:color w:val="000000" w:themeColor="text1"/>
        </w:rPr>
        <w:t>60.020*10</w:t>
      </w:r>
      <w:r w:rsidRPr="003D74DE">
        <w:rPr>
          <w:rFonts w:hint="eastAsia"/>
          <w:color w:val="000000" w:themeColor="text1"/>
          <w:vertAlign w:val="superscript"/>
        </w:rPr>
        <w:t>3</w:t>
      </w:r>
      <w:r w:rsidRPr="003D74DE">
        <w:rPr>
          <w:rFonts w:hint="eastAsia"/>
          <w:color w:val="000000" w:themeColor="text1"/>
        </w:rPr>
        <w:t>=0d60020=0xEA74</w:t>
      </w:r>
    </w:p>
    <w:p w:rsidR="007C68EC" w:rsidRPr="003D74DE" w:rsidRDefault="006E1981" w:rsidP="007C68EC">
      <w:pPr>
        <w:pStyle w:val="2"/>
        <w:spacing w:before="156" w:after="156"/>
        <w:rPr>
          <w:color w:val="000000" w:themeColor="text1"/>
        </w:rPr>
      </w:pPr>
      <w:bookmarkStart w:id="79" w:name="_Toc167090256"/>
      <w:r>
        <w:rPr>
          <w:rFonts w:hint="eastAsia"/>
          <w:color w:val="000000" w:themeColor="text1"/>
        </w:rPr>
        <w:t>6</w:t>
      </w:r>
      <w:r w:rsidR="008519C2">
        <w:rPr>
          <w:rFonts w:hint="eastAsia"/>
          <w:color w:val="000000" w:themeColor="text1"/>
        </w:rPr>
        <w:t xml:space="preserve">.1 </w:t>
      </w:r>
      <w:r w:rsidR="007C68EC" w:rsidRPr="003D74DE">
        <w:rPr>
          <w:rFonts w:hint="eastAsia"/>
          <w:color w:val="000000" w:themeColor="text1"/>
        </w:rPr>
        <w:t>System</w:t>
      </w:r>
      <w:bookmarkEnd w:id="79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7C68EC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7C68EC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0</w:t>
            </w:r>
          </w:p>
        </w:tc>
        <w:tc>
          <w:tcPr>
            <w:tcW w:w="2013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用户登录</w:t>
            </w:r>
          </w:p>
        </w:tc>
        <w:tc>
          <w:tcPr>
            <w:tcW w:w="1035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1</w:t>
            </w:r>
          </w:p>
        </w:tc>
        <w:tc>
          <w:tcPr>
            <w:tcW w:w="1638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[(用户名)&amp;(密码)]，其中用户名为1~20字节字母或数字，密码少于20字节字母或数字；</w:t>
            </w:r>
          </w:p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例如，用户名：admin；密码：1234，则需要发送：admin&amp;1234</w:t>
            </w:r>
          </w:p>
        </w:tc>
      </w:tr>
      <w:tr w:rsidR="005D651B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5D651B" w:rsidRPr="003D74DE" w:rsidRDefault="005D6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013" w:type="dxa"/>
            <w:vAlign w:val="center"/>
          </w:tcPr>
          <w:p w:rsidR="005D651B" w:rsidRPr="003D74DE" w:rsidRDefault="005D6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5D651B" w:rsidRPr="003D74DE" w:rsidRDefault="005D6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5D651B" w:rsidRPr="003D74DE" w:rsidRDefault="005D6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5D651B" w:rsidRPr="003D74DE" w:rsidRDefault="005D651B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423592" w:rsidRDefault="00423592" w:rsidP="004B0AB0">
      <w:pPr>
        <w:pStyle w:val="1"/>
        <w:spacing w:before="312" w:after="312"/>
        <w:jc w:val="both"/>
        <w:rPr>
          <w:color w:val="000000" w:themeColor="text1"/>
        </w:rPr>
      </w:pPr>
      <w:bookmarkStart w:id="80" w:name="_Toc493513293"/>
      <w:bookmarkStart w:id="81" w:name="_Toc167090257"/>
      <w:r w:rsidRPr="003D74DE">
        <w:rPr>
          <w:rFonts w:hint="eastAsia"/>
          <w:color w:val="000000" w:themeColor="text1"/>
        </w:rPr>
        <w:t>附录</w:t>
      </w:r>
      <w:r w:rsidR="006E1981">
        <w:rPr>
          <w:rFonts w:hint="eastAsia"/>
          <w:color w:val="000000" w:themeColor="text1"/>
        </w:rPr>
        <w:t>7</w:t>
      </w:r>
      <w:r w:rsidRPr="003D74DE">
        <w:rPr>
          <w:rFonts w:hint="eastAsia"/>
          <w:color w:val="000000" w:themeColor="text1"/>
        </w:rPr>
        <w:t xml:space="preserve"> 应答错误码</w:t>
      </w:r>
      <w:bookmarkEnd w:id="80"/>
      <w:bookmarkEnd w:id="81"/>
    </w:p>
    <w:p w:rsidR="00BD2062" w:rsidRPr="00BD2062" w:rsidRDefault="006E1981" w:rsidP="00BD2062">
      <w:pPr>
        <w:pStyle w:val="2"/>
        <w:spacing w:before="156" w:after="156"/>
        <w:rPr>
          <w:color w:val="000000" w:themeColor="text1"/>
        </w:rPr>
      </w:pPr>
      <w:bookmarkStart w:id="82" w:name="_Toc167090258"/>
      <w:r>
        <w:rPr>
          <w:rFonts w:hint="eastAsia"/>
          <w:color w:val="000000" w:themeColor="text1"/>
        </w:rPr>
        <w:t>7</w:t>
      </w:r>
      <w:r w:rsidR="008A7F56">
        <w:rPr>
          <w:rFonts w:hint="eastAsia"/>
          <w:color w:val="000000" w:themeColor="text1"/>
        </w:rPr>
        <w:t>.1</w:t>
      </w:r>
      <w:r w:rsidR="00BD2062">
        <w:rPr>
          <w:rFonts w:hint="eastAsia"/>
          <w:color w:val="000000" w:themeColor="text1"/>
        </w:rPr>
        <w:t>中间层错误码</w:t>
      </w:r>
      <w:bookmarkEnd w:id="82"/>
    </w:p>
    <w:p w:rsidR="00DE7495" w:rsidRPr="003D74DE" w:rsidRDefault="00DE7495" w:rsidP="00DE7495">
      <w:pPr>
        <w:rPr>
          <w:color w:val="000000" w:themeColor="text1"/>
        </w:rPr>
      </w:pPr>
    </w:p>
    <w:tbl>
      <w:tblPr>
        <w:tblW w:w="80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6"/>
        <w:gridCol w:w="2551"/>
        <w:gridCol w:w="4090"/>
      </w:tblGrid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错误码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说明</w:t>
            </w: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协议版本不匹配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系统类型不匹配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操作地址错误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长度错误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内容错误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配置失败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7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控制失败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开始固件更新错误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结束固件更新错误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支持的固件更新方式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1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总数量错误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2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监控中心仅存在bootloader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3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支持的MCU类型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4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MCU类型不匹配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错误情况：</w:t>
            </w:r>
          </w:p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. 传输固件包过程中，一个完整固件未传输完整时，出现其它MCU类型。</w:t>
            </w: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5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支持的程序ID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程序ID不匹配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错误情况：</w:t>
            </w:r>
          </w:p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. 传输固件包过程中，一个完整固件未传输完整时，出现其它程序ID。</w:t>
            </w: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7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数据序号不匹配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错误情况：</w:t>
            </w:r>
          </w:p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. 传输过程固件包中，固件包的顺序出现混乱。</w:t>
            </w: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8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数据错误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9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通讯通道未认证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0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处理失败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固件包操作失败，例如flash操作异常</w:t>
            </w: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1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强制停止固件更新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序号与固件总包数不匹配时，强制停止固件烧录。</w:t>
            </w: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2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Flash擦除失败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Flash正忙，或Flash存储单元存在问题。</w:t>
            </w:r>
          </w:p>
        </w:tc>
      </w:tr>
      <w:tr w:rsidR="007A5EE8" w:rsidRPr="003D74DE" w:rsidTr="00C209E7">
        <w:trPr>
          <w:trHeight w:val="325"/>
          <w:jc w:val="center"/>
        </w:trPr>
        <w:tc>
          <w:tcPr>
            <w:tcW w:w="1376" w:type="dxa"/>
          </w:tcPr>
          <w:p w:rsidR="007A5EE8" w:rsidRPr="003D74DE" w:rsidRDefault="007A5EE8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3</w:t>
            </w:r>
          </w:p>
        </w:tc>
        <w:tc>
          <w:tcPr>
            <w:tcW w:w="2551" w:type="dxa"/>
          </w:tcPr>
          <w:p w:rsidR="007A5EE8" w:rsidRPr="003D74DE" w:rsidRDefault="007A5EE8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获取事件失败</w:t>
            </w:r>
          </w:p>
        </w:tc>
        <w:tc>
          <w:tcPr>
            <w:tcW w:w="4090" w:type="dxa"/>
          </w:tcPr>
          <w:p w:rsidR="007A5EE8" w:rsidRPr="003D74DE" w:rsidRDefault="007A5EE8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获取的事件编号超范围，或事件类型错误等</w:t>
            </w:r>
          </w:p>
        </w:tc>
      </w:tr>
      <w:tr w:rsidR="007A5EE8" w:rsidRPr="003D74DE" w:rsidTr="00C209E7">
        <w:trPr>
          <w:trHeight w:val="325"/>
          <w:jc w:val="center"/>
        </w:trPr>
        <w:tc>
          <w:tcPr>
            <w:tcW w:w="1376" w:type="dxa"/>
          </w:tcPr>
          <w:p w:rsidR="007A5EE8" w:rsidRPr="003D74DE" w:rsidRDefault="007A5EE8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4</w:t>
            </w:r>
          </w:p>
        </w:tc>
        <w:tc>
          <w:tcPr>
            <w:tcW w:w="2551" w:type="dxa"/>
          </w:tcPr>
          <w:p w:rsidR="007A5EE8" w:rsidRPr="003D74DE" w:rsidRDefault="007A5EE8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更新烧录中</w:t>
            </w:r>
          </w:p>
        </w:tc>
        <w:tc>
          <w:tcPr>
            <w:tcW w:w="4090" w:type="dxa"/>
          </w:tcPr>
          <w:p w:rsidR="007A5EE8" w:rsidRPr="003D74DE" w:rsidRDefault="007A5EE8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正在烧写flash或正在更新组件</w:t>
            </w:r>
          </w:p>
        </w:tc>
      </w:tr>
      <w:tr w:rsidR="007A5EE8" w:rsidRPr="003D74DE" w:rsidTr="00C209E7">
        <w:trPr>
          <w:trHeight w:val="325"/>
          <w:jc w:val="center"/>
        </w:trPr>
        <w:tc>
          <w:tcPr>
            <w:tcW w:w="1376" w:type="dxa"/>
          </w:tcPr>
          <w:p w:rsidR="007A5EE8" w:rsidRPr="003D74DE" w:rsidRDefault="007A5EE8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5</w:t>
            </w:r>
          </w:p>
        </w:tc>
        <w:tc>
          <w:tcPr>
            <w:tcW w:w="2551" w:type="dxa"/>
          </w:tcPr>
          <w:p w:rsidR="007A5EE8" w:rsidRPr="003D74DE" w:rsidRDefault="007A5EE8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UUID错误</w:t>
            </w:r>
          </w:p>
        </w:tc>
        <w:tc>
          <w:tcPr>
            <w:tcW w:w="4090" w:type="dxa"/>
          </w:tcPr>
          <w:p w:rsidR="007A5EE8" w:rsidRPr="003D74DE" w:rsidRDefault="007A5EE8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（PAC文件）的唯一编号错误，与断电传输过程中出现的UUID匹配问题</w:t>
            </w:r>
          </w:p>
        </w:tc>
      </w:tr>
      <w:tr w:rsidR="00E66F8C" w:rsidRPr="003D74DE" w:rsidTr="00C209E7">
        <w:trPr>
          <w:trHeight w:val="325"/>
          <w:jc w:val="center"/>
        </w:trPr>
        <w:tc>
          <w:tcPr>
            <w:tcW w:w="1376" w:type="dxa"/>
          </w:tcPr>
          <w:p w:rsidR="00E66F8C" w:rsidRPr="003D74DE" w:rsidRDefault="00E66F8C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6</w:t>
            </w:r>
          </w:p>
        </w:tc>
        <w:tc>
          <w:tcPr>
            <w:tcW w:w="2551" w:type="dxa"/>
          </w:tcPr>
          <w:p w:rsidR="00E66F8C" w:rsidRPr="003D74DE" w:rsidRDefault="00297E46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开机不可设：4</w:t>
            </w:r>
          </w:p>
        </w:tc>
        <w:tc>
          <w:tcPr>
            <w:tcW w:w="4090" w:type="dxa"/>
          </w:tcPr>
          <w:p w:rsidR="00E66F8C" w:rsidRPr="003D74DE" w:rsidRDefault="00E66F8C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下发设置或控制命令时，所写目标地址被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操作对象列为不可设置(控制)</w:t>
            </w:r>
          </w:p>
        </w:tc>
      </w:tr>
      <w:tr w:rsidR="00C745A6" w:rsidRPr="003D74DE" w:rsidTr="00C209E7">
        <w:trPr>
          <w:trHeight w:val="325"/>
          <w:jc w:val="center"/>
        </w:trPr>
        <w:tc>
          <w:tcPr>
            <w:tcW w:w="1376" w:type="dxa"/>
          </w:tcPr>
          <w:p w:rsidR="00C745A6" w:rsidRPr="003D74DE" w:rsidRDefault="00C745A6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27</w:t>
            </w:r>
          </w:p>
        </w:tc>
        <w:tc>
          <w:tcPr>
            <w:tcW w:w="2551" w:type="dxa"/>
          </w:tcPr>
          <w:p w:rsidR="00C745A6" w:rsidRPr="003D74DE" w:rsidRDefault="00C745A6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禁止远程控制：5</w:t>
            </w:r>
          </w:p>
        </w:tc>
        <w:tc>
          <w:tcPr>
            <w:tcW w:w="4090" w:type="dxa"/>
          </w:tcPr>
          <w:p w:rsidR="00C745A6" w:rsidRPr="003D74DE" w:rsidRDefault="00C745A6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开机不可</w:t>
            </w:r>
          </w:p>
        </w:tc>
      </w:tr>
      <w:tr w:rsidR="00563664" w:rsidRPr="003D74DE" w:rsidTr="00C209E7">
        <w:trPr>
          <w:trHeight w:val="325"/>
          <w:jc w:val="center"/>
        </w:trPr>
        <w:tc>
          <w:tcPr>
            <w:tcW w:w="1376" w:type="dxa"/>
          </w:tcPr>
          <w:p w:rsidR="00563664" w:rsidRPr="003D74DE" w:rsidRDefault="00563664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8</w:t>
            </w:r>
          </w:p>
        </w:tc>
        <w:tc>
          <w:tcPr>
            <w:tcW w:w="2551" w:type="dxa"/>
          </w:tcPr>
          <w:p w:rsidR="00563664" w:rsidRPr="003D74DE" w:rsidRDefault="00563664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库操作异常</w:t>
            </w:r>
          </w:p>
        </w:tc>
        <w:tc>
          <w:tcPr>
            <w:tcW w:w="4090" w:type="dxa"/>
          </w:tcPr>
          <w:p w:rsidR="00563664" w:rsidRPr="003D74DE" w:rsidRDefault="007C2F61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SD卡未插入或者数据库发生IO错误</w:t>
            </w:r>
          </w:p>
        </w:tc>
      </w:tr>
      <w:tr w:rsidR="00875393" w:rsidRPr="003D74DE" w:rsidTr="00C209E7">
        <w:trPr>
          <w:trHeight w:val="325"/>
          <w:jc w:val="center"/>
        </w:trPr>
        <w:tc>
          <w:tcPr>
            <w:tcW w:w="1376" w:type="dxa"/>
          </w:tcPr>
          <w:p w:rsidR="00875393" w:rsidRPr="003D74DE" w:rsidRDefault="008753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9</w:t>
            </w:r>
          </w:p>
        </w:tc>
        <w:tc>
          <w:tcPr>
            <w:tcW w:w="2551" w:type="dxa"/>
          </w:tcPr>
          <w:p w:rsidR="00875393" w:rsidRPr="003D74DE" w:rsidRDefault="008753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查询失败</w:t>
            </w:r>
          </w:p>
        </w:tc>
        <w:tc>
          <w:tcPr>
            <w:tcW w:w="4090" w:type="dxa"/>
          </w:tcPr>
          <w:p w:rsidR="00875393" w:rsidRPr="003D74DE" w:rsidRDefault="008753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E0C82" w:rsidRPr="003D74DE" w:rsidTr="00C209E7">
        <w:trPr>
          <w:trHeight w:val="325"/>
          <w:jc w:val="center"/>
        </w:trPr>
        <w:tc>
          <w:tcPr>
            <w:tcW w:w="1376" w:type="dxa"/>
          </w:tcPr>
          <w:p w:rsidR="003E0C82" w:rsidRPr="003D74DE" w:rsidRDefault="003E0C8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2551" w:type="dxa"/>
          </w:tcPr>
          <w:p w:rsidR="003E0C82" w:rsidRPr="003D74DE" w:rsidRDefault="009D0008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指令不支持</w:t>
            </w:r>
          </w:p>
        </w:tc>
        <w:tc>
          <w:tcPr>
            <w:tcW w:w="4090" w:type="dxa"/>
          </w:tcPr>
          <w:p w:rsidR="003E0C82" w:rsidRPr="003D74DE" w:rsidRDefault="003E0C8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E0C82" w:rsidRPr="003D74DE" w:rsidTr="00C209E7">
        <w:trPr>
          <w:trHeight w:val="325"/>
          <w:jc w:val="center"/>
        </w:trPr>
        <w:tc>
          <w:tcPr>
            <w:tcW w:w="1376" w:type="dxa"/>
          </w:tcPr>
          <w:p w:rsidR="003E0C82" w:rsidRPr="003D74DE" w:rsidRDefault="003E0C8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1</w:t>
            </w:r>
          </w:p>
        </w:tc>
        <w:tc>
          <w:tcPr>
            <w:tcW w:w="2551" w:type="dxa"/>
          </w:tcPr>
          <w:p w:rsidR="003E0C82" w:rsidRPr="003D74DE" w:rsidRDefault="009D0008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程序内部异常</w:t>
            </w:r>
          </w:p>
        </w:tc>
        <w:tc>
          <w:tcPr>
            <w:tcW w:w="4090" w:type="dxa"/>
          </w:tcPr>
          <w:p w:rsidR="003E0C82" w:rsidRPr="003D74DE" w:rsidRDefault="003E0C8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42B93" w:rsidRPr="003D74DE" w:rsidTr="00C209E7">
        <w:trPr>
          <w:trHeight w:val="325"/>
          <w:jc w:val="center"/>
        </w:trPr>
        <w:tc>
          <w:tcPr>
            <w:tcW w:w="1376" w:type="dxa"/>
          </w:tcPr>
          <w:p w:rsidR="00C42B93" w:rsidRDefault="00C42B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2551" w:type="dxa"/>
          </w:tcPr>
          <w:p w:rsidR="00C42B93" w:rsidRDefault="00C42B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返回错误码</w:t>
            </w:r>
          </w:p>
        </w:tc>
        <w:tc>
          <w:tcPr>
            <w:tcW w:w="4090" w:type="dxa"/>
          </w:tcPr>
          <w:p w:rsidR="00C42B93" w:rsidRPr="003D74DE" w:rsidRDefault="00C42B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052523" w:rsidRPr="003D74DE" w:rsidTr="00C209E7">
        <w:trPr>
          <w:trHeight w:val="325"/>
          <w:jc w:val="center"/>
        </w:trPr>
        <w:tc>
          <w:tcPr>
            <w:tcW w:w="1376" w:type="dxa"/>
          </w:tcPr>
          <w:p w:rsidR="00052523" w:rsidRDefault="0005252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3</w:t>
            </w:r>
          </w:p>
        </w:tc>
        <w:tc>
          <w:tcPr>
            <w:tcW w:w="2551" w:type="dxa"/>
          </w:tcPr>
          <w:p w:rsidR="00052523" w:rsidRDefault="0005252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指令操作超时</w:t>
            </w:r>
          </w:p>
        </w:tc>
        <w:tc>
          <w:tcPr>
            <w:tcW w:w="4090" w:type="dxa"/>
          </w:tcPr>
          <w:p w:rsidR="00052523" w:rsidRPr="003D74DE" w:rsidRDefault="0005252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423592" w:rsidRPr="003D74DE" w:rsidRDefault="00423592" w:rsidP="00A30B9F">
      <w:pPr>
        <w:rPr>
          <w:color w:val="000000" w:themeColor="text1"/>
        </w:rPr>
      </w:pPr>
    </w:p>
    <w:p w:rsidR="00BD2062" w:rsidRDefault="006E1981">
      <w:pPr>
        <w:pStyle w:val="2"/>
        <w:spacing w:before="156" w:after="156"/>
      </w:pPr>
      <w:bookmarkStart w:id="83" w:name="_Toc167090259"/>
      <w:bookmarkStart w:id="84" w:name="_Toc493513294"/>
      <w:r>
        <w:rPr>
          <w:rFonts w:hint="eastAsia"/>
        </w:rPr>
        <w:t>7</w:t>
      </w:r>
      <w:r w:rsidR="008A7F56">
        <w:rPr>
          <w:rFonts w:hint="eastAsia"/>
        </w:rPr>
        <w:t xml:space="preserve">.2 </w:t>
      </w:r>
      <w:r w:rsidR="00BD2062">
        <w:rPr>
          <w:rFonts w:hint="eastAsia"/>
        </w:rPr>
        <w:t>C</w:t>
      </w:r>
      <w:r w:rsidR="00BD2062">
        <w:t>AN</w:t>
      </w:r>
      <w:r w:rsidR="00BD2062">
        <w:rPr>
          <w:rFonts w:hint="eastAsia"/>
        </w:rPr>
        <w:t>错误码</w:t>
      </w:r>
      <w:bookmarkEnd w:id="83"/>
    </w:p>
    <w:tbl>
      <w:tblPr>
        <w:tblW w:w="80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6"/>
        <w:gridCol w:w="2551"/>
        <w:gridCol w:w="4090"/>
      </w:tblGrid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5</w:t>
            </w:r>
          </w:p>
        </w:tc>
        <w:tc>
          <w:tcPr>
            <w:tcW w:w="2551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功能码错误</w:t>
            </w:r>
          </w:p>
        </w:tc>
        <w:tc>
          <w:tcPr>
            <w:tcW w:w="4090" w:type="dxa"/>
          </w:tcPr>
          <w:p w:rsidR="003653C2" w:rsidRPr="003D74DE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6</w:t>
            </w:r>
          </w:p>
        </w:tc>
        <w:tc>
          <w:tcPr>
            <w:tcW w:w="2551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地址错误</w:t>
            </w:r>
          </w:p>
        </w:tc>
        <w:tc>
          <w:tcPr>
            <w:tcW w:w="4090" w:type="dxa"/>
          </w:tcPr>
          <w:p w:rsidR="003653C2" w:rsidRPr="003D74DE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7</w:t>
            </w:r>
          </w:p>
        </w:tc>
        <w:tc>
          <w:tcPr>
            <w:tcW w:w="2551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长度错误</w:t>
            </w:r>
          </w:p>
        </w:tc>
        <w:tc>
          <w:tcPr>
            <w:tcW w:w="4090" w:type="dxa"/>
          </w:tcPr>
          <w:p w:rsidR="003653C2" w:rsidRPr="003D74DE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8</w:t>
            </w:r>
          </w:p>
        </w:tc>
        <w:tc>
          <w:tcPr>
            <w:tcW w:w="2551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设置或控制</w:t>
            </w:r>
            <w:r w:rsidRPr="003653C2">
              <w:rPr>
                <w:rFonts w:hint="eastAsia"/>
                <w:color w:val="FF0000"/>
                <w:sz w:val="22"/>
                <w:szCs w:val="22"/>
              </w:rPr>
              <w:br/>
            </w:r>
            <w:r w:rsidRPr="003653C2">
              <w:rPr>
                <w:rFonts w:hint="eastAsia"/>
                <w:color w:val="FF0000"/>
                <w:sz w:val="22"/>
                <w:szCs w:val="22"/>
              </w:rPr>
              <w:t>内容错误</w:t>
            </w:r>
          </w:p>
        </w:tc>
        <w:tc>
          <w:tcPr>
            <w:tcW w:w="4090" w:type="dxa"/>
          </w:tcPr>
          <w:p w:rsidR="003653C2" w:rsidRPr="003D74DE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9</w:t>
            </w:r>
          </w:p>
        </w:tc>
        <w:tc>
          <w:tcPr>
            <w:tcW w:w="2551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丢帧</w:t>
            </w:r>
          </w:p>
        </w:tc>
        <w:tc>
          <w:tcPr>
            <w:tcW w:w="4090" w:type="dxa"/>
          </w:tcPr>
          <w:p w:rsidR="003653C2" w:rsidRPr="003D74DE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10</w:t>
            </w:r>
          </w:p>
        </w:tc>
        <w:tc>
          <w:tcPr>
            <w:tcW w:w="2551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超时</w:t>
            </w:r>
          </w:p>
        </w:tc>
        <w:tc>
          <w:tcPr>
            <w:tcW w:w="4090" w:type="dxa"/>
          </w:tcPr>
          <w:p w:rsidR="003653C2" w:rsidRPr="003D74DE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11</w:t>
            </w:r>
          </w:p>
        </w:tc>
        <w:tc>
          <w:tcPr>
            <w:tcW w:w="2551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其它错误</w:t>
            </w:r>
          </w:p>
        </w:tc>
        <w:tc>
          <w:tcPr>
            <w:tcW w:w="4090" w:type="dxa"/>
          </w:tcPr>
          <w:p w:rsidR="003653C2" w:rsidRPr="003D74DE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  <w:sz w:val="22"/>
                <w:szCs w:val="22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1</w:t>
            </w:r>
            <w:r w:rsidRPr="003653C2">
              <w:rPr>
                <w:color w:val="FF0000"/>
                <w:sz w:val="22"/>
                <w:szCs w:val="22"/>
              </w:rPr>
              <w:t>2</w:t>
            </w:r>
          </w:p>
        </w:tc>
        <w:tc>
          <w:tcPr>
            <w:tcW w:w="2551" w:type="dxa"/>
          </w:tcPr>
          <w:p w:rsid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/>
                <w:sz w:val="22"/>
                <w:szCs w:val="22"/>
              </w:rPr>
            </w:pPr>
            <w:r w:rsidRPr="00493A15">
              <w:rPr>
                <w:rFonts w:hint="eastAsia"/>
                <w:color w:val="FF0000"/>
              </w:rPr>
              <w:t>序列号错误</w:t>
            </w:r>
          </w:p>
        </w:tc>
        <w:tc>
          <w:tcPr>
            <w:tcW w:w="4090" w:type="dxa"/>
          </w:tcPr>
          <w:p w:rsidR="003653C2" w:rsidRPr="003D74DE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  <w:sz w:val="22"/>
                <w:szCs w:val="22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1</w:t>
            </w:r>
            <w:r w:rsidRPr="003653C2">
              <w:rPr>
                <w:color w:val="FF0000"/>
                <w:sz w:val="22"/>
                <w:szCs w:val="22"/>
              </w:rPr>
              <w:t>3</w:t>
            </w:r>
          </w:p>
        </w:tc>
        <w:tc>
          <w:tcPr>
            <w:tcW w:w="2551" w:type="dxa"/>
          </w:tcPr>
          <w:p w:rsid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/>
                <w:sz w:val="22"/>
                <w:szCs w:val="22"/>
              </w:rPr>
            </w:pPr>
            <w:r w:rsidRPr="00493A15">
              <w:rPr>
                <w:rFonts w:hint="eastAsia"/>
                <w:color w:val="FF0000"/>
              </w:rPr>
              <w:t>通道定义错误</w:t>
            </w:r>
          </w:p>
        </w:tc>
        <w:tc>
          <w:tcPr>
            <w:tcW w:w="4090" w:type="dxa"/>
          </w:tcPr>
          <w:p w:rsidR="003653C2" w:rsidRPr="003D74DE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  <w:sz w:val="22"/>
                <w:szCs w:val="22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1</w:t>
            </w:r>
            <w:r w:rsidRPr="003653C2">
              <w:rPr>
                <w:color w:val="FF0000"/>
                <w:sz w:val="22"/>
                <w:szCs w:val="22"/>
              </w:rPr>
              <w:t>4</w:t>
            </w:r>
          </w:p>
        </w:tc>
        <w:tc>
          <w:tcPr>
            <w:tcW w:w="2551" w:type="dxa"/>
          </w:tcPr>
          <w:p w:rsid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/>
                <w:sz w:val="22"/>
                <w:szCs w:val="22"/>
              </w:rPr>
            </w:pPr>
            <w:r w:rsidRPr="00493A15">
              <w:rPr>
                <w:rFonts w:hint="eastAsia"/>
                <w:color w:val="FF0000"/>
              </w:rPr>
              <w:t>Chip</w:t>
            </w:r>
            <w:r w:rsidRPr="00493A15">
              <w:rPr>
                <w:color w:val="FF0000"/>
              </w:rPr>
              <w:t>_ID</w:t>
            </w:r>
            <w:r w:rsidRPr="00493A15">
              <w:rPr>
                <w:rFonts w:hint="eastAsia"/>
                <w:color w:val="FF0000"/>
              </w:rPr>
              <w:t>错误</w:t>
            </w:r>
          </w:p>
        </w:tc>
        <w:tc>
          <w:tcPr>
            <w:tcW w:w="4090" w:type="dxa"/>
          </w:tcPr>
          <w:p w:rsidR="003653C2" w:rsidRPr="003D74DE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  <w:sz w:val="22"/>
                <w:szCs w:val="22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1</w:t>
            </w:r>
            <w:r w:rsidRPr="003653C2">
              <w:rPr>
                <w:color w:val="FF0000"/>
                <w:sz w:val="22"/>
                <w:szCs w:val="22"/>
              </w:rPr>
              <w:t>5</w:t>
            </w:r>
          </w:p>
        </w:tc>
        <w:tc>
          <w:tcPr>
            <w:tcW w:w="2551" w:type="dxa"/>
          </w:tcPr>
          <w:p w:rsid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/>
                <w:sz w:val="22"/>
                <w:szCs w:val="22"/>
              </w:rPr>
            </w:pPr>
            <w:r w:rsidRPr="00493A15">
              <w:rPr>
                <w:rFonts w:hint="eastAsia"/>
                <w:color w:val="FF0000"/>
              </w:rPr>
              <w:t>接收字节数与按键数不匹配</w:t>
            </w:r>
          </w:p>
        </w:tc>
        <w:tc>
          <w:tcPr>
            <w:tcW w:w="4090" w:type="dxa"/>
          </w:tcPr>
          <w:p w:rsidR="003653C2" w:rsidRPr="003D74DE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BD2062" w:rsidRPr="00BD2062" w:rsidRDefault="00BD2062" w:rsidP="00BD2062"/>
    <w:p w:rsidR="00BD2062" w:rsidRDefault="006E1981">
      <w:pPr>
        <w:pStyle w:val="2"/>
        <w:spacing w:before="156" w:after="156"/>
      </w:pPr>
      <w:bookmarkStart w:id="85" w:name="_Toc167090260"/>
      <w:r>
        <w:rPr>
          <w:rFonts w:hint="eastAsia"/>
        </w:rPr>
        <w:t>8</w:t>
      </w:r>
      <w:r w:rsidR="008A7F56">
        <w:rPr>
          <w:rFonts w:hint="eastAsia"/>
        </w:rPr>
        <w:t xml:space="preserve">.3 </w:t>
      </w:r>
      <w:r w:rsidR="00BD2062">
        <w:rPr>
          <w:rFonts w:hint="eastAsia"/>
        </w:rPr>
        <w:t>R</w:t>
      </w:r>
      <w:r w:rsidR="00BD2062">
        <w:t>S485</w:t>
      </w:r>
      <w:r w:rsidR="00BD2062">
        <w:rPr>
          <w:rFonts w:hint="eastAsia"/>
        </w:rPr>
        <w:t>错误码</w:t>
      </w:r>
      <w:bookmarkEnd w:id="85"/>
    </w:p>
    <w:tbl>
      <w:tblPr>
        <w:tblW w:w="80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6"/>
        <w:gridCol w:w="2551"/>
        <w:gridCol w:w="4090"/>
      </w:tblGrid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  <w:sz w:val="22"/>
                <w:szCs w:val="22"/>
              </w:rPr>
            </w:pPr>
            <w:r>
              <w:rPr>
                <w:color w:val="FF0000"/>
                <w:sz w:val="22"/>
                <w:szCs w:val="22"/>
              </w:rPr>
              <w:t>01</w:t>
            </w:r>
          </w:p>
        </w:tc>
        <w:tc>
          <w:tcPr>
            <w:tcW w:w="2551" w:type="dxa"/>
          </w:tcPr>
          <w:p w:rsidR="003653C2" w:rsidRPr="007130AB" w:rsidRDefault="003653C2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</w:rPr>
            </w:pPr>
            <w:r w:rsidRPr="007130AB">
              <w:rPr>
                <w:rFonts w:hint="eastAsia"/>
                <w:color w:val="FF0000"/>
              </w:rPr>
              <w:t>不支持的功能码</w:t>
            </w:r>
          </w:p>
        </w:tc>
        <w:tc>
          <w:tcPr>
            <w:tcW w:w="4090" w:type="dxa"/>
          </w:tcPr>
          <w:p w:rsidR="003653C2" w:rsidRPr="003D74DE" w:rsidRDefault="003653C2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  <w:sz w:val="22"/>
                <w:szCs w:val="22"/>
              </w:rPr>
            </w:pPr>
            <w:r>
              <w:rPr>
                <w:rFonts w:hint="eastAsia"/>
                <w:color w:val="FF0000"/>
                <w:sz w:val="22"/>
                <w:szCs w:val="22"/>
              </w:rPr>
              <w:t>0</w:t>
            </w:r>
            <w:r>
              <w:rPr>
                <w:color w:val="FF0000"/>
                <w:sz w:val="22"/>
                <w:szCs w:val="22"/>
              </w:rPr>
              <w:t>2</w:t>
            </w:r>
          </w:p>
        </w:tc>
        <w:tc>
          <w:tcPr>
            <w:tcW w:w="2551" w:type="dxa"/>
          </w:tcPr>
          <w:p w:rsidR="003653C2" w:rsidRPr="003653C2" w:rsidRDefault="003653C2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</w:rPr>
            </w:pPr>
            <w:r w:rsidRPr="007130AB">
              <w:rPr>
                <w:rFonts w:hint="eastAsia"/>
                <w:color w:val="FF0000"/>
              </w:rPr>
              <w:t>起始地址≠</w:t>
            </w:r>
            <w:r w:rsidRPr="007130AB">
              <w:rPr>
                <w:color w:val="FF0000"/>
              </w:rPr>
              <w:t>OK</w:t>
            </w:r>
            <w:r w:rsidRPr="007130AB">
              <w:rPr>
                <w:rFonts w:hint="eastAsia"/>
                <w:color w:val="FF0000"/>
              </w:rPr>
              <w:t>或起始地址</w:t>
            </w:r>
            <w:r w:rsidRPr="007130AB">
              <w:rPr>
                <w:color w:val="FF0000"/>
              </w:rPr>
              <w:t>+</w:t>
            </w:r>
            <w:r w:rsidRPr="007130AB">
              <w:rPr>
                <w:rFonts w:hint="eastAsia"/>
                <w:color w:val="FF0000"/>
              </w:rPr>
              <w:t>数据长度≠</w:t>
            </w:r>
            <w:r w:rsidRPr="007130AB">
              <w:rPr>
                <w:color w:val="FF0000"/>
              </w:rPr>
              <w:t>OK</w:t>
            </w:r>
          </w:p>
        </w:tc>
        <w:tc>
          <w:tcPr>
            <w:tcW w:w="4090" w:type="dxa"/>
          </w:tcPr>
          <w:p w:rsidR="003653C2" w:rsidRPr="003D74DE" w:rsidRDefault="003653C2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  <w:sz w:val="22"/>
                <w:szCs w:val="22"/>
              </w:rPr>
            </w:pPr>
            <w:r>
              <w:rPr>
                <w:rFonts w:hint="eastAsia"/>
                <w:color w:val="FF0000"/>
                <w:sz w:val="22"/>
                <w:szCs w:val="22"/>
              </w:rPr>
              <w:t>0</w:t>
            </w:r>
            <w:r>
              <w:rPr>
                <w:color w:val="FF0000"/>
                <w:sz w:val="22"/>
                <w:szCs w:val="22"/>
              </w:rPr>
              <w:t>3</w:t>
            </w:r>
          </w:p>
        </w:tc>
        <w:tc>
          <w:tcPr>
            <w:tcW w:w="2551" w:type="dxa"/>
          </w:tcPr>
          <w:p w:rsidR="003653C2" w:rsidRPr="007130AB" w:rsidRDefault="003653C2" w:rsidP="007130A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</w:rPr>
            </w:pPr>
            <w:r w:rsidRPr="007130AB">
              <w:rPr>
                <w:rFonts w:hint="eastAsia"/>
                <w:color w:val="FF0000"/>
              </w:rPr>
              <w:t>查询指令的数据长度错误或者设置控制指令中的设置控制内容超限。注意，其优先级高于</w:t>
            </w:r>
            <w:r w:rsidRPr="007130AB">
              <w:rPr>
                <w:color w:val="FF0000"/>
              </w:rPr>
              <w:t>02</w:t>
            </w:r>
            <w:r w:rsidRPr="007130AB">
              <w:rPr>
                <w:rFonts w:hint="eastAsia"/>
                <w:color w:val="FF0000"/>
              </w:rPr>
              <w:t>指令。</w:t>
            </w:r>
          </w:p>
          <w:p w:rsidR="003653C2" w:rsidRPr="003653C2" w:rsidRDefault="003653C2" w:rsidP="007130A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</w:rPr>
            </w:pPr>
          </w:p>
        </w:tc>
        <w:tc>
          <w:tcPr>
            <w:tcW w:w="4090" w:type="dxa"/>
          </w:tcPr>
          <w:p w:rsidR="003653C2" w:rsidRPr="003D74DE" w:rsidRDefault="003653C2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  <w:sz w:val="22"/>
                <w:szCs w:val="22"/>
              </w:rPr>
            </w:pPr>
            <w:r>
              <w:rPr>
                <w:rFonts w:hint="eastAsia"/>
                <w:color w:val="FF0000"/>
                <w:sz w:val="22"/>
                <w:szCs w:val="22"/>
              </w:rPr>
              <w:t>0</w:t>
            </w:r>
            <w:r>
              <w:rPr>
                <w:color w:val="FF0000"/>
                <w:sz w:val="22"/>
                <w:szCs w:val="22"/>
              </w:rPr>
              <w:t>5</w:t>
            </w:r>
          </w:p>
        </w:tc>
        <w:tc>
          <w:tcPr>
            <w:tcW w:w="2551" w:type="dxa"/>
          </w:tcPr>
          <w:p w:rsidR="003653C2" w:rsidRPr="003653C2" w:rsidRDefault="003653C2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</w:rPr>
            </w:pPr>
            <w:r w:rsidRPr="007130AB">
              <w:rPr>
                <w:rFonts w:hint="eastAsia"/>
                <w:color w:val="FF0000"/>
              </w:rPr>
              <w:t>禁止当前参数设置</w:t>
            </w:r>
          </w:p>
        </w:tc>
        <w:tc>
          <w:tcPr>
            <w:tcW w:w="4090" w:type="dxa"/>
          </w:tcPr>
          <w:p w:rsidR="003653C2" w:rsidRPr="003D74DE" w:rsidRDefault="003653C2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BD2062" w:rsidRPr="003653C2" w:rsidRDefault="00BD2062" w:rsidP="00BD2062"/>
    <w:p w:rsidR="00423592" w:rsidRPr="003D74DE" w:rsidRDefault="00423592" w:rsidP="008A7F56">
      <w:pPr>
        <w:pStyle w:val="1"/>
        <w:spacing w:before="312" w:after="312"/>
        <w:jc w:val="left"/>
        <w:rPr>
          <w:color w:val="000000" w:themeColor="text1"/>
        </w:rPr>
      </w:pPr>
      <w:bookmarkStart w:id="86" w:name="_Toc167090261"/>
      <w:r w:rsidRPr="003D74DE">
        <w:rPr>
          <w:rFonts w:hint="eastAsia"/>
          <w:color w:val="000000" w:themeColor="text1"/>
        </w:rPr>
        <w:t>附录</w:t>
      </w:r>
      <w:r w:rsidR="006E1981">
        <w:rPr>
          <w:rFonts w:hint="eastAsia"/>
          <w:color w:val="000000" w:themeColor="text1"/>
        </w:rPr>
        <w:t>8</w:t>
      </w:r>
      <w:r w:rsidRPr="003D74DE">
        <w:rPr>
          <w:rFonts w:hint="eastAsia"/>
          <w:color w:val="000000" w:themeColor="text1"/>
        </w:rPr>
        <w:t xml:space="preserve"> 通讯识别码</w:t>
      </w:r>
      <w:bookmarkEnd w:id="84"/>
      <w:bookmarkEnd w:id="86"/>
    </w:p>
    <w:p w:rsidR="00423592" w:rsidRPr="003D74DE" w:rsidRDefault="00423592" w:rsidP="00423592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通讯识别码用于确认一次完整通讯的发送与回复的对应关系，即，发送方以一定的识别码发出数据，回复方也需要加入相同的识别码。</w:t>
      </w:r>
    </w:p>
    <w:tbl>
      <w:tblPr>
        <w:tblW w:w="80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7"/>
        <w:gridCol w:w="2370"/>
        <w:gridCol w:w="4090"/>
      </w:tblGrid>
      <w:tr w:rsidR="00423592" w:rsidRPr="003D74DE" w:rsidTr="00C209E7">
        <w:trPr>
          <w:trHeight w:val="325"/>
          <w:jc w:val="center"/>
        </w:trPr>
        <w:tc>
          <w:tcPr>
            <w:tcW w:w="1557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37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s）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说明</w:t>
            </w: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557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发送方类型</w:t>
            </w:r>
          </w:p>
        </w:tc>
        <w:tc>
          <w:tcPr>
            <w:tcW w:w="237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服务器</w:t>
            </w:r>
          </w:p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单片机</w:t>
            </w:r>
          </w:p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APP</w:t>
            </w: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557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随机数</w:t>
            </w:r>
          </w:p>
        </w:tc>
        <w:tc>
          <w:tcPr>
            <w:tcW w:w="237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由发送方产生的随机数</w:t>
            </w:r>
          </w:p>
        </w:tc>
      </w:tr>
    </w:tbl>
    <w:p w:rsidR="00423592" w:rsidRPr="003D74DE" w:rsidRDefault="00423592" w:rsidP="008A7F56">
      <w:pPr>
        <w:pStyle w:val="1"/>
        <w:spacing w:before="312" w:after="312"/>
        <w:jc w:val="left"/>
        <w:rPr>
          <w:color w:val="000000" w:themeColor="text1"/>
        </w:rPr>
      </w:pPr>
      <w:bookmarkStart w:id="87" w:name="_Toc167090262"/>
      <w:r w:rsidRPr="003D74DE">
        <w:rPr>
          <w:rFonts w:hint="eastAsia"/>
          <w:color w:val="000000" w:themeColor="text1"/>
        </w:rPr>
        <w:t>附录</w:t>
      </w:r>
      <w:r w:rsidR="006E1981">
        <w:rPr>
          <w:rFonts w:hint="eastAsia"/>
          <w:color w:val="000000" w:themeColor="text1"/>
        </w:rPr>
        <w:t>9</w:t>
      </w:r>
      <w:r w:rsidRPr="003D74DE">
        <w:rPr>
          <w:rFonts w:hint="eastAsia"/>
          <w:color w:val="000000" w:themeColor="text1"/>
        </w:rPr>
        <w:t xml:space="preserve"> CRC16算法</w:t>
      </w:r>
      <w:bookmarkEnd w:id="87"/>
    </w:p>
    <w:p w:rsidR="00423592" w:rsidRPr="003D74DE" w:rsidRDefault="00423592" w:rsidP="00423592">
      <w:pPr>
        <w:pStyle w:val="ad"/>
        <w:widowControl/>
        <w:rPr>
          <w:rFonts w:ascii="宋体" w:hAnsi="宋体"/>
          <w:color w:val="000000" w:themeColor="text1"/>
          <w:sz w:val="21"/>
          <w:szCs w:val="21"/>
        </w:rPr>
      </w:pPr>
      <w:r w:rsidRPr="003D74DE">
        <w:rPr>
          <w:rFonts w:ascii="宋体" w:hAnsi="宋体"/>
          <w:color w:val="000000" w:themeColor="text1"/>
          <w:sz w:val="21"/>
          <w:szCs w:val="21"/>
        </w:rPr>
        <w:t>CRC</w:t>
      </w:r>
      <w:r w:rsidRPr="003D74DE">
        <w:rPr>
          <w:rFonts w:ascii="宋体" w:hAnsi="宋体" w:hint="eastAsia"/>
          <w:color w:val="000000" w:themeColor="text1"/>
          <w:sz w:val="21"/>
          <w:szCs w:val="21"/>
        </w:rPr>
        <w:t>（</w:t>
      </w:r>
      <w:r w:rsidRPr="003D74DE">
        <w:rPr>
          <w:rFonts w:ascii="宋体" w:hAnsi="宋体"/>
          <w:color w:val="000000" w:themeColor="text1"/>
          <w:sz w:val="21"/>
          <w:szCs w:val="21"/>
        </w:rPr>
        <w:t>Cyclical Redundancy Check</w:t>
      </w:r>
      <w:r w:rsidRPr="003D74DE">
        <w:rPr>
          <w:rFonts w:ascii="宋体" w:hAnsi="宋体" w:hint="eastAsia"/>
          <w:color w:val="000000" w:themeColor="text1"/>
          <w:sz w:val="21"/>
          <w:szCs w:val="21"/>
        </w:rPr>
        <w:t>）由两字节组成，生成函数如下：</w:t>
      </w:r>
    </w:p>
    <w:p w:rsidR="00423592" w:rsidRPr="003D74DE" w:rsidRDefault="00423592" w:rsidP="00423592">
      <w:pPr>
        <w:pStyle w:val="ad"/>
        <w:widowControl/>
        <w:rPr>
          <w:rFonts w:ascii="宋体" w:hAnsi="宋体"/>
          <w:color w:val="000000" w:themeColor="text1"/>
          <w:sz w:val="21"/>
          <w:szCs w:val="21"/>
        </w:rPr>
      </w:pPr>
    </w:p>
    <w:p w:rsidR="00423592" w:rsidRPr="003D74DE" w:rsidRDefault="00423592" w:rsidP="00423592">
      <w:pPr>
        <w:pStyle w:val="ad"/>
        <w:widowControl/>
        <w:rPr>
          <w:rFonts w:ascii="宋体" w:hAnsi="宋体"/>
          <w:color w:val="000000" w:themeColor="text1"/>
          <w:sz w:val="21"/>
          <w:szCs w:val="21"/>
        </w:rPr>
      </w:pPr>
      <w:r w:rsidRPr="003D74DE">
        <w:rPr>
          <w:rFonts w:ascii="宋体" w:hAnsi="宋体" w:hint="eastAsia"/>
          <w:color w:val="000000" w:themeColor="text1"/>
          <w:sz w:val="21"/>
          <w:szCs w:val="21"/>
        </w:rPr>
        <w:t>1、CRC计算函数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 w:hint="eastAsia"/>
          <w:color w:val="000000" w:themeColor="text1"/>
          <w:kern w:val="0"/>
          <w:szCs w:val="21"/>
        </w:rPr>
        <w:t>WORD</w:t>
      </w:r>
      <w:r w:rsidRPr="003D74DE">
        <w:rPr>
          <w:rFonts w:ascii="宋体" w:hAnsi="宋体"/>
          <w:color w:val="000000" w:themeColor="text1"/>
          <w:kern w:val="0"/>
          <w:szCs w:val="21"/>
        </w:rPr>
        <w:t>ModbusCRC(</w:t>
      </w:r>
      <w:r w:rsidRPr="003D74DE">
        <w:rPr>
          <w:rFonts w:ascii="宋体" w:hAnsi="宋体" w:hint="eastAsia"/>
          <w:color w:val="000000" w:themeColor="text1"/>
          <w:kern w:val="0"/>
          <w:szCs w:val="21"/>
        </w:rPr>
        <w:t>BYTE</w:t>
      </w:r>
      <w:r w:rsidRPr="003D74DE">
        <w:rPr>
          <w:rFonts w:ascii="宋体" w:hAnsi="宋体"/>
          <w:color w:val="000000" w:themeColor="text1"/>
          <w:kern w:val="0"/>
          <w:szCs w:val="21"/>
        </w:rPr>
        <w:t xml:space="preserve"> * pData, </w:t>
      </w:r>
      <w:r w:rsidRPr="003D74DE">
        <w:rPr>
          <w:rFonts w:ascii="宋体" w:hAnsi="宋体" w:hint="eastAsia"/>
          <w:color w:val="000000" w:themeColor="text1"/>
          <w:kern w:val="0"/>
          <w:szCs w:val="21"/>
        </w:rPr>
        <w:t>BYTE</w:t>
      </w:r>
      <w:r w:rsidRPr="003D74DE">
        <w:rPr>
          <w:rFonts w:ascii="宋体" w:hAnsi="宋体"/>
          <w:color w:val="000000" w:themeColor="text1"/>
          <w:kern w:val="0"/>
          <w:szCs w:val="21"/>
        </w:rPr>
        <w:t>len)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>{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</w:r>
      <w:r w:rsidRPr="003D74DE">
        <w:rPr>
          <w:rFonts w:ascii="宋体" w:hAnsi="宋体" w:hint="eastAsia"/>
          <w:color w:val="000000" w:themeColor="text1"/>
          <w:kern w:val="0"/>
          <w:szCs w:val="21"/>
        </w:rPr>
        <w:t>BYTE</w:t>
      </w:r>
      <w:r w:rsidRPr="003D74DE">
        <w:rPr>
          <w:rFonts w:ascii="宋体" w:hAnsi="宋体"/>
          <w:color w:val="000000" w:themeColor="text1"/>
          <w:kern w:val="0"/>
          <w:szCs w:val="21"/>
        </w:rPr>
        <w:t>byCRCHi = 0xff;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</w:r>
      <w:r w:rsidRPr="003D74DE">
        <w:rPr>
          <w:rFonts w:ascii="宋体" w:hAnsi="宋体" w:hint="eastAsia"/>
          <w:color w:val="000000" w:themeColor="text1"/>
          <w:kern w:val="0"/>
          <w:szCs w:val="21"/>
        </w:rPr>
        <w:t>BYTE</w:t>
      </w:r>
      <w:r w:rsidRPr="003D74DE">
        <w:rPr>
          <w:rFonts w:ascii="宋体" w:hAnsi="宋体"/>
          <w:color w:val="000000" w:themeColor="text1"/>
          <w:kern w:val="0"/>
          <w:szCs w:val="21"/>
        </w:rPr>
        <w:t>byCRCLo = 0xff;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</w:r>
      <w:r w:rsidRPr="003D74DE">
        <w:rPr>
          <w:rFonts w:ascii="宋体" w:hAnsi="宋体" w:hint="eastAsia"/>
          <w:color w:val="000000" w:themeColor="text1"/>
          <w:kern w:val="0"/>
          <w:szCs w:val="21"/>
        </w:rPr>
        <w:t>BYTE</w:t>
      </w:r>
      <w:r w:rsidRPr="003D74DE">
        <w:rPr>
          <w:rFonts w:ascii="宋体" w:hAnsi="宋体"/>
          <w:color w:val="000000" w:themeColor="text1"/>
          <w:kern w:val="0"/>
          <w:szCs w:val="21"/>
        </w:rPr>
        <w:t>byIdx;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</w:r>
      <w:r w:rsidRPr="003D74DE">
        <w:rPr>
          <w:rFonts w:ascii="宋体" w:hAnsi="宋体" w:hint="eastAsia"/>
          <w:color w:val="000000" w:themeColor="text1"/>
          <w:kern w:val="0"/>
          <w:szCs w:val="21"/>
        </w:rPr>
        <w:t>WORD</w:t>
      </w:r>
      <w:r w:rsidRPr="003D74DE">
        <w:rPr>
          <w:rFonts w:ascii="宋体" w:hAnsi="宋体"/>
          <w:color w:val="000000" w:themeColor="text1"/>
          <w:kern w:val="0"/>
          <w:szCs w:val="21"/>
        </w:rPr>
        <w:t>crc;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while(len--)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{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</w:r>
      <w:r w:rsidRPr="003D74DE">
        <w:rPr>
          <w:rFonts w:ascii="宋体" w:hAnsi="宋体"/>
          <w:color w:val="000000" w:themeColor="text1"/>
          <w:kern w:val="0"/>
          <w:szCs w:val="21"/>
        </w:rPr>
        <w:tab/>
        <w:t>byIdx = byCRCHi^*pData++;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</w:r>
      <w:r w:rsidRPr="003D74DE">
        <w:rPr>
          <w:rFonts w:ascii="宋体" w:hAnsi="宋体"/>
          <w:color w:val="000000" w:themeColor="text1"/>
          <w:kern w:val="0"/>
          <w:szCs w:val="21"/>
        </w:rPr>
        <w:tab/>
        <w:t>byCRCHi = byCRCLo ^ gabyCRCHi[byIdx];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</w:r>
      <w:r w:rsidRPr="003D74DE">
        <w:rPr>
          <w:rFonts w:ascii="宋体" w:hAnsi="宋体"/>
          <w:color w:val="000000" w:themeColor="text1"/>
          <w:kern w:val="0"/>
          <w:szCs w:val="21"/>
        </w:rPr>
        <w:tab/>
        <w:t>byCRCLo = gabyCRCLo[byIdx];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}</w:t>
      </w:r>
    </w:p>
    <w:p w:rsidR="00423592" w:rsidRPr="003D74DE" w:rsidRDefault="00423592" w:rsidP="00423592">
      <w:pPr>
        <w:ind w:firstLineChars="150" w:firstLine="315"/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</w:r>
    </w:p>
    <w:p w:rsidR="00423592" w:rsidRPr="003D74DE" w:rsidRDefault="00423592" w:rsidP="00423592">
      <w:pPr>
        <w:ind w:firstLineChars="150" w:firstLine="315"/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crc = byCRCHi;</w:t>
      </w:r>
    </w:p>
    <w:p w:rsidR="00423592" w:rsidRPr="003D74DE" w:rsidRDefault="00423592" w:rsidP="00423592">
      <w:pPr>
        <w:ind w:firstLineChars="150" w:firstLine="315"/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crc&lt;&lt;= 8;</w:t>
      </w:r>
    </w:p>
    <w:p w:rsidR="00423592" w:rsidRPr="003D74DE" w:rsidRDefault="00423592" w:rsidP="00423592">
      <w:pPr>
        <w:ind w:firstLineChars="150" w:firstLine="315"/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crc += byCRCLo;</w:t>
      </w:r>
    </w:p>
    <w:p w:rsidR="00423592" w:rsidRPr="003D74DE" w:rsidRDefault="00423592" w:rsidP="00423592">
      <w:pPr>
        <w:ind w:firstLineChars="150" w:firstLine="315"/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return crc;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>}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szCs w:val="21"/>
        </w:rPr>
      </w:pPr>
    </w:p>
    <w:p w:rsidR="00423592" w:rsidRPr="003D74DE" w:rsidRDefault="00423592" w:rsidP="00423592">
      <w:pPr>
        <w:pStyle w:val="ad"/>
        <w:widowControl/>
        <w:rPr>
          <w:rFonts w:ascii="宋体" w:hAnsi="宋体"/>
          <w:color w:val="000000" w:themeColor="text1"/>
          <w:sz w:val="21"/>
          <w:szCs w:val="21"/>
        </w:rPr>
      </w:pPr>
      <w:r w:rsidRPr="003D74DE">
        <w:rPr>
          <w:rFonts w:ascii="宋体" w:hAnsi="宋体" w:hint="eastAsia"/>
          <w:color w:val="000000" w:themeColor="text1"/>
          <w:sz w:val="21"/>
          <w:szCs w:val="21"/>
        </w:rPr>
        <w:t>CRC码表高字节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 w:hint="eastAsia"/>
          <w:color w:val="000000" w:themeColor="text1"/>
          <w:kern w:val="0"/>
          <w:szCs w:val="21"/>
        </w:rPr>
        <w:t>BYTEga</w:t>
      </w:r>
      <w:r w:rsidRPr="003D74DE">
        <w:rPr>
          <w:rFonts w:ascii="宋体" w:hAnsi="宋体"/>
          <w:color w:val="000000" w:themeColor="text1"/>
          <w:kern w:val="0"/>
          <w:szCs w:val="21"/>
        </w:rPr>
        <w:t>byCRCHi[] =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>{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0,0xc1,0x81,0x40,0x01,0xc0,0x80,0x41,0x01,0xc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0,0x41,0x00,0xc1,0x81,0x40,0x01,0xc0,0x80,0x41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0,0xc1,0x81,0x40,0x00,0xc1,0x81,0x40,0x01,0xc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0,0x41,0x01,0xc0,0x80,0x41,0x00,0xc1,0x81,0x4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0,0xc1,0x81,0x40,0x01,0xc0,0x80,0x41,0x00,0xc1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1,0x40,0x01,0xc0,0x80,0x41,0x01,0xc0,0x80,0x41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0,0xc1,0x81,0x40,0x01,0xc0,0x80,0x41,0x00,0xc1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1,0x40,0x00,0xc1,0x81,0x40,0x01,0xc0,0x80,0x41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0,0xc1,0x81,0x40,0x01,0xc0,0x80,0x41,0x01,0xc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0,0x41,0x00,0xc1,0x81,0x40,0x00,0xc1,0x81,0x4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1,0xc0,0x80,0x41,0x01,0xc0,0x80,0x41,0x00,0xc1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lastRenderedPageBreak/>
        <w:tab/>
        <w:t>0x81,0x40,0x01,0xc0,0x80,0x41,0x00,0xc1,0x81,0x4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0,0xc1,0x81,0x40,0x01,0xc0,0x80,0x41,0x01,0xc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0,0x41,0x00,0xc1,0x81,0x40,0x00,0xc1,0x81,0x4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1,0xc0,0x80,0x41,0x00,0xc1,0x81,0x40,0x01,0xc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0,0x41,0x01,0xc0,0x80,0x41,0x00,0xc1,0x81,0x4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0,0xc1,0x81,0x40,0x01,0xc0,0x80,0x41,0x01,0xc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0,0x41,0x00,0xc1,0x81,0x40,0x01,0xc0,0x80,0x41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0,0xc1,0x81,0x40,0x00,0xc1,0x81,0x40,0x01,0xc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0,0x41,0x00,0xc1,0x81,0x40,0x01,0xc0,0x80,0x41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1,0xc0,0x80,0x41,0x00,0xc1,0x81,0x40,0x01,0xc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0,0x41,0x00,0xc1,0x81,0x40,0x00,0xc1,0x81,0x4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1,0xc0,0x80,0x41,0x01,0xc0,0x80,0x41,0x00,0xc1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1,0x40,0x00,0xc1,0x81,0x40,0x01,0xc0,0x80,0x41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0,0xc1,0x81,0x40,0x01,0xc0,0x80,0x41,0x01,0xc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0,0x41,0x00,0xc1,0x81,0x40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>};</w:t>
      </w:r>
    </w:p>
    <w:p w:rsidR="00423592" w:rsidRPr="003D74DE" w:rsidRDefault="00423592" w:rsidP="00423592">
      <w:pPr>
        <w:pStyle w:val="ad"/>
        <w:widowControl/>
        <w:rPr>
          <w:rFonts w:ascii="宋体" w:hAnsi="宋体"/>
          <w:color w:val="000000" w:themeColor="text1"/>
          <w:sz w:val="21"/>
          <w:szCs w:val="21"/>
        </w:rPr>
      </w:pPr>
    </w:p>
    <w:p w:rsidR="00423592" w:rsidRPr="003D74DE" w:rsidRDefault="00423592" w:rsidP="00423592">
      <w:pPr>
        <w:pStyle w:val="ad"/>
        <w:widowControl/>
        <w:rPr>
          <w:rFonts w:ascii="宋体" w:hAnsi="宋体"/>
          <w:color w:val="000000" w:themeColor="text1"/>
          <w:sz w:val="21"/>
          <w:szCs w:val="21"/>
        </w:rPr>
      </w:pPr>
      <w:r w:rsidRPr="003D74DE">
        <w:rPr>
          <w:rFonts w:ascii="宋体" w:hAnsi="宋体" w:hint="eastAsia"/>
          <w:color w:val="000000" w:themeColor="text1"/>
          <w:sz w:val="21"/>
          <w:szCs w:val="21"/>
        </w:rPr>
        <w:t>CRC码表高字节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 w:hint="eastAsia"/>
          <w:color w:val="000000" w:themeColor="text1"/>
          <w:kern w:val="0"/>
          <w:szCs w:val="21"/>
        </w:rPr>
        <w:t>BYTE</w:t>
      </w:r>
      <w:r w:rsidRPr="003D74DE">
        <w:rPr>
          <w:rFonts w:ascii="宋体" w:hAnsi="宋体" w:hint="eastAsia"/>
          <w:color w:val="000000" w:themeColor="text1"/>
          <w:kern w:val="0"/>
          <w:szCs w:val="21"/>
        </w:rPr>
        <w:tab/>
        <w:t>ga</w:t>
      </w:r>
      <w:r w:rsidRPr="003D74DE">
        <w:rPr>
          <w:rFonts w:ascii="宋体" w:hAnsi="宋体"/>
          <w:color w:val="000000" w:themeColor="text1"/>
          <w:kern w:val="0"/>
          <w:szCs w:val="21"/>
        </w:rPr>
        <w:t xml:space="preserve">byCRCLo[] = 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>{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0,0xc0,0xc1,0x01,0xc3,0x03,0x02,0xc2,0xc6,0x06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7,0xc7,0x05,0xc5,0xc4,0x04,0xcc,0x0c,0x0d,0xcd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f,0xcf,0xce,0x0e,0x0a,0xca,0xcb,0x0b,0xc9,0x09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8,0xc8,0xd8,0x18,0x19,0xd9,0x1b,0xdb,0xda,0x1a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1e,0xde,0xdf,0x1f,0xdd,0x1d,0x1c,0xdc,0x14,0xd4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d5,0x15,0xd7,0x17,0x16,0xd6,0xd2,0x12,0x13,0xd3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11,0xd1,0xd0,0x10,0xf0,0x30,0x31,0xf1,0x33,0xf3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f2,0x32,0x36,0xf6,0xf7,0x37,0xf5,0x35,0x34,0xf4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3c,0xfc,0xfd,0x3d,0xff,0x3f,0x3e,0xfe,0xfa,0x3a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3b,0xfb,0x39,0xf9,0xf8,0x38,0x28,0xe8,0xe9,0x29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eb,0x2b,0x2a,0xea,0xee,0x2e,0x2f,0xef,0x2d,0xed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ec,0x2c,0xe4,0x24,0x25,0xe5,0x27,0xe7,0xe6,0x26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22,0xe2,0xe3,0x23,0xe1,0x21,0x20,0xe0,0xa0,0x6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61,0xa1,0x63,0xa3,0xa2,0x62,0x66,0xa6,0xa7,0x67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a5,0x65,0x64,0xa4,0x6c,0xac,0xad,0x6d,0xaf,0x6f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6e,0xae,0xaa,0x6a,0x6b,0xab,0x69,0xa9,0xa8,0x68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78,0xb8,0xb9,0x79,0xbb,0x7b,0x7a,0xba,0xbe,0x7e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7f,0xbf,0x7d,0xbd,0xbc,0x7c,0xb4,0x74,0x75,0xb5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77,0xb7,0xb6,0x76,0x72,0xb2,0xb3,0x73,0xb1,0x71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70,0xb0,0x50,0x90,0x91,0x51,0x93,0x53,0x52,0x92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96,0x56,0x57,0x97,0x55,0x95,0x94,0x54,0x9c,0x5c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5d,0x9d,0x5f,0x9f,0x9e,0x5e,0x5a,0x9a,0x9b,0x5b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99,0x59,0x58,0x98,0x88,0x48,0x49,0x89,0x4b,0x8b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lastRenderedPageBreak/>
        <w:tab/>
        <w:t>0x8a,0x4a,0x4e,0x8e,0x8f,0x4f,0x8d,0x4d,0x4c,0x8c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44,0x84,0x85,0x45,0x87,0x47,0x46,0x86,0x82,0x42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43,0x83,0x41,0x81,0x80,0x40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>};</w:t>
      </w:r>
    </w:p>
    <w:p w:rsidR="00423592" w:rsidRPr="003D74DE" w:rsidRDefault="00423592" w:rsidP="00423592">
      <w:pPr>
        <w:rPr>
          <w:color w:val="000000" w:themeColor="text1"/>
        </w:rPr>
      </w:pPr>
    </w:p>
    <w:p w:rsidR="00FA6579" w:rsidRDefault="002C0013" w:rsidP="00AC0813">
      <w:pPr>
        <w:pStyle w:val="1"/>
        <w:spacing w:before="312" w:after="312"/>
        <w:jc w:val="left"/>
        <w:rPr>
          <w:color w:val="000000" w:themeColor="text1"/>
        </w:rPr>
      </w:pPr>
      <w:bookmarkStart w:id="88" w:name="_Toc167090263"/>
      <w:r w:rsidRPr="003D74DE">
        <w:rPr>
          <w:rFonts w:hint="eastAsia"/>
          <w:color w:val="000000" w:themeColor="text1"/>
        </w:rPr>
        <w:t>附录</w:t>
      </w:r>
      <w:r w:rsidR="006E1981">
        <w:rPr>
          <w:rFonts w:hint="eastAsia"/>
          <w:color w:val="000000" w:themeColor="text1"/>
        </w:rPr>
        <w:t>10</w:t>
      </w:r>
      <w:r w:rsidRPr="003D74DE">
        <w:rPr>
          <w:rFonts w:hint="eastAsia"/>
          <w:color w:val="000000" w:themeColor="text1"/>
        </w:rPr>
        <w:t xml:space="preserve"> </w:t>
      </w:r>
      <w:r w:rsidR="00120A61" w:rsidRPr="003D74DE">
        <w:rPr>
          <w:rFonts w:hint="eastAsia"/>
          <w:color w:val="000000" w:themeColor="text1"/>
        </w:rPr>
        <w:t>事件</w:t>
      </w:r>
      <w:r w:rsidR="00AD7E0E">
        <w:rPr>
          <w:rFonts w:hint="eastAsia"/>
          <w:color w:val="000000" w:themeColor="text1"/>
        </w:rPr>
        <w:t>说明</w:t>
      </w:r>
      <w:bookmarkEnd w:id="88"/>
    </w:p>
    <w:p w:rsidR="00D113DC" w:rsidRPr="00AD7E0E" w:rsidRDefault="00AD7E0E" w:rsidP="00AD7E0E">
      <w:r>
        <w:rPr>
          <w:rFonts w:hint="eastAsia"/>
        </w:rPr>
        <w:t>事件编码</w:t>
      </w:r>
      <w:r w:rsidR="00D113DC">
        <w:rPr>
          <w:rFonts w:hint="eastAsia"/>
        </w:rPr>
        <w:t>：</w:t>
      </w:r>
    </w:p>
    <w:tbl>
      <w:tblPr>
        <w:tblStyle w:val="ae"/>
        <w:tblW w:w="0" w:type="auto"/>
        <w:jc w:val="center"/>
        <w:tblLook w:val="04A0"/>
      </w:tblPr>
      <w:tblGrid>
        <w:gridCol w:w="2841"/>
        <w:gridCol w:w="1421"/>
        <w:gridCol w:w="1420"/>
      </w:tblGrid>
      <w:tr w:rsidR="0042791B" w:rsidRPr="003D74DE" w:rsidTr="00D22785">
        <w:trPr>
          <w:jc w:val="center"/>
        </w:trPr>
        <w:tc>
          <w:tcPr>
            <w:tcW w:w="2841" w:type="dxa"/>
            <w:vMerge w:val="restart"/>
            <w:vAlign w:val="center"/>
          </w:tcPr>
          <w:p w:rsidR="00D22785" w:rsidRPr="003D74DE" w:rsidRDefault="00D22785" w:rsidP="00D22785">
            <w:pPr>
              <w:jc w:val="center"/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故障事件</w:t>
            </w:r>
          </w:p>
        </w:tc>
        <w:tc>
          <w:tcPr>
            <w:tcW w:w="2841" w:type="dxa"/>
            <w:gridSpan w:val="2"/>
            <w:vAlign w:val="center"/>
          </w:tcPr>
          <w:p w:rsidR="00D22785" w:rsidRPr="003D74DE" w:rsidRDefault="00D22785" w:rsidP="00C17F07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事件编码:设备ID+事件编号</w:t>
            </w:r>
          </w:p>
        </w:tc>
      </w:tr>
      <w:tr w:rsidR="0042791B" w:rsidRPr="003D74DE" w:rsidTr="00D22785">
        <w:trPr>
          <w:jc w:val="center"/>
        </w:trPr>
        <w:tc>
          <w:tcPr>
            <w:tcW w:w="2841" w:type="dxa"/>
            <w:vMerge/>
          </w:tcPr>
          <w:p w:rsidR="00D22785" w:rsidRPr="003D74DE" w:rsidRDefault="00D22785" w:rsidP="0074459D">
            <w:pPr>
              <w:jc w:val="center"/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421" w:type="dxa"/>
            <w:tcBorders>
              <w:right w:val="single" w:sz="8" w:space="0" w:color="auto"/>
            </w:tcBorders>
            <w:vAlign w:val="center"/>
          </w:tcPr>
          <w:p w:rsidR="00D22785" w:rsidRPr="003D74DE" w:rsidRDefault="00D22785" w:rsidP="0074459D">
            <w:pPr>
              <w:jc w:val="center"/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设备ID</w:t>
            </w:r>
          </w:p>
        </w:tc>
        <w:tc>
          <w:tcPr>
            <w:tcW w:w="1420" w:type="dxa"/>
            <w:tcBorders>
              <w:left w:val="single" w:sz="8" w:space="0" w:color="auto"/>
            </w:tcBorders>
            <w:vAlign w:val="center"/>
          </w:tcPr>
          <w:p w:rsidR="00D22785" w:rsidRPr="003D74DE" w:rsidRDefault="00D22785" w:rsidP="0074459D">
            <w:pPr>
              <w:jc w:val="center"/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事件编号</w:t>
            </w:r>
          </w:p>
        </w:tc>
      </w:tr>
      <w:tr w:rsidR="00D22785" w:rsidRPr="003D74DE" w:rsidTr="00C97119">
        <w:trPr>
          <w:jc w:val="center"/>
        </w:trPr>
        <w:tc>
          <w:tcPr>
            <w:tcW w:w="2841" w:type="dxa"/>
          </w:tcPr>
          <w:p w:rsidR="00D22785" w:rsidRPr="003D74DE" w:rsidRDefault="00D22785" w:rsidP="00C17F07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U_Bus_OV</w:t>
            </w:r>
          </w:p>
        </w:tc>
        <w:tc>
          <w:tcPr>
            <w:tcW w:w="1421" w:type="dxa"/>
            <w:tcBorders>
              <w:right w:val="single" w:sz="8" w:space="0" w:color="auto"/>
            </w:tcBorders>
          </w:tcPr>
          <w:p w:rsidR="00D22785" w:rsidRPr="003D74DE" w:rsidRDefault="002228B9" w:rsidP="00C9711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x0</w:t>
            </w:r>
            <w:r w:rsidR="00EF6439"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</w:t>
            </w:r>
            <w:r w:rsidR="004405EA"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3</w:t>
            </w:r>
            <w:r w:rsidR="004405EA"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xx</w:t>
            </w:r>
          </w:p>
        </w:tc>
        <w:tc>
          <w:tcPr>
            <w:tcW w:w="1420" w:type="dxa"/>
            <w:tcBorders>
              <w:left w:val="single" w:sz="8" w:space="0" w:color="auto"/>
            </w:tcBorders>
            <w:vAlign w:val="center"/>
          </w:tcPr>
          <w:p w:rsidR="00D22785" w:rsidRPr="003D74DE" w:rsidRDefault="00D22785" w:rsidP="00D22785">
            <w:pPr>
              <w:jc w:val="center"/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001</w:t>
            </w:r>
          </w:p>
        </w:tc>
      </w:tr>
    </w:tbl>
    <w:p w:rsidR="00D57535" w:rsidRDefault="00D57535" w:rsidP="00D57535">
      <w:pPr>
        <w:rPr>
          <w:rFonts w:ascii="宋体" w:hAnsi="宋体"/>
          <w:color w:val="000000" w:themeColor="text1"/>
          <w:kern w:val="0"/>
          <w:szCs w:val="21"/>
        </w:rPr>
      </w:pPr>
    </w:p>
    <w:p w:rsidR="00AD7E0E" w:rsidRPr="00AD7E0E" w:rsidRDefault="00AD7E0E" w:rsidP="00AD7E0E">
      <w:pPr>
        <w:rPr>
          <w:rFonts w:ascii="宋体" w:hAnsi="宋体"/>
          <w:color w:val="000000" w:themeColor="text1"/>
          <w:kern w:val="0"/>
          <w:szCs w:val="21"/>
        </w:rPr>
      </w:pPr>
      <w:r w:rsidRPr="00AD7E0E">
        <w:rPr>
          <w:rFonts w:ascii="宋体" w:hAnsi="宋体" w:hint="eastAsia"/>
          <w:color w:val="000000" w:themeColor="text1"/>
          <w:kern w:val="0"/>
          <w:szCs w:val="21"/>
        </w:rPr>
        <w:t>事件包体数据：</w:t>
      </w:r>
    </w:p>
    <w:p w:rsidR="00AD7E0E" w:rsidRPr="00AD7E0E" w:rsidRDefault="00AD7E0E" w:rsidP="00AD7E0E">
      <w:pPr>
        <w:rPr>
          <w:rFonts w:ascii="宋体" w:hAnsi="宋体"/>
          <w:color w:val="000000" w:themeColor="text1"/>
          <w:kern w:val="0"/>
          <w:szCs w:val="21"/>
        </w:rPr>
      </w:pPr>
    </w:p>
    <w:p w:rsidR="00AD7E0E" w:rsidRPr="00AD7E0E" w:rsidRDefault="00AD7E0E" w:rsidP="00AD7E0E">
      <w:pPr>
        <w:rPr>
          <w:rFonts w:ascii="宋体" w:hAnsi="宋体"/>
          <w:color w:val="000000" w:themeColor="text1"/>
          <w:kern w:val="0"/>
          <w:szCs w:val="21"/>
        </w:rPr>
      </w:pPr>
      <w:r w:rsidRPr="00AD7E0E">
        <w:rPr>
          <w:rFonts w:ascii="宋体" w:hAnsi="宋体" w:hint="eastAsia"/>
          <w:color w:val="000000" w:themeColor="text1"/>
          <w:kern w:val="0"/>
          <w:szCs w:val="21"/>
        </w:rPr>
        <w:t>1.事件条数  2字节</w:t>
      </w:r>
    </w:p>
    <w:p w:rsidR="00AD7E0E" w:rsidRPr="00AD7E0E" w:rsidRDefault="00AD7E0E" w:rsidP="00AD7E0E">
      <w:pPr>
        <w:rPr>
          <w:rFonts w:ascii="宋体" w:hAnsi="宋体"/>
          <w:color w:val="000000" w:themeColor="text1"/>
          <w:kern w:val="0"/>
          <w:szCs w:val="21"/>
        </w:rPr>
      </w:pPr>
      <w:r w:rsidRPr="00AD7E0E">
        <w:rPr>
          <w:rFonts w:ascii="宋体" w:hAnsi="宋体" w:hint="eastAsia"/>
          <w:color w:val="000000" w:themeColor="text1"/>
          <w:kern w:val="0"/>
          <w:szCs w:val="21"/>
        </w:rPr>
        <w:t>2.事件格式定义</w:t>
      </w:r>
    </w:p>
    <w:p w:rsidR="00AD7E0E" w:rsidRPr="00AD7E0E" w:rsidRDefault="00D113DC" w:rsidP="00AD7E0E">
      <w:pPr>
        <w:rPr>
          <w:rFonts w:ascii="宋体" w:hAnsi="宋体"/>
          <w:color w:val="000000" w:themeColor="text1"/>
          <w:kern w:val="0"/>
          <w:szCs w:val="21"/>
        </w:rPr>
      </w:pPr>
      <w:r>
        <w:rPr>
          <w:rFonts w:ascii="宋体" w:hAnsi="宋体" w:hint="eastAsia"/>
          <w:color w:val="000000" w:themeColor="text1"/>
          <w:kern w:val="0"/>
          <w:szCs w:val="21"/>
        </w:rPr>
        <w:tab/>
      </w:r>
      <w:r w:rsidR="00AD7E0E" w:rsidRPr="00AD7E0E">
        <w:rPr>
          <w:rFonts w:ascii="宋体" w:hAnsi="宋体" w:hint="eastAsia"/>
          <w:color w:val="000000" w:themeColor="text1"/>
          <w:kern w:val="0"/>
          <w:szCs w:val="21"/>
        </w:rPr>
        <w:t>a.时间戳  4字节 索引 0-3</w:t>
      </w:r>
    </w:p>
    <w:p w:rsidR="00AD7E0E" w:rsidRPr="00AD7E0E" w:rsidRDefault="00D113DC" w:rsidP="00AD7E0E">
      <w:pPr>
        <w:rPr>
          <w:rFonts w:ascii="宋体" w:hAnsi="宋体"/>
          <w:color w:val="000000" w:themeColor="text1"/>
          <w:kern w:val="0"/>
          <w:szCs w:val="21"/>
        </w:rPr>
      </w:pPr>
      <w:r>
        <w:rPr>
          <w:rFonts w:ascii="宋体" w:hAnsi="宋体" w:hint="eastAsia"/>
          <w:color w:val="000000" w:themeColor="text1"/>
          <w:kern w:val="0"/>
          <w:szCs w:val="21"/>
        </w:rPr>
        <w:tab/>
      </w:r>
      <w:r w:rsidR="00AD7E0E" w:rsidRPr="00AD7E0E">
        <w:rPr>
          <w:rFonts w:ascii="宋体" w:hAnsi="宋体" w:hint="eastAsia"/>
          <w:color w:val="000000" w:themeColor="text1"/>
          <w:kern w:val="0"/>
          <w:szCs w:val="21"/>
        </w:rPr>
        <w:t>b.设备类型、设备ID 4字节 索引 4-7</w:t>
      </w:r>
    </w:p>
    <w:p w:rsidR="00AD7E0E" w:rsidRPr="00AD7E0E" w:rsidRDefault="00D113DC" w:rsidP="00AD7E0E">
      <w:pPr>
        <w:rPr>
          <w:rFonts w:ascii="宋体" w:hAnsi="宋体"/>
          <w:color w:val="000000" w:themeColor="text1"/>
          <w:kern w:val="0"/>
          <w:szCs w:val="21"/>
        </w:rPr>
      </w:pPr>
      <w:r>
        <w:rPr>
          <w:rFonts w:ascii="宋体" w:hAnsi="宋体" w:hint="eastAsia"/>
          <w:color w:val="000000" w:themeColor="text1"/>
          <w:kern w:val="0"/>
          <w:szCs w:val="21"/>
        </w:rPr>
        <w:tab/>
      </w:r>
      <w:r w:rsidR="00AD7E0E" w:rsidRPr="00AD7E0E">
        <w:rPr>
          <w:rFonts w:ascii="宋体" w:hAnsi="宋体" w:hint="eastAsia"/>
          <w:color w:val="000000" w:themeColor="text1"/>
          <w:kern w:val="0"/>
          <w:szCs w:val="21"/>
        </w:rPr>
        <w:t>c.事件码  4字节 索引 8-11</w:t>
      </w:r>
    </w:p>
    <w:p w:rsidR="00AD7E0E" w:rsidRPr="00AD7E0E" w:rsidRDefault="00D113DC" w:rsidP="00AD7E0E">
      <w:pPr>
        <w:rPr>
          <w:rFonts w:ascii="宋体" w:hAnsi="宋体"/>
          <w:color w:val="000000" w:themeColor="text1"/>
          <w:kern w:val="0"/>
          <w:szCs w:val="21"/>
        </w:rPr>
      </w:pPr>
      <w:r>
        <w:rPr>
          <w:rFonts w:ascii="宋体" w:hAnsi="宋体" w:hint="eastAsia"/>
          <w:color w:val="000000" w:themeColor="text1"/>
          <w:kern w:val="0"/>
          <w:szCs w:val="21"/>
        </w:rPr>
        <w:tab/>
      </w:r>
      <w:r w:rsidR="00AD7E0E" w:rsidRPr="00AD7E0E">
        <w:rPr>
          <w:rFonts w:ascii="宋体" w:hAnsi="宋体" w:hint="eastAsia"/>
          <w:color w:val="000000" w:themeColor="text1"/>
          <w:kern w:val="0"/>
          <w:szCs w:val="21"/>
        </w:rPr>
        <w:t>d.</w:t>
      </w:r>
      <w:r w:rsidR="00CF1A78">
        <w:rPr>
          <w:rFonts w:ascii="宋体" w:hAnsi="宋体" w:hint="eastAsia"/>
          <w:color w:val="000000" w:themeColor="text1"/>
          <w:kern w:val="0"/>
          <w:szCs w:val="21"/>
        </w:rPr>
        <w:t>事件</w:t>
      </w:r>
      <w:r w:rsidR="00AD7E0E" w:rsidRPr="00AD7E0E">
        <w:rPr>
          <w:rFonts w:ascii="宋体" w:hAnsi="宋体" w:hint="eastAsia"/>
          <w:color w:val="000000" w:themeColor="text1"/>
          <w:kern w:val="0"/>
          <w:szCs w:val="21"/>
        </w:rPr>
        <w:t>描述长度  2字节 索引 12-13</w:t>
      </w:r>
      <w:r w:rsidR="00925CD9">
        <w:rPr>
          <w:rFonts w:ascii="宋体" w:hAnsi="宋体" w:hint="eastAsia"/>
          <w:color w:val="000000" w:themeColor="text1"/>
          <w:kern w:val="0"/>
          <w:szCs w:val="21"/>
        </w:rPr>
        <w:t>，事件类型+描述的长度</w:t>
      </w:r>
    </w:p>
    <w:p w:rsidR="00AD7E0E" w:rsidRPr="00AD7E0E" w:rsidRDefault="00D113DC" w:rsidP="00AD7E0E">
      <w:pPr>
        <w:rPr>
          <w:rFonts w:ascii="宋体" w:hAnsi="宋体"/>
          <w:color w:val="000000" w:themeColor="text1"/>
          <w:kern w:val="0"/>
          <w:szCs w:val="21"/>
        </w:rPr>
      </w:pPr>
      <w:r>
        <w:rPr>
          <w:rFonts w:ascii="宋体" w:hAnsi="宋体" w:hint="eastAsia"/>
          <w:color w:val="000000" w:themeColor="text1"/>
          <w:kern w:val="0"/>
          <w:szCs w:val="21"/>
        </w:rPr>
        <w:tab/>
      </w:r>
      <w:r w:rsidR="00AD7E0E" w:rsidRPr="00AD7E0E">
        <w:rPr>
          <w:rFonts w:ascii="宋体" w:hAnsi="宋体" w:hint="eastAsia"/>
          <w:color w:val="000000" w:themeColor="text1"/>
          <w:kern w:val="0"/>
          <w:szCs w:val="21"/>
        </w:rPr>
        <w:t xml:space="preserve">e.事件类型 1字节 索引 14，0 状态 、1 告警、故障、2 操作、3 </w:t>
      </w:r>
      <w:r w:rsidR="009E0C81">
        <w:rPr>
          <w:rFonts w:ascii="宋体" w:hAnsi="宋体" w:hint="eastAsia"/>
          <w:color w:val="000000" w:themeColor="text1"/>
          <w:kern w:val="0"/>
          <w:szCs w:val="21"/>
        </w:rPr>
        <w:t>N</w:t>
      </w:r>
      <w:r w:rsidR="00AD7E0E" w:rsidRPr="00AD7E0E">
        <w:rPr>
          <w:rFonts w:ascii="宋体" w:hAnsi="宋体" w:hint="eastAsia"/>
          <w:color w:val="000000" w:themeColor="text1"/>
          <w:kern w:val="0"/>
          <w:szCs w:val="21"/>
        </w:rPr>
        <w:t>CM事件</w:t>
      </w:r>
    </w:p>
    <w:p w:rsidR="00AD7E0E" w:rsidRPr="00AD7E0E" w:rsidRDefault="00D113DC" w:rsidP="00AD7E0E">
      <w:pPr>
        <w:rPr>
          <w:rFonts w:ascii="宋体" w:hAnsi="宋体"/>
          <w:color w:val="000000" w:themeColor="text1"/>
          <w:kern w:val="0"/>
          <w:szCs w:val="21"/>
        </w:rPr>
      </w:pPr>
      <w:r>
        <w:rPr>
          <w:rFonts w:ascii="宋体" w:hAnsi="宋体" w:hint="eastAsia"/>
          <w:color w:val="000000" w:themeColor="text1"/>
          <w:kern w:val="0"/>
          <w:szCs w:val="21"/>
        </w:rPr>
        <w:tab/>
      </w:r>
      <w:r w:rsidR="00AD7E0E" w:rsidRPr="00AD7E0E">
        <w:rPr>
          <w:rFonts w:ascii="宋体" w:hAnsi="宋体" w:hint="eastAsia"/>
          <w:color w:val="000000" w:themeColor="text1"/>
          <w:kern w:val="0"/>
          <w:szCs w:val="21"/>
        </w:rPr>
        <w:t>f.描述</w:t>
      </w:r>
      <w:r w:rsidR="009E3543">
        <w:rPr>
          <w:rFonts w:ascii="宋体" w:hAnsi="宋体" w:hint="eastAsia"/>
          <w:color w:val="000000" w:themeColor="text1"/>
          <w:kern w:val="0"/>
          <w:szCs w:val="21"/>
        </w:rPr>
        <w:t>内容</w:t>
      </w:r>
      <w:r w:rsidR="00AD7E0E" w:rsidRPr="00AD7E0E">
        <w:rPr>
          <w:rFonts w:ascii="宋体" w:hAnsi="宋体" w:hint="eastAsia"/>
          <w:color w:val="000000" w:themeColor="text1"/>
          <w:kern w:val="0"/>
          <w:szCs w:val="21"/>
        </w:rPr>
        <w:t xml:space="preserve">  索引15-N</w:t>
      </w:r>
    </w:p>
    <w:p w:rsidR="00AD7E0E" w:rsidRPr="00AD7E0E" w:rsidRDefault="00AD7E0E" w:rsidP="00AD7E0E">
      <w:pPr>
        <w:rPr>
          <w:rFonts w:ascii="宋体" w:hAnsi="宋体"/>
          <w:color w:val="000000" w:themeColor="text1"/>
          <w:kern w:val="0"/>
          <w:szCs w:val="21"/>
        </w:rPr>
      </w:pPr>
    </w:p>
    <w:p w:rsidR="00AD7E0E" w:rsidRPr="00AD7E0E" w:rsidRDefault="00AD7E0E" w:rsidP="00AD7E0E">
      <w:pPr>
        <w:rPr>
          <w:rFonts w:ascii="宋体" w:hAnsi="宋体"/>
          <w:color w:val="000000" w:themeColor="text1"/>
          <w:kern w:val="0"/>
          <w:szCs w:val="21"/>
        </w:rPr>
      </w:pPr>
      <w:r w:rsidRPr="00AD7E0E">
        <w:rPr>
          <w:rFonts w:ascii="宋体" w:hAnsi="宋体" w:hint="eastAsia"/>
          <w:color w:val="000000" w:themeColor="text1"/>
          <w:kern w:val="0"/>
          <w:szCs w:val="21"/>
        </w:rPr>
        <w:t>如：</w:t>
      </w:r>
    </w:p>
    <w:p w:rsidR="00AD7E0E" w:rsidRPr="00AD7E0E" w:rsidRDefault="00AD7E0E" w:rsidP="00AD7E0E">
      <w:pPr>
        <w:rPr>
          <w:rFonts w:ascii="宋体" w:hAnsi="宋体"/>
          <w:color w:val="000000" w:themeColor="text1"/>
          <w:kern w:val="0"/>
          <w:szCs w:val="21"/>
        </w:rPr>
      </w:pPr>
      <w:r w:rsidRPr="00AD7E0E">
        <w:rPr>
          <w:rFonts w:ascii="宋体" w:hAnsi="宋体"/>
          <w:color w:val="000000" w:themeColor="text1"/>
          <w:kern w:val="0"/>
          <w:szCs w:val="21"/>
        </w:rPr>
        <w:t>0001</w:t>
      </w:r>
    </w:p>
    <w:p w:rsidR="00AD7E0E" w:rsidRDefault="00AD7E0E" w:rsidP="00AD7E0E">
      <w:pPr>
        <w:rPr>
          <w:rFonts w:ascii="宋体" w:hAnsi="宋体"/>
          <w:color w:val="000000" w:themeColor="text1"/>
          <w:kern w:val="0"/>
          <w:szCs w:val="21"/>
        </w:rPr>
      </w:pPr>
      <w:r w:rsidRPr="00AD7E0E">
        <w:rPr>
          <w:rFonts w:ascii="宋体" w:hAnsi="宋体"/>
          <w:color w:val="000000" w:themeColor="text1"/>
          <w:kern w:val="0"/>
          <w:szCs w:val="21"/>
        </w:rPr>
        <w:t>61B22AE0 00001A11 00000051 0004 02 353025</w:t>
      </w:r>
    </w:p>
    <w:p w:rsidR="00AD7E0E" w:rsidRDefault="00AD7E0E" w:rsidP="00D57535">
      <w:pPr>
        <w:rPr>
          <w:rFonts w:ascii="宋体" w:hAnsi="宋体"/>
          <w:color w:val="000000" w:themeColor="text1"/>
          <w:kern w:val="0"/>
          <w:szCs w:val="21"/>
        </w:rPr>
      </w:pPr>
    </w:p>
    <w:p w:rsidR="00676E24" w:rsidRDefault="00676E24" w:rsidP="00D57535">
      <w:pPr>
        <w:rPr>
          <w:rFonts w:ascii="宋体" w:hAnsi="宋体"/>
          <w:color w:val="000000" w:themeColor="text1"/>
          <w:kern w:val="0"/>
          <w:szCs w:val="21"/>
        </w:rPr>
      </w:pPr>
    </w:p>
    <w:p w:rsidR="00F12ED9" w:rsidRDefault="00F12ED9" w:rsidP="00D57535">
      <w:pPr>
        <w:rPr>
          <w:rFonts w:ascii="宋体" w:hAnsi="宋体"/>
          <w:color w:val="000000" w:themeColor="text1"/>
          <w:kern w:val="0"/>
          <w:szCs w:val="21"/>
        </w:rPr>
      </w:pPr>
      <w:r>
        <w:rPr>
          <w:rFonts w:ascii="宋体" w:hAnsi="宋体" w:hint="eastAsia"/>
          <w:color w:val="000000" w:themeColor="text1"/>
          <w:kern w:val="0"/>
          <w:szCs w:val="21"/>
        </w:rPr>
        <w:t>实时告警、故障</w:t>
      </w:r>
      <w:r w:rsidR="00BA6249">
        <w:rPr>
          <w:rFonts w:ascii="宋体" w:hAnsi="宋体" w:hint="eastAsia"/>
          <w:color w:val="000000" w:themeColor="text1"/>
          <w:kern w:val="0"/>
          <w:szCs w:val="21"/>
        </w:rPr>
        <w:t>数据定义</w:t>
      </w:r>
    </w:p>
    <w:p w:rsidR="00F12ED9" w:rsidRDefault="00F12ED9" w:rsidP="00D57535">
      <w:pPr>
        <w:rPr>
          <w:rFonts w:ascii="宋体" w:hAnsi="宋体"/>
          <w:color w:val="000000" w:themeColor="text1"/>
          <w:kern w:val="0"/>
          <w:szCs w:val="21"/>
        </w:rPr>
      </w:pPr>
      <w:r>
        <w:rPr>
          <w:rFonts w:ascii="宋体" w:hAnsi="宋体" w:hint="eastAsia"/>
          <w:color w:val="000000" w:themeColor="text1"/>
          <w:kern w:val="0"/>
          <w:szCs w:val="21"/>
        </w:rPr>
        <w:t>1.设备类型 2字节</w:t>
      </w:r>
    </w:p>
    <w:p w:rsidR="00F12ED9" w:rsidRDefault="00F12ED9" w:rsidP="00D57535">
      <w:pPr>
        <w:rPr>
          <w:rFonts w:ascii="宋体" w:hAnsi="宋体"/>
          <w:color w:val="000000" w:themeColor="text1"/>
          <w:kern w:val="0"/>
          <w:szCs w:val="21"/>
        </w:rPr>
      </w:pPr>
      <w:r>
        <w:rPr>
          <w:rFonts w:ascii="宋体" w:hAnsi="宋体" w:hint="eastAsia"/>
          <w:color w:val="000000" w:themeColor="text1"/>
          <w:kern w:val="0"/>
          <w:szCs w:val="21"/>
        </w:rPr>
        <w:t>2.设备ID，1字节</w:t>
      </w:r>
    </w:p>
    <w:p w:rsidR="00F12ED9" w:rsidRDefault="00F12ED9" w:rsidP="00D57535">
      <w:pPr>
        <w:rPr>
          <w:rFonts w:ascii="宋体" w:hAnsi="宋体"/>
          <w:color w:val="000000" w:themeColor="text1"/>
          <w:kern w:val="0"/>
          <w:szCs w:val="21"/>
        </w:rPr>
      </w:pPr>
      <w:r>
        <w:rPr>
          <w:rFonts w:ascii="宋体" w:hAnsi="宋体" w:hint="eastAsia"/>
          <w:color w:val="000000" w:themeColor="text1"/>
          <w:kern w:val="0"/>
          <w:szCs w:val="21"/>
        </w:rPr>
        <w:t>3.事件数量 2 字节</w:t>
      </w:r>
    </w:p>
    <w:p w:rsidR="00F12ED9" w:rsidRPr="00F12ED9" w:rsidRDefault="00F12ED9" w:rsidP="00D57535">
      <w:pPr>
        <w:rPr>
          <w:rFonts w:ascii="宋体" w:hAnsi="宋体"/>
          <w:color w:val="000000" w:themeColor="text1"/>
          <w:kern w:val="0"/>
          <w:szCs w:val="21"/>
        </w:rPr>
      </w:pPr>
      <w:r>
        <w:rPr>
          <w:rFonts w:ascii="宋体" w:hAnsi="宋体" w:hint="eastAsia"/>
          <w:color w:val="000000" w:themeColor="text1"/>
          <w:kern w:val="0"/>
          <w:szCs w:val="21"/>
        </w:rPr>
        <w:t>4.事件编码 2字节</w:t>
      </w:r>
      <w:r w:rsidR="00990D0D">
        <w:rPr>
          <w:rFonts w:ascii="宋体" w:hAnsi="宋体" w:hint="eastAsia"/>
          <w:color w:val="000000" w:themeColor="text1"/>
          <w:kern w:val="0"/>
          <w:szCs w:val="21"/>
        </w:rPr>
        <w:t xml:space="preserve"> * n</w:t>
      </w:r>
    </w:p>
    <w:p w:rsidR="00F12ED9" w:rsidRDefault="00F12ED9" w:rsidP="00D57535">
      <w:pPr>
        <w:rPr>
          <w:rFonts w:ascii="宋体" w:hAnsi="宋体"/>
          <w:color w:val="000000" w:themeColor="text1"/>
          <w:kern w:val="0"/>
          <w:szCs w:val="21"/>
        </w:rPr>
      </w:pPr>
    </w:p>
    <w:p w:rsidR="00F12ED9" w:rsidRPr="003D74DE" w:rsidRDefault="00F12ED9" w:rsidP="00D57535">
      <w:pPr>
        <w:rPr>
          <w:rFonts w:ascii="宋体" w:hAnsi="宋体"/>
          <w:color w:val="000000" w:themeColor="text1"/>
          <w:kern w:val="0"/>
          <w:szCs w:val="21"/>
        </w:rPr>
      </w:pPr>
    </w:p>
    <w:p w:rsidR="003E73AC" w:rsidRPr="003D74DE" w:rsidRDefault="003E73AC" w:rsidP="009109F2">
      <w:pPr>
        <w:pStyle w:val="1"/>
        <w:spacing w:before="312" w:after="312"/>
        <w:jc w:val="left"/>
        <w:rPr>
          <w:rFonts w:ascii="Times New Roman" w:eastAsiaTheme="minorEastAsia" w:hAnsi="Times New Roman"/>
          <w:color w:val="000000" w:themeColor="text1"/>
        </w:rPr>
      </w:pPr>
      <w:bookmarkStart w:id="89" w:name="_Toc167090264"/>
      <w:r w:rsidRPr="003D74DE">
        <w:rPr>
          <w:rFonts w:ascii="Times New Roman" w:eastAsiaTheme="minorEastAsia" w:hAnsi="Times New Roman"/>
          <w:color w:val="000000" w:themeColor="text1"/>
        </w:rPr>
        <w:t>附录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1</w:t>
      </w:r>
      <w:r w:rsidR="006E1981">
        <w:rPr>
          <w:rFonts w:ascii="Times New Roman" w:eastAsiaTheme="minorEastAsia" w:hAnsi="Times New Roman" w:hint="eastAsia"/>
          <w:color w:val="000000" w:themeColor="text1"/>
        </w:rPr>
        <w:t>1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系统</w:t>
      </w:r>
      <w:r w:rsidR="005A6BF6">
        <w:rPr>
          <w:rFonts w:ascii="Times New Roman" w:eastAsiaTheme="minorEastAsia" w:hAnsi="Times New Roman" w:hint="eastAsia"/>
          <w:color w:val="000000" w:themeColor="text1"/>
        </w:rPr>
        <w:t>方案</w:t>
      </w:r>
      <w:r w:rsidRPr="003D74DE">
        <w:rPr>
          <w:rFonts w:ascii="Times New Roman" w:eastAsiaTheme="minorEastAsia" w:hAnsi="Times New Roman"/>
          <w:color w:val="000000" w:themeColor="text1"/>
        </w:rPr>
        <w:t>类型说明</w:t>
      </w:r>
      <w:bookmarkEnd w:id="89"/>
    </w:p>
    <w:p w:rsidR="0091253C" w:rsidRPr="003D74DE" w:rsidRDefault="0091253C" w:rsidP="0091253C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系统</w:t>
      </w:r>
      <w:r w:rsidR="005A6BF6">
        <w:rPr>
          <w:rFonts w:ascii="宋体" w:hAnsi="宋体" w:hint="eastAsia"/>
          <w:color w:val="000000" w:themeColor="text1"/>
          <w:szCs w:val="21"/>
        </w:rPr>
        <w:t>方案</w:t>
      </w:r>
      <w:r w:rsidRPr="003D74DE">
        <w:rPr>
          <w:rFonts w:ascii="宋体" w:hAnsi="宋体" w:hint="eastAsia"/>
          <w:color w:val="000000" w:themeColor="text1"/>
          <w:szCs w:val="21"/>
        </w:rPr>
        <w:t>类型由四个字节组成。</w:t>
      </w:r>
    </w:p>
    <w:p w:rsidR="0091253C" w:rsidRPr="003D74DE" w:rsidRDefault="0091253C" w:rsidP="0091253C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第一个字节：系统大类别，</w:t>
      </w:r>
      <w:r w:rsidRPr="003D74DE">
        <w:rPr>
          <w:rFonts w:ascii="宋体" w:hAnsi="宋体"/>
          <w:color w:val="000000" w:themeColor="text1"/>
          <w:szCs w:val="21"/>
        </w:rPr>
        <w:t>1-</w:t>
      </w:r>
      <w:r w:rsidRPr="003D74DE">
        <w:rPr>
          <w:rFonts w:ascii="宋体" w:hAnsi="宋体" w:hint="eastAsia"/>
          <w:color w:val="000000" w:themeColor="text1"/>
          <w:szCs w:val="21"/>
        </w:rPr>
        <w:t>能源，</w:t>
      </w:r>
      <w:r w:rsidRPr="003D74DE">
        <w:rPr>
          <w:rFonts w:ascii="宋体" w:hAnsi="宋体"/>
          <w:color w:val="000000" w:themeColor="text1"/>
          <w:szCs w:val="21"/>
        </w:rPr>
        <w:t>2-</w:t>
      </w:r>
      <w:r w:rsidRPr="003D74DE">
        <w:rPr>
          <w:rFonts w:ascii="宋体" w:hAnsi="宋体" w:hint="eastAsia"/>
          <w:color w:val="000000" w:themeColor="text1"/>
          <w:szCs w:val="21"/>
        </w:rPr>
        <w:t>车辆，</w:t>
      </w:r>
      <w:r w:rsidRPr="003D74DE">
        <w:rPr>
          <w:rFonts w:ascii="宋体" w:hAnsi="宋体"/>
          <w:color w:val="000000" w:themeColor="text1"/>
          <w:szCs w:val="21"/>
        </w:rPr>
        <w:t>3-</w:t>
      </w:r>
      <w:r w:rsidRPr="003D74DE">
        <w:rPr>
          <w:rFonts w:ascii="宋体" w:hAnsi="宋体" w:hint="eastAsia"/>
          <w:color w:val="000000" w:themeColor="text1"/>
          <w:szCs w:val="21"/>
        </w:rPr>
        <w:t>工业，</w:t>
      </w:r>
    </w:p>
    <w:p w:rsidR="0091253C" w:rsidRPr="003D74DE" w:rsidRDefault="0091253C" w:rsidP="0091253C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第二、三个字节：系统大类别下的小类别</w:t>
      </w:r>
    </w:p>
    <w:p w:rsidR="0091253C" w:rsidRPr="003D74DE" w:rsidRDefault="0091253C" w:rsidP="0091253C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第四个字节：通讯方式0-WIFI、1-GPRS、2-BLE</w:t>
      </w:r>
      <w:r>
        <w:rPr>
          <w:rFonts w:ascii="宋体" w:hAnsi="宋体" w:hint="eastAsia"/>
          <w:color w:val="000000" w:themeColor="text1"/>
          <w:szCs w:val="21"/>
        </w:rPr>
        <w:t>、3-有线LAN口</w:t>
      </w:r>
      <w:r w:rsidR="003E0EAD">
        <w:rPr>
          <w:rFonts w:ascii="宋体" w:hAnsi="宋体" w:hint="eastAsia"/>
          <w:color w:val="000000" w:themeColor="text1"/>
          <w:szCs w:val="21"/>
        </w:rPr>
        <w:t>、4-4G</w:t>
      </w:r>
    </w:p>
    <w:p w:rsidR="0091253C" w:rsidRPr="003D74DE" w:rsidRDefault="0091253C" w:rsidP="0091253C">
      <w:pPr>
        <w:rPr>
          <w:rFonts w:ascii="宋体" w:hAnsi="宋体"/>
          <w:color w:val="000000" w:themeColor="text1"/>
          <w:kern w:val="0"/>
          <w:szCs w:val="21"/>
        </w:rPr>
      </w:pPr>
    </w:p>
    <w:p w:rsidR="0091253C" w:rsidRDefault="0091253C" w:rsidP="0091253C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>能源系统</w:t>
      </w:r>
    </w:p>
    <w:tbl>
      <w:tblPr>
        <w:tblStyle w:val="ae"/>
        <w:tblW w:w="0" w:type="auto"/>
        <w:tblLook w:val="04A0"/>
      </w:tblPr>
      <w:tblGrid>
        <w:gridCol w:w="1384"/>
        <w:gridCol w:w="2977"/>
        <w:gridCol w:w="4161"/>
      </w:tblGrid>
      <w:tr w:rsidR="0091253C" w:rsidRPr="003D74DE" w:rsidTr="00DD5E54">
        <w:tc>
          <w:tcPr>
            <w:tcW w:w="1384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系统类型</w:t>
            </w:r>
          </w:p>
        </w:tc>
        <w:tc>
          <w:tcPr>
            <w:tcW w:w="2977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说明</w:t>
            </w:r>
          </w:p>
        </w:tc>
        <w:tc>
          <w:tcPr>
            <w:tcW w:w="4161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备注</w:t>
            </w:r>
          </w:p>
        </w:tc>
      </w:tr>
      <w:tr w:rsidR="0041578C" w:rsidRPr="003D74DE" w:rsidTr="00DD5E54">
        <w:tc>
          <w:tcPr>
            <w:tcW w:w="1384" w:type="dxa"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000</w:t>
            </w:r>
          </w:p>
        </w:tc>
        <w:tc>
          <w:tcPr>
            <w:tcW w:w="2977" w:type="dxa"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SIES\SIES MINI WIFI</w:t>
            </w:r>
          </w:p>
        </w:tc>
        <w:tc>
          <w:tcPr>
            <w:tcW w:w="4161" w:type="dxa"/>
            <w:vMerge w:val="restart"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>SIES系统</w:t>
            </w:r>
          </w:p>
        </w:tc>
      </w:tr>
      <w:tr w:rsidR="0041578C" w:rsidRPr="003D74DE" w:rsidTr="00DD5E54">
        <w:tc>
          <w:tcPr>
            <w:tcW w:w="1384" w:type="dxa"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001</w:t>
            </w:r>
          </w:p>
        </w:tc>
        <w:tc>
          <w:tcPr>
            <w:tcW w:w="2977" w:type="dxa"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SIES\SIES MINI GPRS</w:t>
            </w:r>
          </w:p>
        </w:tc>
        <w:tc>
          <w:tcPr>
            <w:tcW w:w="4161" w:type="dxa"/>
            <w:vMerge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41578C" w:rsidRPr="003D74DE" w:rsidTr="00DC610D">
        <w:tc>
          <w:tcPr>
            <w:tcW w:w="1384" w:type="dxa"/>
            <w:shd w:val="clear" w:color="auto" w:fill="DDD9C3" w:themeFill="background2" w:themeFillShade="E6"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100</w:t>
            </w:r>
          </w:p>
        </w:tc>
        <w:tc>
          <w:tcPr>
            <w:tcW w:w="2977" w:type="dxa"/>
            <w:shd w:val="clear" w:color="auto" w:fill="DDD9C3" w:themeFill="background2" w:themeFillShade="E6"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KINERGY_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CK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I_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WIFI</w:t>
            </w:r>
          </w:p>
        </w:tc>
        <w:tc>
          <w:tcPr>
            <w:tcW w:w="4161" w:type="dxa"/>
            <w:vMerge w:val="restart"/>
            <w:shd w:val="clear" w:color="auto" w:fill="DDD9C3" w:themeFill="background2" w:themeFillShade="E6"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>Kinergy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一代 + CK系列 一代（大ck、ck-II、maxx、riio、riio sun I、matrix）</w:t>
            </w:r>
          </w:p>
        </w:tc>
      </w:tr>
      <w:tr w:rsidR="0041578C" w:rsidRPr="003D74DE" w:rsidTr="00DC610D">
        <w:tc>
          <w:tcPr>
            <w:tcW w:w="1384" w:type="dxa"/>
            <w:shd w:val="clear" w:color="auto" w:fill="DDD9C3" w:themeFill="background2" w:themeFillShade="E6"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101</w:t>
            </w:r>
          </w:p>
        </w:tc>
        <w:tc>
          <w:tcPr>
            <w:tcW w:w="2977" w:type="dxa"/>
            <w:shd w:val="clear" w:color="auto" w:fill="DDD9C3" w:themeFill="background2" w:themeFillShade="E6"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KINERGY_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CK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I_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GPRS</w:t>
            </w:r>
          </w:p>
        </w:tc>
        <w:tc>
          <w:tcPr>
            <w:tcW w:w="4161" w:type="dxa"/>
            <w:vMerge/>
            <w:shd w:val="clear" w:color="auto" w:fill="DDD9C3" w:themeFill="background2" w:themeFillShade="E6"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464EE3" w:rsidRPr="003D74DE" w:rsidTr="00DD5E54">
        <w:tc>
          <w:tcPr>
            <w:tcW w:w="1384" w:type="dxa"/>
          </w:tcPr>
          <w:p w:rsidR="00464EE3" w:rsidRPr="003D74DE" w:rsidRDefault="00464EE3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2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</w:t>
            </w:r>
          </w:p>
        </w:tc>
        <w:tc>
          <w:tcPr>
            <w:tcW w:w="2977" w:type="dxa"/>
          </w:tcPr>
          <w:p w:rsidR="00464EE3" w:rsidRPr="003D74DE" w:rsidRDefault="00464EE3" w:rsidP="00DD5E5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E4_CK_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WIFI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 xml:space="preserve"> </w:t>
            </w:r>
          </w:p>
        </w:tc>
        <w:tc>
          <w:tcPr>
            <w:tcW w:w="4161" w:type="dxa"/>
            <w:vMerge w:val="restart"/>
          </w:tcPr>
          <w:p w:rsidR="00464EE3" w:rsidRPr="003D74DE" w:rsidRDefault="00464EE3" w:rsidP="00DD5E5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/>
                <w:color w:val="000000" w:themeColor="text1"/>
                <w:szCs w:val="21"/>
              </w:rPr>
              <w:t>E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 xml:space="preserve">4 + 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CK系列一、二代(大CK、Matrix、Riio Sun II) ，通讯模块不同。</w:t>
            </w:r>
          </w:p>
        </w:tc>
      </w:tr>
      <w:tr w:rsidR="00464EE3" w:rsidRPr="003D74DE" w:rsidTr="00DD5E54">
        <w:tc>
          <w:tcPr>
            <w:tcW w:w="1384" w:type="dxa"/>
          </w:tcPr>
          <w:p w:rsidR="00464EE3" w:rsidRPr="003D74DE" w:rsidRDefault="00464EE3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203</w:t>
            </w:r>
          </w:p>
        </w:tc>
        <w:tc>
          <w:tcPr>
            <w:tcW w:w="2977" w:type="dxa"/>
          </w:tcPr>
          <w:p w:rsidR="00464EE3" w:rsidRPr="003D74DE" w:rsidRDefault="00464EE3" w:rsidP="00DD5E5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 xml:space="preserve">E4_CK_LAN </w:t>
            </w:r>
          </w:p>
        </w:tc>
        <w:tc>
          <w:tcPr>
            <w:tcW w:w="4161" w:type="dxa"/>
            <w:vMerge/>
          </w:tcPr>
          <w:p w:rsidR="00464EE3" w:rsidRDefault="00464EE3" w:rsidP="00DD5E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64EE3" w:rsidRPr="003D74DE" w:rsidTr="00DD5E54">
        <w:tc>
          <w:tcPr>
            <w:tcW w:w="1384" w:type="dxa"/>
          </w:tcPr>
          <w:p w:rsidR="00464EE3" w:rsidRPr="003D74DE" w:rsidRDefault="00464EE3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204</w:t>
            </w:r>
          </w:p>
        </w:tc>
        <w:tc>
          <w:tcPr>
            <w:tcW w:w="2977" w:type="dxa"/>
          </w:tcPr>
          <w:p w:rsidR="00464EE3" w:rsidRDefault="00464EE3" w:rsidP="00DD5E5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E4_CK_4G</w:t>
            </w:r>
          </w:p>
        </w:tc>
        <w:tc>
          <w:tcPr>
            <w:tcW w:w="4161" w:type="dxa"/>
            <w:vMerge/>
          </w:tcPr>
          <w:p w:rsidR="00464EE3" w:rsidRDefault="00464EE3" w:rsidP="00DD5E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1578C" w:rsidRPr="003D74DE" w:rsidTr="00DC610D">
        <w:trPr>
          <w:trHeight w:val="428"/>
        </w:trPr>
        <w:tc>
          <w:tcPr>
            <w:tcW w:w="1384" w:type="dxa"/>
            <w:shd w:val="clear" w:color="auto" w:fill="DDD9C3" w:themeFill="background2" w:themeFillShade="E6"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0</w:t>
            </w:r>
          </w:p>
        </w:tc>
        <w:tc>
          <w:tcPr>
            <w:tcW w:w="2977" w:type="dxa"/>
            <w:shd w:val="clear" w:color="auto" w:fill="DDD9C3" w:themeFill="background2" w:themeFillShade="E6"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E7_QOMA</w:t>
            </w:r>
            <w:r w:rsidR="005242E6">
              <w:rPr>
                <w:rFonts w:ascii="宋体" w:hAnsi="宋体" w:hint="eastAsia"/>
                <w:color w:val="000000" w:themeColor="text1"/>
                <w:szCs w:val="21"/>
              </w:rPr>
              <w:t>33H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_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WIFI</w:t>
            </w:r>
          </w:p>
        </w:tc>
        <w:tc>
          <w:tcPr>
            <w:tcW w:w="4161" w:type="dxa"/>
            <w:shd w:val="clear" w:color="auto" w:fill="DDD9C3" w:themeFill="background2" w:themeFillShade="E6"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>E7</w:t>
            </w:r>
            <w:r w:rsidR="00DC610D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</w:t>
            </w: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>+</w:t>
            </w:r>
            <w:r w:rsidR="00DC610D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</w:t>
            </w: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>Qoma</w:t>
            </w:r>
            <w:r w:rsidR="00DC610D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，E7包含EMS功能。</w:t>
            </w:r>
          </w:p>
        </w:tc>
      </w:tr>
      <w:tr w:rsidR="0041578C" w:rsidRPr="003D74DE" w:rsidTr="0041578C">
        <w:trPr>
          <w:trHeight w:val="621"/>
        </w:trPr>
        <w:tc>
          <w:tcPr>
            <w:tcW w:w="1384" w:type="dxa"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0</w:t>
            </w:r>
          </w:p>
        </w:tc>
        <w:tc>
          <w:tcPr>
            <w:tcW w:w="2977" w:type="dxa"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KINERGYII_CKI_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WIFI</w:t>
            </w:r>
          </w:p>
        </w:tc>
        <w:tc>
          <w:tcPr>
            <w:tcW w:w="4161" w:type="dxa"/>
            <w:vMerge w:val="restart"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>Kinergy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二代 + CK系列 一代（大ck、ck-II、maxx、riio、riio sun I、matrix）【遵循</w:t>
            </w: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>Kinergy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一代 + CK系列 一代的数据定义】</w:t>
            </w:r>
          </w:p>
        </w:tc>
      </w:tr>
      <w:tr w:rsidR="0041578C" w:rsidRPr="003D74DE" w:rsidTr="00DD5E54">
        <w:tc>
          <w:tcPr>
            <w:tcW w:w="1384" w:type="dxa"/>
          </w:tcPr>
          <w:p w:rsidR="0041578C" w:rsidRPr="003D74DE" w:rsidRDefault="0041578C" w:rsidP="00387BAF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</w:t>
            </w:r>
            <w:r w:rsidR="00387BAF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2977" w:type="dxa"/>
          </w:tcPr>
          <w:p w:rsidR="0041578C" w:rsidRPr="003D74DE" w:rsidRDefault="00387BAF" w:rsidP="00387BAF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KINERGYII_CKI</w:t>
            </w:r>
            <w:r w:rsidR="0041578C">
              <w:rPr>
                <w:rFonts w:ascii="宋体" w:hAnsi="宋体" w:hint="eastAsia"/>
                <w:color w:val="000000" w:themeColor="text1"/>
                <w:szCs w:val="21"/>
              </w:rPr>
              <w:t>_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4G</w:t>
            </w:r>
          </w:p>
        </w:tc>
        <w:tc>
          <w:tcPr>
            <w:tcW w:w="4161" w:type="dxa"/>
            <w:vMerge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41578C" w:rsidRPr="003D74DE" w:rsidTr="00DC610D">
        <w:trPr>
          <w:trHeight w:val="552"/>
        </w:trPr>
        <w:tc>
          <w:tcPr>
            <w:tcW w:w="1384" w:type="dxa"/>
            <w:shd w:val="clear" w:color="auto" w:fill="DDD9C3" w:themeFill="background2" w:themeFillShade="E6"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5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0</w:t>
            </w:r>
          </w:p>
        </w:tc>
        <w:tc>
          <w:tcPr>
            <w:tcW w:w="2977" w:type="dxa"/>
            <w:shd w:val="clear" w:color="auto" w:fill="DDD9C3" w:themeFill="background2" w:themeFillShade="E6"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KINERGYII_CKII_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WIFI</w:t>
            </w:r>
          </w:p>
        </w:tc>
        <w:tc>
          <w:tcPr>
            <w:tcW w:w="4161" w:type="dxa"/>
            <w:vMerge w:val="restart"/>
            <w:shd w:val="clear" w:color="auto" w:fill="DDD9C3" w:themeFill="background2" w:themeFillShade="E6"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>Kinergy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二代 + </w:t>
            </w: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>Riio</w:t>
            </w:r>
            <w:r w:rsidR="00A061CA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S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un II 、CK-II 二代、Tyrann</w:t>
            </w:r>
            <w:r w:rsidR="00A061CA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、</w:t>
            </w:r>
            <w:r w:rsidR="00A061CA">
              <w:rPr>
                <w:rFonts w:ascii="宋体" w:hAnsi="宋体"/>
                <w:color w:val="000000" w:themeColor="text1"/>
                <w:kern w:val="0"/>
                <w:szCs w:val="21"/>
              </w:rPr>
              <w:t>Riio</w:t>
            </w:r>
            <w:r w:rsidR="00A061CA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Sun II SP</w:t>
            </w:r>
          </w:p>
        </w:tc>
      </w:tr>
      <w:tr w:rsidR="0041578C" w:rsidRPr="003D74DE" w:rsidTr="00DC610D">
        <w:trPr>
          <w:trHeight w:val="501"/>
        </w:trPr>
        <w:tc>
          <w:tcPr>
            <w:tcW w:w="1384" w:type="dxa"/>
            <w:shd w:val="clear" w:color="auto" w:fill="DDD9C3" w:themeFill="background2" w:themeFillShade="E6"/>
          </w:tcPr>
          <w:p w:rsidR="0041578C" w:rsidRPr="003D74DE" w:rsidRDefault="0041578C" w:rsidP="00387BAF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5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</w:t>
            </w:r>
            <w:r w:rsidR="00387BAF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2977" w:type="dxa"/>
            <w:shd w:val="clear" w:color="auto" w:fill="DDD9C3" w:themeFill="background2" w:themeFillShade="E6"/>
          </w:tcPr>
          <w:p w:rsidR="0041578C" w:rsidRPr="003D74DE" w:rsidRDefault="0041578C" w:rsidP="00387BAF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KINERGYII_CKII_</w:t>
            </w:r>
            <w:r w:rsidR="00387BAF">
              <w:rPr>
                <w:rFonts w:ascii="宋体" w:hAnsi="宋体" w:hint="eastAsia"/>
                <w:color w:val="000000" w:themeColor="text1"/>
                <w:szCs w:val="21"/>
              </w:rPr>
              <w:t>4G</w:t>
            </w:r>
          </w:p>
        </w:tc>
        <w:tc>
          <w:tcPr>
            <w:tcW w:w="4161" w:type="dxa"/>
            <w:vMerge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F833E8" w:rsidRPr="003D74DE" w:rsidTr="00DD5E54">
        <w:tc>
          <w:tcPr>
            <w:tcW w:w="1384" w:type="dxa"/>
            <w:vMerge w:val="restart"/>
          </w:tcPr>
          <w:p w:rsidR="00F833E8" w:rsidRPr="003D74DE" w:rsidRDefault="00F833E8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603</w:t>
            </w:r>
          </w:p>
        </w:tc>
        <w:tc>
          <w:tcPr>
            <w:tcW w:w="2977" w:type="dxa"/>
            <w:vMerge w:val="restart"/>
          </w:tcPr>
          <w:p w:rsidR="00F833E8" w:rsidRPr="003D74DE" w:rsidRDefault="00F833E8" w:rsidP="00DD5E5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/>
                <w:color w:val="000000" w:themeColor="text1"/>
                <w:szCs w:val="21"/>
              </w:rPr>
              <w:t>Ether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Link_CK_LAN</w:t>
            </w:r>
          </w:p>
        </w:tc>
        <w:tc>
          <w:tcPr>
            <w:tcW w:w="4161" w:type="dxa"/>
          </w:tcPr>
          <w:p w:rsidR="00F833E8" w:rsidRDefault="00F833E8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/>
                <w:color w:val="000000" w:themeColor="text1"/>
                <w:szCs w:val="21"/>
              </w:rPr>
              <w:t>Ether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 xml:space="preserve"> Link 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+ </w:t>
            </w: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>Riio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sun II、CK-II 二代、Tyrann，有线LAN口（</w:t>
            </w:r>
            <w:r>
              <w:rPr>
                <w:rFonts w:ascii="宋体" w:hAnsi="宋体"/>
                <w:color w:val="000000" w:themeColor="text1"/>
                <w:szCs w:val="21"/>
              </w:rPr>
              <w:t>Ether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 xml:space="preserve"> Link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）【遵循</w:t>
            </w: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>Kinergy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二代 + </w:t>
            </w: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>Riio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sun II、CK II 二代、Tyrann的数据定义】</w:t>
            </w:r>
          </w:p>
        </w:tc>
      </w:tr>
      <w:tr w:rsidR="00F833E8" w:rsidRPr="003D74DE" w:rsidTr="00DD5E54">
        <w:trPr>
          <w:trHeight w:val="423"/>
        </w:trPr>
        <w:tc>
          <w:tcPr>
            <w:tcW w:w="1384" w:type="dxa"/>
            <w:vMerge/>
          </w:tcPr>
          <w:p w:rsidR="00F833E8" w:rsidRPr="003D74DE" w:rsidRDefault="00F833E8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77" w:type="dxa"/>
            <w:vMerge/>
          </w:tcPr>
          <w:p w:rsidR="00F833E8" w:rsidRPr="003D74DE" w:rsidRDefault="00F833E8" w:rsidP="00DD5E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4161" w:type="dxa"/>
          </w:tcPr>
          <w:p w:rsidR="00F833E8" w:rsidRDefault="00F833E8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/>
                <w:color w:val="000000" w:themeColor="text1"/>
                <w:szCs w:val="21"/>
              </w:rPr>
              <w:t>Ether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 xml:space="preserve"> Link + 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CK系列 一代（大ck、ck-II、maxx、riio、riio sun I、matrix），有线LAN口（</w:t>
            </w:r>
            <w:r>
              <w:rPr>
                <w:rFonts w:ascii="宋体" w:hAnsi="宋体"/>
                <w:color w:val="000000" w:themeColor="text1"/>
                <w:szCs w:val="21"/>
              </w:rPr>
              <w:t>Ether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 xml:space="preserve"> Link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）【遵循</w:t>
            </w: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>Kinergy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二代 + </w:t>
            </w: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>Riio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sun II、CK II 二代、Tyrann的数据定义】</w:t>
            </w:r>
          </w:p>
        </w:tc>
      </w:tr>
      <w:tr w:rsidR="0041578C" w:rsidRPr="003D74DE" w:rsidTr="00DC610D">
        <w:trPr>
          <w:trHeight w:val="556"/>
        </w:trPr>
        <w:tc>
          <w:tcPr>
            <w:tcW w:w="1384" w:type="dxa"/>
            <w:shd w:val="clear" w:color="auto" w:fill="DDD9C3" w:themeFill="background2" w:themeFillShade="E6"/>
          </w:tcPr>
          <w:p w:rsidR="0041578C" w:rsidRPr="003D74DE" w:rsidRDefault="004157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8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0</w:t>
            </w:r>
          </w:p>
        </w:tc>
        <w:tc>
          <w:tcPr>
            <w:tcW w:w="2977" w:type="dxa"/>
            <w:shd w:val="clear" w:color="auto" w:fill="DDD9C3" w:themeFill="background2" w:themeFillShade="E6"/>
          </w:tcPr>
          <w:p w:rsidR="0041578C" w:rsidRPr="003D74DE" w:rsidRDefault="00470699" w:rsidP="003230C1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E</w:t>
            </w:r>
            <w:r w:rsidR="0065764B">
              <w:rPr>
                <w:rFonts w:ascii="宋体" w:hAnsi="宋体" w:hint="eastAsia"/>
                <w:color w:val="000000" w:themeColor="text1"/>
                <w:szCs w:val="21"/>
              </w:rPr>
              <w:t>-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HUB</w:t>
            </w:r>
            <w:r w:rsidR="0041578C">
              <w:rPr>
                <w:rFonts w:ascii="宋体" w:hAnsi="宋体" w:hint="eastAsia"/>
                <w:color w:val="000000" w:themeColor="text1"/>
                <w:szCs w:val="21"/>
              </w:rPr>
              <w:t>_QOMA</w:t>
            </w:r>
            <w:r w:rsidR="00945EB1">
              <w:rPr>
                <w:rFonts w:ascii="宋体" w:hAnsi="宋体" w:hint="eastAsia"/>
                <w:color w:val="000000" w:themeColor="text1"/>
                <w:szCs w:val="21"/>
              </w:rPr>
              <w:t>33H</w:t>
            </w:r>
            <w:r w:rsidR="0041578C">
              <w:rPr>
                <w:rFonts w:ascii="宋体" w:hAnsi="宋体" w:hint="eastAsia"/>
                <w:color w:val="000000" w:themeColor="text1"/>
                <w:szCs w:val="21"/>
              </w:rPr>
              <w:t>_</w:t>
            </w:r>
            <w:r w:rsidR="0041578C" w:rsidRPr="003D74DE">
              <w:rPr>
                <w:rFonts w:ascii="宋体" w:hAnsi="宋体" w:hint="eastAsia"/>
                <w:color w:val="000000" w:themeColor="text1"/>
                <w:szCs w:val="21"/>
              </w:rPr>
              <w:t>WIFI</w:t>
            </w:r>
          </w:p>
        </w:tc>
        <w:tc>
          <w:tcPr>
            <w:tcW w:w="4161" w:type="dxa"/>
            <w:shd w:val="clear" w:color="auto" w:fill="DDD9C3" w:themeFill="background2" w:themeFillShade="E6"/>
          </w:tcPr>
          <w:p w:rsidR="0041578C" w:rsidRPr="003D74DE" w:rsidRDefault="00F833E8" w:rsidP="003230C1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E</w:t>
            </w:r>
            <w:r w:rsidR="0065764B">
              <w:rPr>
                <w:rFonts w:ascii="宋体" w:hAnsi="宋体" w:hint="eastAsia"/>
                <w:color w:val="000000" w:themeColor="text1"/>
                <w:szCs w:val="21"/>
              </w:rPr>
              <w:t>-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HUB</w:t>
            </w: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 xml:space="preserve"> </w:t>
            </w:r>
            <w:r w:rsidR="0041578C">
              <w:rPr>
                <w:rFonts w:ascii="宋体" w:hAnsi="宋体"/>
                <w:color w:val="000000" w:themeColor="text1"/>
                <w:kern w:val="0"/>
                <w:szCs w:val="21"/>
              </w:rPr>
              <w:t>+</w:t>
            </w:r>
            <w:r w:rsidR="003230C1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</w:t>
            </w:r>
            <w:r w:rsidR="0041578C">
              <w:rPr>
                <w:rFonts w:ascii="宋体" w:hAnsi="宋体"/>
                <w:color w:val="000000" w:themeColor="text1"/>
                <w:kern w:val="0"/>
                <w:szCs w:val="21"/>
              </w:rPr>
              <w:t>Qoma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33H</w:t>
            </w:r>
            <w:r w:rsidR="0041578C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【遵循</w:t>
            </w:r>
            <w:r w:rsidR="0041578C">
              <w:rPr>
                <w:rFonts w:ascii="宋体" w:hAnsi="宋体"/>
                <w:color w:val="000000" w:themeColor="text1"/>
                <w:kern w:val="0"/>
                <w:szCs w:val="21"/>
              </w:rPr>
              <w:t>E7</w:t>
            </w:r>
            <w:r w:rsidR="004C3B7F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</w:t>
            </w:r>
            <w:r w:rsidR="0041578C">
              <w:rPr>
                <w:rFonts w:ascii="宋体" w:hAnsi="宋体"/>
                <w:color w:val="000000" w:themeColor="text1"/>
                <w:kern w:val="0"/>
                <w:szCs w:val="21"/>
              </w:rPr>
              <w:t>+</w:t>
            </w:r>
            <w:r w:rsidR="004C3B7F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</w:t>
            </w:r>
            <w:r w:rsidR="0041578C">
              <w:rPr>
                <w:rFonts w:ascii="宋体" w:hAnsi="宋体"/>
                <w:color w:val="000000" w:themeColor="text1"/>
                <w:kern w:val="0"/>
                <w:szCs w:val="21"/>
              </w:rPr>
              <w:t>Qoma</w:t>
            </w:r>
            <w:r w:rsidR="004C3B7F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33H</w:t>
            </w:r>
            <w:r w:rsidR="0041578C">
              <w:rPr>
                <w:rFonts w:ascii="宋体" w:hAnsi="宋体"/>
                <w:color w:val="000000" w:themeColor="text1"/>
                <w:kern w:val="0"/>
                <w:szCs w:val="21"/>
              </w:rPr>
              <w:t>的数据定义</w:t>
            </w:r>
            <w:r w:rsidR="0041578C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】</w:t>
            </w:r>
          </w:p>
        </w:tc>
      </w:tr>
      <w:tr w:rsidR="00470699" w:rsidRPr="003D74DE" w:rsidTr="00F833E8">
        <w:trPr>
          <w:trHeight w:val="600"/>
        </w:trPr>
        <w:tc>
          <w:tcPr>
            <w:tcW w:w="1384" w:type="dxa"/>
            <w:shd w:val="clear" w:color="auto" w:fill="auto"/>
          </w:tcPr>
          <w:p w:rsidR="00470699" w:rsidRPr="003D74DE" w:rsidRDefault="00470699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9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0</w:t>
            </w:r>
          </w:p>
        </w:tc>
        <w:tc>
          <w:tcPr>
            <w:tcW w:w="2977" w:type="dxa"/>
            <w:shd w:val="clear" w:color="auto" w:fill="auto"/>
          </w:tcPr>
          <w:p w:rsidR="00470699" w:rsidRDefault="00470699" w:rsidP="006F6513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E</w:t>
            </w:r>
            <w:r w:rsidR="0065764B">
              <w:rPr>
                <w:rFonts w:ascii="宋体" w:hAnsi="宋体" w:hint="eastAsia"/>
                <w:color w:val="000000" w:themeColor="text1"/>
                <w:szCs w:val="21"/>
              </w:rPr>
              <w:t>S-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HUB</w:t>
            </w:r>
            <w:r w:rsidR="006F6513">
              <w:rPr>
                <w:rFonts w:ascii="宋体" w:hAnsi="宋体" w:hint="eastAsia"/>
                <w:color w:val="000000" w:themeColor="text1"/>
                <w:szCs w:val="21"/>
              </w:rPr>
              <w:t xml:space="preserve"> </w:t>
            </w:r>
            <w:r w:rsidR="003D7845">
              <w:rPr>
                <w:rFonts w:ascii="宋体" w:hAnsi="宋体" w:hint="eastAsia"/>
                <w:color w:val="000000" w:themeColor="text1"/>
                <w:szCs w:val="21"/>
              </w:rPr>
              <w:t>系列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_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WIFI</w:t>
            </w:r>
          </w:p>
        </w:tc>
        <w:tc>
          <w:tcPr>
            <w:tcW w:w="4161" w:type="dxa"/>
            <w:shd w:val="clear" w:color="auto" w:fill="auto"/>
          </w:tcPr>
          <w:p w:rsidR="00470699" w:rsidRPr="003D74DE" w:rsidRDefault="00A60B0B" w:rsidP="000D15F2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E</w:t>
            </w:r>
            <w:r w:rsidR="0065764B">
              <w:rPr>
                <w:rFonts w:ascii="宋体" w:hAnsi="宋体" w:hint="eastAsia"/>
                <w:color w:val="000000" w:themeColor="text1"/>
                <w:szCs w:val="21"/>
              </w:rPr>
              <w:t>S-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HUB</w:t>
            </w: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 xml:space="preserve"> +</w:t>
            </w:r>
            <w:r w:rsidR="00F7447A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</w:t>
            </w: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>Qoma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Sun</w:t>
            </w:r>
            <w:r w:rsidR="004D4FBD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25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H、Qoma100H</w:t>
            </w:r>
            <w:r w:rsidR="00666490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，新规范数据定义。</w:t>
            </w:r>
            <w:r w:rsidR="0003187C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单机、并机。</w:t>
            </w:r>
          </w:p>
        </w:tc>
      </w:tr>
      <w:tr w:rsidR="00F833E8" w:rsidRPr="003D74DE" w:rsidTr="00F833E8">
        <w:trPr>
          <w:trHeight w:val="600"/>
        </w:trPr>
        <w:tc>
          <w:tcPr>
            <w:tcW w:w="1384" w:type="dxa"/>
            <w:shd w:val="clear" w:color="auto" w:fill="auto"/>
          </w:tcPr>
          <w:p w:rsidR="00F833E8" w:rsidRPr="003D74DE" w:rsidRDefault="00C957B9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A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0</w:t>
            </w:r>
          </w:p>
        </w:tc>
        <w:tc>
          <w:tcPr>
            <w:tcW w:w="2977" w:type="dxa"/>
            <w:shd w:val="clear" w:color="auto" w:fill="auto"/>
          </w:tcPr>
          <w:p w:rsidR="00F833E8" w:rsidRDefault="006A0BAD" w:rsidP="00DD5E5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/>
                <w:color w:val="000000" w:themeColor="text1"/>
                <w:szCs w:val="21"/>
              </w:rPr>
              <w:t>E</w:t>
            </w:r>
            <w:r w:rsidR="00EA1062">
              <w:rPr>
                <w:rFonts w:ascii="宋体" w:hAnsi="宋体" w:hint="eastAsia"/>
                <w:color w:val="000000" w:themeColor="text1"/>
                <w:szCs w:val="21"/>
              </w:rPr>
              <w:t>S</w:t>
            </w:r>
            <w:r>
              <w:rPr>
                <w:rFonts w:ascii="宋体" w:hAnsi="宋体"/>
                <w:color w:val="000000" w:themeColor="text1"/>
                <w:szCs w:val="21"/>
              </w:rPr>
              <w:t>S_INGESOLA</w:t>
            </w:r>
            <w:r w:rsidR="00E176E7">
              <w:rPr>
                <w:rFonts w:ascii="宋体" w:hAnsi="宋体" w:hint="eastAsia"/>
                <w:color w:val="000000" w:themeColor="text1"/>
                <w:szCs w:val="21"/>
              </w:rPr>
              <w:t>_SP_</w:t>
            </w:r>
            <w:r w:rsidR="00E176E7" w:rsidRPr="003D74DE">
              <w:rPr>
                <w:rFonts w:ascii="宋体" w:hAnsi="宋体" w:hint="eastAsia"/>
                <w:color w:val="000000" w:themeColor="text1"/>
                <w:szCs w:val="21"/>
              </w:rPr>
              <w:t>WIF</w:t>
            </w:r>
            <w:r w:rsidR="007009AE">
              <w:rPr>
                <w:rFonts w:ascii="宋体" w:hAnsi="宋体" w:hint="eastAsia"/>
                <w:color w:val="000000" w:themeColor="text1"/>
                <w:szCs w:val="21"/>
              </w:rPr>
              <w:t>I</w:t>
            </w:r>
          </w:p>
        </w:tc>
        <w:tc>
          <w:tcPr>
            <w:tcW w:w="4161" w:type="dxa"/>
            <w:shd w:val="clear" w:color="auto" w:fill="auto"/>
          </w:tcPr>
          <w:p w:rsidR="00F833E8" w:rsidRPr="00F7447A" w:rsidRDefault="006A0BAD" w:rsidP="006A0BAD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6A0BAD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高频机，太阳能直流耦合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、</w:t>
            </w:r>
            <w:r w:rsidRPr="006A0BAD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交流耦合混合，三相混合逆变器</w:t>
            </w:r>
            <w:r w:rsidR="000D15F2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，继承</w:t>
            </w:r>
            <w:r w:rsidR="000D15F2">
              <w:rPr>
                <w:rFonts w:ascii="宋体" w:hAnsi="宋体" w:hint="eastAsia"/>
                <w:color w:val="000000" w:themeColor="text1"/>
                <w:szCs w:val="21"/>
              </w:rPr>
              <w:t>EHUB(2U) 系列数据定义</w:t>
            </w:r>
          </w:p>
        </w:tc>
      </w:tr>
      <w:tr w:rsidR="00CF7B8C" w:rsidRPr="003D74DE" w:rsidTr="00F833E8">
        <w:trPr>
          <w:trHeight w:val="600"/>
        </w:trPr>
        <w:tc>
          <w:tcPr>
            <w:tcW w:w="1384" w:type="dxa"/>
            <w:shd w:val="clear" w:color="auto" w:fill="auto"/>
          </w:tcPr>
          <w:p w:rsidR="00CF7B8C" w:rsidRPr="003D74DE" w:rsidRDefault="00CF7B8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B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0</w:t>
            </w:r>
          </w:p>
        </w:tc>
        <w:tc>
          <w:tcPr>
            <w:tcW w:w="2977" w:type="dxa"/>
            <w:shd w:val="clear" w:color="auto" w:fill="auto"/>
          </w:tcPr>
          <w:p w:rsidR="00CF7B8C" w:rsidRDefault="00CF7B8C" w:rsidP="00DD5E5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E4_CK2_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WIFI</w:t>
            </w:r>
          </w:p>
        </w:tc>
        <w:tc>
          <w:tcPr>
            <w:tcW w:w="4161" w:type="dxa"/>
            <w:shd w:val="clear" w:color="auto" w:fill="auto"/>
          </w:tcPr>
          <w:p w:rsidR="00CF7B8C" w:rsidRPr="006A0BAD" w:rsidRDefault="00CF7B8C" w:rsidP="006A0BAD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E4 + Matrix II </w:t>
            </w:r>
            <w:r w:rsidR="00D54DF8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一体柜</w:t>
            </w:r>
            <w:r w:rsidR="00011DBB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，遵循</w:t>
            </w:r>
            <w:r w:rsidR="00011DBB">
              <w:rPr>
                <w:rFonts w:ascii="宋体" w:hAnsi="宋体" w:hint="eastAsia"/>
                <w:color w:val="000000" w:themeColor="text1"/>
                <w:szCs w:val="21"/>
              </w:rPr>
              <w:t>E4_CK数据定义，新增环境设备，E4固件分支</w:t>
            </w:r>
          </w:p>
        </w:tc>
      </w:tr>
      <w:tr w:rsidR="00127218" w:rsidRPr="003D74DE" w:rsidTr="00F833E8">
        <w:trPr>
          <w:trHeight w:val="600"/>
        </w:trPr>
        <w:tc>
          <w:tcPr>
            <w:tcW w:w="1384" w:type="dxa"/>
            <w:shd w:val="clear" w:color="auto" w:fill="auto"/>
          </w:tcPr>
          <w:p w:rsidR="00127218" w:rsidRPr="003D74DE" w:rsidRDefault="00127218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C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0</w:t>
            </w:r>
          </w:p>
        </w:tc>
        <w:tc>
          <w:tcPr>
            <w:tcW w:w="2977" w:type="dxa"/>
            <w:shd w:val="clear" w:color="auto" w:fill="auto"/>
          </w:tcPr>
          <w:p w:rsidR="007009AE" w:rsidRDefault="00E176E7" w:rsidP="00DD5E5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/>
                <w:color w:val="000000" w:themeColor="text1"/>
                <w:szCs w:val="21"/>
              </w:rPr>
              <w:t>E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S</w:t>
            </w:r>
            <w:r>
              <w:rPr>
                <w:rFonts w:ascii="宋体" w:hAnsi="宋体"/>
                <w:color w:val="000000" w:themeColor="text1"/>
                <w:szCs w:val="21"/>
              </w:rPr>
              <w:t>S_INGESOLA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_TS</w:t>
            </w:r>
            <w:r w:rsidR="004D605A">
              <w:rPr>
                <w:rFonts w:ascii="宋体" w:hAnsi="宋体" w:hint="eastAsia"/>
                <w:color w:val="000000" w:themeColor="text1"/>
                <w:szCs w:val="21"/>
              </w:rPr>
              <w:t>S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_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WIF</w:t>
            </w:r>
            <w:r w:rsidR="007009AE">
              <w:rPr>
                <w:rFonts w:ascii="宋体" w:hAnsi="宋体" w:hint="eastAsia"/>
                <w:color w:val="000000" w:themeColor="text1"/>
                <w:szCs w:val="21"/>
              </w:rPr>
              <w:t>I</w:t>
            </w:r>
          </w:p>
        </w:tc>
        <w:tc>
          <w:tcPr>
            <w:tcW w:w="4161" w:type="dxa"/>
            <w:shd w:val="clear" w:color="auto" w:fill="auto"/>
          </w:tcPr>
          <w:p w:rsidR="00127218" w:rsidRDefault="004D605A" w:rsidP="006A0BAD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t>iEMS</w:t>
            </w:r>
            <w:r>
              <w:rPr>
                <w:rFonts w:hint="eastAsia"/>
              </w:rPr>
              <w:t xml:space="preserve"> &amp; TBB </w:t>
            </w:r>
            <w:r w:rsidR="00E176E7">
              <w:t>Ingesola</w:t>
            </w:r>
            <w:r w:rsidR="00E176E7">
              <w:rPr>
                <w:rFonts w:hint="eastAsia"/>
              </w:rPr>
              <w:t xml:space="preserve"> </w:t>
            </w:r>
            <w:r w:rsidR="00E176E7">
              <w:rPr>
                <w:rFonts w:hint="eastAsia"/>
              </w:rPr>
              <w:t>三相</w:t>
            </w:r>
            <w:r>
              <w:rPr>
                <w:rFonts w:hint="eastAsia"/>
              </w:rPr>
              <w:t>、并机、单机方案</w:t>
            </w:r>
          </w:p>
        </w:tc>
      </w:tr>
      <w:tr w:rsidR="00127218" w:rsidRPr="003D74DE" w:rsidTr="00F833E8">
        <w:trPr>
          <w:trHeight w:val="600"/>
        </w:trPr>
        <w:tc>
          <w:tcPr>
            <w:tcW w:w="1384" w:type="dxa"/>
            <w:shd w:val="clear" w:color="auto" w:fill="auto"/>
          </w:tcPr>
          <w:p w:rsidR="00127218" w:rsidRPr="003D74DE" w:rsidRDefault="00127218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D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0</w:t>
            </w:r>
          </w:p>
        </w:tc>
        <w:tc>
          <w:tcPr>
            <w:tcW w:w="2977" w:type="dxa"/>
            <w:shd w:val="clear" w:color="auto" w:fill="auto"/>
          </w:tcPr>
          <w:p w:rsidR="00127218" w:rsidRDefault="00E176E7" w:rsidP="00DD5E5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L4</w:t>
            </w:r>
            <w:r w:rsidR="001F7450">
              <w:rPr>
                <w:rFonts w:ascii="宋体" w:hAnsi="宋体" w:hint="eastAsia"/>
                <w:color w:val="000000" w:themeColor="text1"/>
                <w:szCs w:val="21"/>
              </w:rPr>
              <w:t>_CK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_</w:t>
            </w:r>
            <w:r w:rsidR="001F7450" w:rsidRPr="003D74DE">
              <w:rPr>
                <w:rFonts w:ascii="宋体" w:hAnsi="宋体" w:hint="eastAsia"/>
                <w:color w:val="000000" w:themeColor="text1"/>
                <w:szCs w:val="21"/>
              </w:rPr>
              <w:t>WIFI</w:t>
            </w:r>
          </w:p>
        </w:tc>
        <w:tc>
          <w:tcPr>
            <w:tcW w:w="4161" w:type="dxa"/>
            <w:shd w:val="clear" w:color="auto" w:fill="auto"/>
          </w:tcPr>
          <w:p w:rsidR="00127218" w:rsidRDefault="00E176E7" w:rsidP="006A0BAD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L4 &amp; Riio Sun  II  DSP方案</w:t>
            </w:r>
          </w:p>
        </w:tc>
      </w:tr>
    </w:tbl>
    <w:p w:rsidR="0091253C" w:rsidRPr="00CC1D0B" w:rsidRDefault="0091253C" w:rsidP="0091253C">
      <w:pPr>
        <w:rPr>
          <w:rFonts w:ascii="宋体" w:hAnsi="宋体"/>
          <w:color w:val="000000" w:themeColor="text1"/>
          <w:kern w:val="0"/>
          <w:szCs w:val="21"/>
        </w:rPr>
      </w:pPr>
    </w:p>
    <w:p w:rsidR="0091253C" w:rsidRPr="006A0BAD" w:rsidRDefault="0091253C" w:rsidP="0091253C">
      <w:pPr>
        <w:rPr>
          <w:rFonts w:ascii="宋体" w:hAnsi="宋体"/>
          <w:color w:val="000000" w:themeColor="text1"/>
          <w:kern w:val="0"/>
          <w:szCs w:val="21"/>
        </w:rPr>
      </w:pPr>
    </w:p>
    <w:p w:rsidR="0091253C" w:rsidRPr="003D74DE" w:rsidRDefault="0091253C" w:rsidP="0091253C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 w:hint="eastAsia"/>
          <w:color w:val="000000" w:themeColor="text1"/>
          <w:kern w:val="0"/>
          <w:szCs w:val="21"/>
        </w:rPr>
        <w:lastRenderedPageBreak/>
        <w:t>车辆系统</w:t>
      </w:r>
    </w:p>
    <w:tbl>
      <w:tblPr>
        <w:tblStyle w:val="ae"/>
        <w:tblW w:w="0" w:type="auto"/>
        <w:tblLook w:val="04A0"/>
      </w:tblPr>
      <w:tblGrid>
        <w:gridCol w:w="1384"/>
        <w:gridCol w:w="2977"/>
        <w:gridCol w:w="4161"/>
      </w:tblGrid>
      <w:tr w:rsidR="0091253C" w:rsidRPr="003D74DE" w:rsidTr="00DD5E54">
        <w:tc>
          <w:tcPr>
            <w:tcW w:w="1384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20000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</w:t>
            </w:r>
          </w:p>
        </w:tc>
        <w:tc>
          <w:tcPr>
            <w:tcW w:w="2977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EMP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WIFI</w:t>
            </w:r>
          </w:p>
        </w:tc>
        <w:tc>
          <w:tcPr>
            <w:tcW w:w="4161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91253C" w:rsidRPr="003D74DE" w:rsidTr="00DD5E54">
        <w:tc>
          <w:tcPr>
            <w:tcW w:w="1384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2000001</w:t>
            </w:r>
          </w:p>
        </w:tc>
        <w:tc>
          <w:tcPr>
            <w:tcW w:w="2977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EMP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GPRS</w:t>
            </w:r>
          </w:p>
        </w:tc>
        <w:tc>
          <w:tcPr>
            <w:tcW w:w="4161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91253C" w:rsidRPr="003D74DE" w:rsidTr="00DD5E54">
        <w:tc>
          <w:tcPr>
            <w:tcW w:w="1384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200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</w:t>
            </w:r>
          </w:p>
        </w:tc>
        <w:tc>
          <w:tcPr>
            <w:tcW w:w="2977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AMOY-M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48 WIFI</w:t>
            </w:r>
          </w:p>
        </w:tc>
        <w:tc>
          <w:tcPr>
            <w:tcW w:w="4161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91253C" w:rsidRPr="003D74DE" w:rsidTr="00DD5E54">
        <w:tc>
          <w:tcPr>
            <w:tcW w:w="1384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200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1</w:t>
            </w:r>
          </w:p>
        </w:tc>
        <w:tc>
          <w:tcPr>
            <w:tcW w:w="2977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AMOY-M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48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4G</w:t>
            </w:r>
          </w:p>
        </w:tc>
        <w:tc>
          <w:tcPr>
            <w:tcW w:w="4161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91253C" w:rsidRPr="003D74DE" w:rsidTr="00DD5E54">
        <w:tc>
          <w:tcPr>
            <w:tcW w:w="1384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200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</w:t>
            </w:r>
          </w:p>
        </w:tc>
        <w:tc>
          <w:tcPr>
            <w:tcW w:w="2977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AMOY-M12V-6-GD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WIFI</w:t>
            </w:r>
          </w:p>
        </w:tc>
        <w:tc>
          <w:tcPr>
            <w:tcW w:w="4161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91253C" w:rsidRPr="003D74DE" w:rsidTr="00DD5E54">
        <w:tc>
          <w:tcPr>
            <w:tcW w:w="1384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200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2977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AMOY-M12V-6-GD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4G</w:t>
            </w:r>
          </w:p>
        </w:tc>
        <w:tc>
          <w:tcPr>
            <w:tcW w:w="4161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91253C" w:rsidRPr="003D74DE" w:rsidTr="00DD5E54">
        <w:tc>
          <w:tcPr>
            <w:tcW w:w="1384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200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</w:t>
            </w:r>
          </w:p>
        </w:tc>
        <w:tc>
          <w:tcPr>
            <w:tcW w:w="2977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C845A3">
              <w:rPr>
                <w:rFonts w:ascii="宋体" w:hAnsi="宋体"/>
                <w:color w:val="000000" w:themeColor="text1"/>
                <w:kern w:val="0"/>
                <w:szCs w:val="21"/>
              </w:rPr>
              <w:t>Energy Hub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WIFI</w:t>
            </w:r>
          </w:p>
        </w:tc>
        <w:tc>
          <w:tcPr>
            <w:tcW w:w="4161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91253C" w:rsidRPr="003D74DE" w:rsidTr="00DD5E54">
        <w:tc>
          <w:tcPr>
            <w:tcW w:w="1384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200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2977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C845A3">
              <w:rPr>
                <w:rFonts w:ascii="宋体" w:hAnsi="宋体"/>
                <w:color w:val="000000" w:themeColor="text1"/>
                <w:kern w:val="0"/>
                <w:szCs w:val="21"/>
              </w:rPr>
              <w:t>Energy Hub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4G</w:t>
            </w:r>
          </w:p>
        </w:tc>
        <w:tc>
          <w:tcPr>
            <w:tcW w:w="4161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91253C" w:rsidRPr="003D74DE" w:rsidTr="00DD5E54">
        <w:tc>
          <w:tcPr>
            <w:tcW w:w="1384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2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</w:t>
            </w:r>
          </w:p>
        </w:tc>
        <w:tc>
          <w:tcPr>
            <w:tcW w:w="2977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8301A4">
              <w:rPr>
                <w:rFonts w:ascii="宋体" w:hAnsi="宋体"/>
                <w:color w:val="000000" w:themeColor="text1"/>
                <w:kern w:val="0"/>
                <w:szCs w:val="21"/>
              </w:rPr>
              <w:t>Zeliox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</w:t>
            </w:r>
            <w:r w:rsidRPr="00013429">
              <w:rPr>
                <w:rFonts w:ascii="宋体" w:hAnsi="宋体"/>
                <w:color w:val="000000" w:themeColor="text1"/>
                <w:kern w:val="0"/>
                <w:szCs w:val="21"/>
              </w:rPr>
              <w:t xml:space="preserve">ECO 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WIFI</w:t>
            </w:r>
          </w:p>
        </w:tc>
        <w:tc>
          <w:tcPr>
            <w:tcW w:w="4161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91253C" w:rsidRPr="003D74DE" w:rsidTr="00DD5E54">
        <w:tc>
          <w:tcPr>
            <w:tcW w:w="1384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2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2977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8301A4">
              <w:rPr>
                <w:rFonts w:ascii="宋体" w:hAnsi="宋体"/>
                <w:color w:val="000000" w:themeColor="text1"/>
                <w:kern w:val="0"/>
                <w:szCs w:val="21"/>
              </w:rPr>
              <w:t>Zeliox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</w:t>
            </w:r>
            <w:r w:rsidRPr="00013429">
              <w:rPr>
                <w:rFonts w:ascii="宋体" w:hAnsi="宋体"/>
                <w:color w:val="000000" w:themeColor="text1"/>
                <w:kern w:val="0"/>
                <w:szCs w:val="21"/>
              </w:rPr>
              <w:t xml:space="preserve">ECO 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4G</w:t>
            </w:r>
          </w:p>
        </w:tc>
        <w:tc>
          <w:tcPr>
            <w:tcW w:w="4161" w:type="dxa"/>
          </w:tcPr>
          <w:p w:rsidR="0091253C" w:rsidRPr="003D74DE" w:rsidRDefault="0091253C" w:rsidP="00DD5E5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</w:tbl>
    <w:p w:rsidR="0091253C" w:rsidRPr="003D74DE" w:rsidRDefault="0091253C" w:rsidP="0091253C">
      <w:pPr>
        <w:rPr>
          <w:rFonts w:ascii="宋体" w:hAnsi="宋体"/>
          <w:color w:val="000000" w:themeColor="text1"/>
          <w:kern w:val="0"/>
          <w:szCs w:val="21"/>
        </w:rPr>
      </w:pPr>
    </w:p>
    <w:p w:rsidR="00FD12FC" w:rsidRPr="003D74DE" w:rsidRDefault="00FD12FC" w:rsidP="005A66C9">
      <w:pPr>
        <w:pStyle w:val="1"/>
        <w:spacing w:before="312" w:after="312"/>
        <w:jc w:val="left"/>
        <w:rPr>
          <w:rFonts w:ascii="Times New Roman" w:eastAsiaTheme="minorEastAsia" w:hAnsi="Times New Roman"/>
          <w:color w:val="000000" w:themeColor="text1"/>
        </w:rPr>
      </w:pPr>
      <w:bookmarkStart w:id="90" w:name="_Toc167090265"/>
      <w:r w:rsidRPr="003D74DE">
        <w:rPr>
          <w:rFonts w:ascii="Times New Roman" w:eastAsiaTheme="minorEastAsia" w:hAnsi="Times New Roman"/>
          <w:color w:val="000000" w:themeColor="text1"/>
        </w:rPr>
        <w:t>附录</w:t>
      </w:r>
      <w:r w:rsidR="005A66C9">
        <w:rPr>
          <w:rFonts w:ascii="Times New Roman" w:eastAsiaTheme="minorEastAsia" w:hAnsi="Times New Roman" w:hint="eastAsia"/>
          <w:color w:val="000000" w:themeColor="text1"/>
        </w:rPr>
        <w:t>1</w:t>
      </w:r>
      <w:r w:rsidR="006E1981">
        <w:rPr>
          <w:rFonts w:ascii="Times New Roman" w:eastAsiaTheme="minorEastAsia" w:hAnsi="Times New Roman" w:hint="eastAsia"/>
          <w:color w:val="000000" w:themeColor="text1"/>
        </w:rPr>
        <w:t>2</w:t>
      </w:r>
      <w:r>
        <w:rPr>
          <w:rFonts w:ascii="Times New Roman" w:eastAsiaTheme="minorEastAsia" w:hAnsi="Times New Roman" w:hint="eastAsia"/>
          <w:color w:val="000000" w:themeColor="text1"/>
        </w:rPr>
        <w:t>不定长数据说明</w:t>
      </w:r>
      <w:bookmarkEnd w:id="90"/>
    </w:p>
    <w:p w:rsidR="00FD12FC" w:rsidRDefault="001C7AD0">
      <w:pPr>
        <w:rPr>
          <w:bCs/>
          <w:color w:val="000000" w:themeColor="text1"/>
        </w:rPr>
      </w:pPr>
      <w:r>
        <w:rPr>
          <w:rFonts w:hint="eastAsia"/>
          <w:bCs/>
          <w:color w:val="000000" w:themeColor="text1"/>
        </w:rPr>
        <w:t>针对</w:t>
      </w:r>
      <w:r w:rsidRPr="001C7AD0">
        <w:rPr>
          <w:rFonts w:hint="eastAsia"/>
          <w:bCs/>
          <w:color w:val="000000" w:themeColor="text1"/>
        </w:rPr>
        <w:t>不定长的数据，</w:t>
      </w:r>
      <w:r>
        <w:rPr>
          <w:rFonts w:hint="eastAsia"/>
          <w:bCs/>
          <w:color w:val="000000" w:themeColor="text1"/>
        </w:rPr>
        <w:t>数据属性中的</w:t>
      </w:r>
      <w:r w:rsidRPr="001C7AD0">
        <w:rPr>
          <w:rFonts w:hint="eastAsia"/>
          <w:bCs/>
          <w:color w:val="000000" w:themeColor="text1"/>
        </w:rPr>
        <w:t>数据长度为</w:t>
      </w:r>
      <w:r w:rsidRPr="001C7AD0">
        <w:rPr>
          <w:rFonts w:hint="eastAsia"/>
          <w:bCs/>
          <w:color w:val="000000" w:themeColor="text1"/>
        </w:rPr>
        <w:t>0</w:t>
      </w:r>
      <w:r w:rsidRPr="001C7AD0">
        <w:rPr>
          <w:rFonts w:hint="eastAsia"/>
          <w:bCs/>
          <w:color w:val="000000" w:themeColor="text1"/>
        </w:rPr>
        <w:t>，具体长度由查询时反回的数据长度来确定</w:t>
      </w:r>
      <w:r>
        <w:rPr>
          <w:rFonts w:hint="eastAsia"/>
          <w:bCs/>
          <w:color w:val="000000" w:themeColor="text1"/>
        </w:rPr>
        <w:t>，返回的数据前</w:t>
      </w:r>
      <w:r>
        <w:rPr>
          <w:rFonts w:hint="eastAsia"/>
          <w:bCs/>
          <w:color w:val="000000" w:themeColor="text1"/>
        </w:rPr>
        <w:t>2</w:t>
      </w:r>
      <w:r>
        <w:rPr>
          <w:rFonts w:hint="eastAsia"/>
          <w:bCs/>
          <w:color w:val="000000" w:themeColor="text1"/>
        </w:rPr>
        <w:t>个字节表示数据实际字节长度。</w:t>
      </w:r>
      <w:r w:rsidR="00792799">
        <w:rPr>
          <w:rFonts w:hint="eastAsia"/>
          <w:bCs/>
          <w:color w:val="000000" w:themeColor="text1"/>
        </w:rPr>
        <w:t>实时上报、查询、设置、控制都要支持不定长的数据。</w:t>
      </w:r>
      <w:r w:rsidR="00C57B75">
        <w:rPr>
          <w:rFonts w:hint="eastAsia"/>
          <w:bCs/>
          <w:color w:val="000000" w:themeColor="text1"/>
        </w:rPr>
        <w:t>不定长的数据只支持数据为</w:t>
      </w:r>
      <w:r w:rsidR="00C57B75">
        <w:rPr>
          <w:rFonts w:hint="eastAsia"/>
          <w:bCs/>
          <w:color w:val="000000" w:themeColor="text1"/>
        </w:rPr>
        <w:t>ASCII</w:t>
      </w:r>
      <w:r w:rsidR="00C57B75">
        <w:rPr>
          <w:rFonts w:hint="eastAsia"/>
          <w:bCs/>
          <w:color w:val="000000" w:themeColor="text1"/>
        </w:rPr>
        <w:t>字符串</w:t>
      </w:r>
      <w:r w:rsidR="009B5C92">
        <w:rPr>
          <w:rFonts w:hint="eastAsia"/>
          <w:bCs/>
          <w:color w:val="000000" w:themeColor="text1"/>
        </w:rPr>
        <w:t>、</w:t>
      </w:r>
      <w:r w:rsidR="009B5C92">
        <w:rPr>
          <w:rFonts w:hint="eastAsia"/>
          <w:bCs/>
          <w:color w:val="000000" w:themeColor="text1"/>
        </w:rPr>
        <w:t>UTF-8</w:t>
      </w:r>
      <w:r w:rsidR="009B5C92">
        <w:rPr>
          <w:rFonts w:hint="eastAsia"/>
          <w:bCs/>
          <w:color w:val="000000" w:themeColor="text1"/>
        </w:rPr>
        <w:t>字符串</w:t>
      </w:r>
      <w:r w:rsidR="00C57B75">
        <w:rPr>
          <w:rFonts w:hint="eastAsia"/>
          <w:bCs/>
          <w:color w:val="000000" w:themeColor="text1"/>
        </w:rPr>
        <w:t>和字节数组。</w:t>
      </w:r>
    </w:p>
    <w:p w:rsidR="00C57B75" w:rsidRDefault="00C57B75">
      <w:pPr>
        <w:rPr>
          <w:bCs/>
          <w:color w:val="000000" w:themeColor="text1"/>
        </w:rPr>
      </w:pPr>
    </w:p>
    <w:p w:rsidR="00882A35" w:rsidRPr="00C57B75" w:rsidRDefault="00882A35">
      <w:pPr>
        <w:rPr>
          <w:bCs/>
          <w:color w:val="000000" w:themeColor="text1"/>
        </w:rPr>
      </w:pPr>
      <w:r>
        <w:rPr>
          <w:rFonts w:hint="eastAsia"/>
          <w:bCs/>
          <w:color w:val="000000" w:themeColor="text1"/>
        </w:rPr>
        <w:t>数据属性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330"/>
        <w:gridCol w:w="1897"/>
        <w:gridCol w:w="1623"/>
        <w:gridCol w:w="3672"/>
      </w:tblGrid>
      <w:tr w:rsidR="00882A35" w:rsidRPr="003D74DE" w:rsidTr="00DD5E54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定义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长度</w:t>
            </w:r>
            <w:r w:rsidRPr="003D74DE">
              <w:rPr>
                <w:rFonts w:hint="eastAsia"/>
                <w:color w:val="000000" w:themeColor="text1"/>
              </w:rPr>
              <w:t>Byte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描述</w:t>
            </w:r>
          </w:p>
        </w:tc>
      </w:tr>
      <w:tr w:rsidR="00882A35" w:rsidRPr="003D74DE" w:rsidTr="00DD5E54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标识</w:t>
            </w:r>
            <w:r w:rsidRPr="003D74DE">
              <w:rPr>
                <w:rFonts w:hint="eastAsia"/>
                <w:color w:val="000000" w:themeColor="text1"/>
              </w:rPr>
              <w:t>#1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882A35" w:rsidRPr="003D74DE" w:rsidTr="00DD5E54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回复的数据条目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882A35" w:rsidRPr="003D74DE" w:rsidTr="00DD5E54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882A35" w:rsidRPr="003D74DE" w:rsidTr="00DD5E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882A35" w:rsidRPr="00F53021" w:rsidTr="00DD5E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882A35" w:rsidRPr="00E5369C" w:rsidRDefault="00882A35" w:rsidP="00F53021">
            <w:pPr>
              <w:rPr>
                <w:b/>
                <w:bCs/>
                <w:color w:val="000000" w:themeColor="text1"/>
              </w:rPr>
            </w:pPr>
            <w:r w:rsidRPr="00E5369C">
              <w:rPr>
                <w:rFonts w:hint="eastAsia"/>
                <w:b/>
                <w:bCs/>
                <w:color w:val="000000" w:themeColor="text1"/>
              </w:rPr>
              <w:t>不定长的数据，数据长度为</w:t>
            </w:r>
            <w:r w:rsidRPr="00E5369C">
              <w:rPr>
                <w:rFonts w:hint="eastAsia"/>
                <w:b/>
                <w:bCs/>
                <w:color w:val="000000" w:themeColor="text1"/>
              </w:rPr>
              <w:t>0</w:t>
            </w:r>
            <w:r w:rsidRPr="00E5369C">
              <w:rPr>
                <w:rFonts w:hint="eastAsia"/>
                <w:b/>
                <w:bCs/>
                <w:color w:val="000000" w:themeColor="text1"/>
              </w:rPr>
              <w:t>，具体长度</w:t>
            </w:r>
            <w:r w:rsidR="00F53021">
              <w:rPr>
                <w:rFonts w:hint="eastAsia"/>
                <w:b/>
                <w:bCs/>
                <w:color w:val="000000" w:themeColor="text1"/>
              </w:rPr>
              <w:t>存在实际数据的前两个字节</w:t>
            </w:r>
          </w:p>
        </w:tc>
      </w:tr>
      <w:tr w:rsidR="00882A35" w:rsidRPr="003D74DE" w:rsidTr="00DD5E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882A35" w:rsidRPr="003D74DE" w:rsidTr="00DD5E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DD5E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882A35" w:rsidRDefault="00882A35" w:rsidP="00DD5E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  <w:p w:rsidR="00882A35" w:rsidRPr="003D74DE" w:rsidRDefault="00882A35" w:rsidP="00DD5E54">
            <w:pPr>
              <w:ind w:firstLineChars="200" w:firstLine="42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不定长的数据，此为空</w:t>
            </w:r>
          </w:p>
        </w:tc>
      </w:tr>
      <w:tr w:rsidR="00882A35" w:rsidRPr="003D74DE" w:rsidTr="00DD5E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DD5E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882A35" w:rsidRDefault="00882A35" w:rsidP="00DD5E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  <w:p w:rsidR="00882A35" w:rsidRPr="003D74DE" w:rsidRDefault="00882A35" w:rsidP="00DD5E54">
            <w:pPr>
              <w:ind w:firstLineChars="200" w:firstLine="42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不定长的数据，此为空</w:t>
            </w:r>
          </w:p>
        </w:tc>
      </w:tr>
      <w:tr w:rsidR="00882A35" w:rsidRPr="003D74DE" w:rsidTr="00DD5E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DD5E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882A35" w:rsidRDefault="00882A35" w:rsidP="00DD5E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lastRenderedPageBreak/>
              <w:t>当数据的读写属性为只读，或不提供设置参考时，不存在该字段</w:t>
            </w:r>
          </w:p>
          <w:p w:rsidR="00882A35" w:rsidRPr="003D74DE" w:rsidRDefault="00882A35" w:rsidP="00DD5E54">
            <w:pPr>
              <w:ind w:firstLineChars="200" w:firstLine="42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不定长的数据，此为空</w:t>
            </w:r>
          </w:p>
        </w:tc>
      </w:tr>
      <w:tr w:rsidR="00882A35" w:rsidRPr="003D74DE" w:rsidTr="00DD5E54">
        <w:trPr>
          <w:jc w:val="center"/>
        </w:trPr>
        <w:tc>
          <w:tcPr>
            <w:tcW w:w="1330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lastRenderedPageBreak/>
              <w:t>…</w:t>
            </w:r>
          </w:p>
        </w:tc>
        <w:tc>
          <w:tcPr>
            <w:tcW w:w="1897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DD5E54">
            <w:pPr>
              <w:ind w:firstLineChars="200" w:firstLine="420"/>
              <w:rPr>
                <w:color w:val="000000" w:themeColor="text1"/>
              </w:rPr>
            </w:pPr>
          </w:p>
        </w:tc>
      </w:tr>
      <w:tr w:rsidR="00882A35" w:rsidRPr="003D74DE" w:rsidTr="00DD5E54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…</w:t>
            </w:r>
          </w:p>
        </w:tc>
        <w:tc>
          <w:tcPr>
            <w:tcW w:w="1623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DD5E54">
            <w:pPr>
              <w:ind w:firstLineChars="200" w:firstLine="420"/>
              <w:rPr>
                <w:color w:val="000000" w:themeColor="text1"/>
              </w:rPr>
            </w:pPr>
          </w:p>
        </w:tc>
      </w:tr>
    </w:tbl>
    <w:p w:rsidR="007F2CAA" w:rsidRDefault="007F2CAA">
      <w:pPr>
        <w:rPr>
          <w:rFonts w:ascii="宋体" w:hAnsi="宋体"/>
          <w:color w:val="000000" w:themeColor="text1"/>
          <w:kern w:val="0"/>
          <w:szCs w:val="21"/>
        </w:rPr>
      </w:pPr>
    </w:p>
    <w:p w:rsidR="00882A35" w:rsidRDefault="00836031">
      <w:pPr>
        <w:rPr>
          <w:rFonts w:ascii="宋体" w:hAnsi="宋体"/>
          <w:color w:val="000000" w:themeColor="text1"/>
          <w:kern w:val="0"/>
          <w:szCs w:val="21"/>
        </w:rPr>
      </w:pPr>
      <w:r>
        <w:rPr>
          <w:rFonts w:ascii="宋体" w:hAnsi="宋体" w:hint="eastAsia"/>
          <w:color w:val="000000" w:themeColor="text1"/>
          <w:kern w:val="0"/>
          <w:szCs w:val="21"/>
        </w:rPr>
        <w:t>实时、</w:t>
      </w:r>
      <w:r>
        <w:rPr>
          <w:rFonts w:ascii="宋体" w:hAnsi="宋体"/>
          <w:color w:val="000000" w:themeColor="text1"/>
          <w:kern w:val="0"/>
          <w:szCs w:val="21"/>
        </w:rPr>
        <w:t>查询</w:t>
      </w:r>
      <w:r w:rsidR="00882A35">
        <w:rPr>
          <w:rFonts w:ascii="宋体" w:hAnsi="宋体"/>
          <w:color w:val="000000" w:themeColor="text1"/>
          <w:kern w:val="0"/>
          <w:szCs w:val="21"/>
        </w:rPr>
        <w:t>数据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36"/>
        <w:gridCol w:w="1424"/>
        <w:gridCol w:w="2190"/>
        <w:gridCol w:w="3672"/>
      </w:tblGrid>
      <w:tr w:rsidR="00882A35" w:rsidRPr="003D74DE" w:rsidTr="00DD5E54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定义</w:t>
            </w:r>
          </w:p>
        </w:tc>
        <w:tc>
          <w:tcPr>
            <w:tcW w:w="2190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长度</w:t>
            </w:r>
            <w:r w:rsidRPr="003D74DE">
              <w:rPr>
                <w:rFonts w:hint="eastAsia"/>
                <w:color w:val="000000" w:themeColor="text1"/>
              </w:rPr>
              <w:t>Byte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描述</w:t>
            </w:r>
          </w:p>
        </w:tc>
      </w:tr>
      <w:tr w:rsidR="00882A35" w:rsidRPr="003D74DE" w:rsidTr="00DD5E54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子设备</w:t>
            </w:r>
            <w:r w:rsidRPr="003D74DE">
              <w:rPr>
                <w:rFonts w:hint="eastAsia"/>
                <w:color w:val="000000" w:themeColor="text1"/>
              </w:rPr>
              <w:t>#1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2190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882A35" w:rsidRPr="003D74DE" w:rsidTr="00DD5E54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子设备</w:t>
            </w:r>
            <w:r w:rsidRPr="003D74DE">
              <w:rPr>
                <w:rFonts w:hint="eastAsia"/>
                <w:color w:val="000000" w:themeColor="text1"/>
              </w:rPr>
              <w:t>#1</w:t>
            </w:r>
            <w:r w:rsidRPr="003D74DE">
              <w:rPr>
                <w:rFonts w:hint="eastAsia"/>
                <w:color w:val="000000" w:themeColor="text1"/>
              </w:rPr>
              <w:t>状态数据条目</w:t>
            </w:r>
          </w:p>
        </w:tc>
        <w:tc>
          <w:tcPr>
            <w:tcW w:w="2190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个数据条目</w:t>
            </w:r>
          </w:p>
        </w:tc>
      </w:tr>
      <w:tr w:rsidR="00882A35" w:rsidRPr="003D74DE" w:rsidTr="00DD5E54">
        <w:trPr>
          <w:jc w:val="center"/>
        </w:trPr>
        <w:tc>
          <w:tcPr>
            <w:tcW w:w="1236" w:type="dxa"/>
            <w:vMerge w:val="restart"/>
            <w:shd w:val="clear" w:color="auto" w:fill="auto"/>
          </w:tcPr>
          <w:p w:rsidR="00882A35" w:rsidRPr="003D74DE" w:rsidRDefault="00882A35" w:rsidP="00DD5E54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子设备</w:t>
            </w:r>
            <w:r w:rsidRPr="003D74DE">
              <w:rPr>
                <w:rFonts w:hint="eastAsia"/>
                <w:color w:val="000000" w:themeColor="text1"/>
              </w:rPr>
              <w:t xml:space="preserve">#1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1424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CD0069" w:rsidP="00DD5E54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长度通过数据属性获取，如果数据属性中定义数据长度为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，则取随后两个字节作为数据</w:t>
            </w:r>
            <w:r w:rsidR="00FB45A2">
              <w:rPr>
                <w:rFonts w:hint="eastAsia"/>
                <w:color w:val="000000" w:themeColor="text1"/>
              </w:rPr>
              <w:t>实际</w:t>
            </w:r>
            <w:r>
              <w:rPr>
                <w:rFonts w:hint="eastAsia"/>
                <w:color w:val="000000" w:themeColor="text1"/>
              </w:rPr>
              <w:t>长度。</w:t>
            </w:r>
          </w:p>
        </w:tc>
      </w:tr>
      <w:tr w:rsidR="00882A35" w:rsidRPr="003D74DE" w:rsidTr="00DD5E54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882A35" w:rsidRPr="003D74DE" w:rsidRDefault="00882A35" w:rsidP="00DD5E5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</w:p>
        </w:tc>
      </w:tr>
      <w:tr w:rsidR="00882A35" w:rsidRPr="003D74DE" w:rsidTr="00DD5E54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882A35" w:rsidRPr="003D74DE" w:rsidRDefault="00882A35" w:rsidP="00DD5E5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</w:p>
        </w:tc>
      </w:tr>
      <w:tr w:rsidR="00882A35" w:rsidRPr="003D74DE" w:rsidTr="00DD5E54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882A35" w:rsidRPr="003D74DE" w:rsidRDefault="00882A35" w:rsidP="00DD5E54">
            <w:pPr>
              <w:rPr>
                <w:color w:val="000000" w:themeColor="text1"/>
              </w:rPr>
            </w:pPr>
          </w:p>
        </w:tc>
      </w:tr>
    </w:tbl>
    <w:p w:rsidR="00882A35" w:rsidRDefault="00882A35">
      <w:pPr>
        <w:rPr>
          <w:rFonts w:ascii="宋体" w:hAnsi="宋体"/>
          <w:color w:val="000000" w:themeColor="text1"/>
          <w:kern w:val="0"/>
          <w:szCs w:val="21"/>
        </w:rPr>
      </w:pPr>
    </w:p>
    <w:p w:rsidR="00F63C2C" w:rsidRDefault="00F63C2C">
      <w:pPr>
        <w:rPr>
          <w:rFonts w:ascii="宋体" w:hAnsi="宋体"/>
          <w:color w:val="000000" w:themeColor="text1"/>
          <w:kern w:val="0"/>
          <w:szCs w:val="21"/>
        </w:rPr>
      </w:pPr>
      <w:r>
        <w:rPr>
          <w:rFonts w:ascii="宋体" w:hAnsi="宋体"/>
          <w:color w:val="000000" w:themeColor="text1"/>
          <w:kern w:val="0"/>
          <w:szCs w:val="21"/>
        </w:rPr>
        <w:t>设置</w:t>
      </w:r>
      <w:r>
        <w:rPr>
          <w:rFonts w:ascii="宋体" w:hAnsi="宋体" w:hint="eastAsia"/>
          <w:color w:val="000000" w:themeColor="text1"/>
          <w:kern w:val="0"/>
          <w:szCs w:val="21"/>
        </w:rPr>
        <w:t>、</w:t>
      </w:r>
      <w:r>
        <w:rPr>
          <w:rFonts w:ascii="宋体" w:hAnsi="宋体"/>
          <w:color w:val="000000" w:themeColor="text1"/>
          <w:kern w:val="0"/>
          <w:szCs w:val="21"/>
        </w:rPr>
        <w:t>控制数据</w:t>
      </w:r>
    </w:p>
    <w:tbl>
      <w:tblPr>
        <w:tblW w:w="0" w:type="auto"/>
        <w:jc w:val="center"/>
        <w:tblInd w:w="-2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4"/>
        <w:gridCol w:w="1572"/>
        <w:gridCol w:w="2061"/>
        <w:gridCol w:w="3644"/>
      </w:tblGrid>
      <w:tr w:rsidR="00F63C2C" w:rsidRPr="003D74DE" w:rsidTr="00B54A73">
        <w:trPr>
          <w:trHeight w:val="108"/>
          <w:jc w:val="center"/>
        </w:trPr>
        <w:tc>
          <w:tcPr>
            <w:tcW w:w="1244" w:type="dxa"/>
          </w:tcPr>
          <w:p w:rsidR="00F63C2C" w:rsidRPr="003D74DE" w:rsidRDefault="00F63C2C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72" w:type="dxa"/>
          </w:tcPr>
          <w:p w:rsidR="00F63C2C" w:rsidRPr="003D74DE" w:rsidRDefault="00F63C2C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61" w:type="dxa"/>
          </w:tcPr>
          <w:p w:rsidR="00F63C2C" w:rsidRPr="003D74DE" w:rsidRDefault="00F63C2C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644" w:type="dxa"/>
          </w:tcPr>
          <w:p w:rsidR="00F63C2C" w:rsidRPr="003D74DE" w:rsidRDefault="00F63C2C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F63C2C" w:rsidRPr="003D74DE" w:rsidTr="00B54A73">
        <w:trPr>
          <w:trHeight w:val="635"/>
          <w:jc w:val="center"/>
        </w:trPr>
        <w:tc>
          <w:tcPr>
            <w:tcW w:w="1244" w:type="dxa"/>
            <w:vMerge w:val="restart"/>
          </w:tcPr>
          <w:p w:rsidR="00F63C2C" w:rsidRPr="003D74DE" w:rsidRDefault="00F63C2C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</w:t>
            </w:r>
          </w:p>
        </w:tc>
        <w:tc>
          <w:tcPr>
            <w:tcW w:w="1572" w:type="dxa"/>
          </w:tcPr>
          <w:p w:rsidR="00F63C2C" w:rsidRPr="003D74DE" w:rsidRDefault="00F63C2C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2061" w:type="dxa"/>
          </w:tcPr>
          <w:p w:rsidR="00F63C2C" w:rsidRPr="003D74DE" w:rsidRDefault="00F63C2C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1 </w:t>
            </w:r>
          </w:p>
        </w:tc>
        <w:tc>
          <w:tcPr>
            <w:tcW w:w="3644" w:type="dxa"/>
          </w:tcPr>
          <w:p w:rsidR="00F63C2C" w:rsidRPr="003D74DE" w:rsidRDefault="00F63C2C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地址长度</w:t>
            </w:r>
          </w:p>
        </w:tc>
      </w:tr>
      <w:tr w:rsidR="00F63C2C" w:rsidRPr="003D74DE" w:rsidTr="00B54A73">
        <w:trPr>
          <w:trHeight w:val="664"/>
          <w:jc w:val="center"/>
        </w:trPr>
        <w:tc>
          <w:tcPr>
            <w:tcW w:w="1244" w:type="dxa"/>
            <w:vMerge/>
          </w:tcPr>
          <w:p w:rsidR="00F63C2C" w:rsidRPr="003D74DE" w:rsidRDefault="00F63C2C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72" w:type="dxa"/>
          </w:tcPr>
          <w:p w:rsidR="00F63C2C" w:rsidRPr="003D74DE" w:rsidRDefault="00F63C2C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设置地址</w:t>
            </w:r>
          </w:p>
        </w:tc>
        <w:tc>
          <w:tcPr>
            <w:tcW w:w="2061" w:type="dxa"/>
          </w:tcPr>
          <w:p w:rsidR="00F63C2C" w:rsidRPr="003D74DE" w:rsidRDefault="00F63C2C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的长度</w:t>
            </w:r>
          </w:p>
        </w:tc>
        <w:tc>
          <w:tcPr>
            <w:tcW w:w="3644" w:type="dxa"/>
          </w:tcPr>
          <w:p w:rsidR="00F63C2C" w:rsidRPr="003D74DE" w:rsidRDefault="00F63C2C" w:rsidP="00DD5E54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F63C2C" w:rsidRPr="003D74DE" w:rsidTr="00B54A73">
        <w:trPr>
          <w:trHeight w:val="625"/>
          <w:jc w:val="center"/>
        </w:trPr>
        <w:tc>
          <w:tcPr>
            <w:tcW w:w="1244" w:type="dxa"/>
            <w:vMerge/>
          </w:tcPr>
          <w:p w:rsidR="00F63C2C" w:rsidRPr="003D74DE" w:rsidRDefault="00F63C2C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72" w:type="dxa"/>
          </w:tcPr>
          <w:p w:rsidR="00F63C2C" w:rsidRPr="003D74DE" w:rsidRDefault="00F63C2C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长度</w:t>
            </w:r>
          </w:p>
        </w:tc>
        <w:tc>
          <w:tcPr>
            <w:tcW w:w="2061" w:type="dxa"/>
          </w:tcPr>
          <w:p w:rsidR="00F63C2C" w:rsidRPr="003D74DE" w:rsidRDefault="00F63C2C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644" w:type="dxa"/>
          </w:tcPr>
          <w:p w:rsidR="00F63C2C" w:rsidRPr="003D74DE" w:rsidRDefault="00F63C2C" w:rsidP="00DD5E54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配置的数据长度</w:t>
            </w:r>
          </w:p>
        </w:tc>
      </w:tr>
      <w:tr w:rsidR="00F63C2C" w:rsidRPr="003D74DE" w:rsidTr="00B54A73">
        <w:trPr>
          <w:trHeight w:val="562"/>
          <w:jc w:val="center"/>
        </w:trPr>
        <w:tc>
          <w:tcPr>
            <w:tcW w:w="1244" w:type="dxa"/>
            <w:vMerge/>
          </w:tcPr>
          <w:p w:rsidR="00F63C2C" w:rsidRPr="003D74DE" w:rsidRDefault="00F63C2C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72" w:type="dxa"/>
          </w:tcPr>
          <w:p w:rsidR="00F63C2C" w:rsidRPr="003D74DE" w:rsidRDefault="00F63C2C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</w:t>
            </w:r>
          </w:p>
        </w:tc>
        <w:tc>
          <w:tcPr>
            <w:tcW w:w="2061" w:type="dxa"/>
          </w:tcPr>
          <w:p w:rsidR="00F63C2C" w:rsidRPr="003D74DE" w:rsidRDefault="00F63C2C" w:rsidP="00DD5E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的长度</w:t>
            </w:r>
          </w:p>
        </w:tc>
        <w:tc>
          <w:tcPr>
            <w:tcW w:w="3644" w:type="dxa"/>
          </w:tcPr>
          <w:p w:rsidR="00F63C2C" w:rsidRPr="003D74DE" w:rsidRDefault="00F63C2C" w:rsidP="00DD5E54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</w:t>
            </w:r>
          </w:p>
        </w:tc>
      </w:tr>
    </w:tbl>
    <w:p w:rsidR="00F63C2C" w:rsidRDefault="00F63C2C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Pr="006220E7" w:rsidRDefault="000A15C5" w:rsidP="006220E7">
      <w:pPr>
        <w:pStyle w:val="1"/>
        <w:spacing w:before="312" w:after="312"/>
        <w:jc w:val="left"/>
        <w:rPr>
          <w:rFonts w:ascii="Times New Roman" w:eastAsiaTheme="minorEastAsia" w:hAnsi="Times New Roman"/>
          <w:color w:val="000000" w:themeColor="text1"/>
        </w:rPr>
      </w:pPr>
      <w:bookmarkStart w:id="91" w:name="_Toc167090266"/>
      <w:r w:rsidRPr="003D74DE">
        <w:rPr>
          <w:rFonts w:ascii="Times New Roman" w:eastAsiaTheme="minorEastAsia" w:hAnsi="Times New Roman"/>
          <w:color w:val="000000" w:themeColor="text1"/>
        </w:rPr>
        <w:t>附录</w:t>
      </w:r>
      <w:r>
        <w:rPr>
          <w:rFonts w:ascii="Times New Roman" w:eastAsiaTheme="minorEastAsia" w:hAnsi="Times New Roman" w:hint="eastAsia"/>
          <w:color w:val="000000" w:themeColor="text1"/>
        </w:rPr>
        <w:t>1</w:t>
      </w:r>
      <w:r w:rsidRPr="006220E7">
        <w:rPr>
          <w:rFonts w:ascii="Times New Roman" w:eastAsiaTheme="minorEastAsia" w:hAnsi="Times New Roman" w:hint="eastAsia"/>
          <w:color w:val="000000" w:themeColor="text1"/>
        </w:rPr>
        <w:t>3</w:t>
      </w:r>
      <w:r w:rsidRPr="006220E7">
        <w:rPr>
          <w:rFonts w:ascii="Times New Roman" w:eastAsiaTheme="minorEastAsia" w:hAnsi="Times New Roman" w:hint="eastAsia"/>
          <w:color w:val="000000" w:themeColor="text1"/>
        </w:rPr>
        <w:t>设备</w:t>
      </w:r>
      <w:r w:rsidRPr="006220E7">
        <w:rPr>
          <w:rFonts w:ascii="Times New Roman" w:eastAsiaTheme="minorEastAsia" w:hAnsi="Times New Roman" w:hint="eastAsia"/>
          <w:color w:val="000000" w:themeColor="text1"/>
        </w:rPr>
        <w:t>ID</w:t>
      </w:r>
      <w:r w:rsidRPr="006220E7">
        <w:rPr>
          <w:rFonts w:ascii="Times New Roman" w:eastAsiaTheme="minorEastAsia" w:hAnsi="Times New Roman" w:hint="eastAsia"/>
          <w:color w:val="000000" w:themeColor="text1"/>
        </w:rPr>
        <w:t>定义</w:t>
      </w:r>
      <w:r>
        <w:rPr>
          <w:rFonts w:ascii="Times New Roman" w:eastAsiaTheme="minorEastAsia" w:hAnsi="Times New Roman" w:hint="eastAsia"/>
          <w:color w:val="000000" w:themeColor="text1"/>
        </w:rPr>
        <w:t>说明</w:t>
      </w:r>
      <w:bookmarkEnd w:id="91"/>
    </w:p>
    <w:p w:rsidR="006E5911" w:rsidRDefault="006E5911">
      <w:r>
        <w:t>由</w:t>
      </w:r>
      <w:r>
        <w:t>2</w:t>
      </w:r>
      <w:r>
        <w:t>位</w:t>
      </w:r>
      <w:r>
        <w:t>16</w:t>
      </w:r>
      <w:r>
        <w:t>进制字符串组成，用来表达相同类型设备的编号。不同类型设备，设备</w:t>
      </w:r>
      <w:r>
        <w:t>ID</w:t>
      </w:r>
      <w:r>
        <w:t>规则不一样。一般情况下，设备</w:t>
      </w:r>
      <w:r>
        <w:t>ID</w:t>
      </w:r>
      <w:r>
        <w:t>从</w:t>
      </w:r>
      <w:r>
        <w:t>0x00</w:t>
      </w:r>
      <w:r>
        <w:t>开始累加，一台设备用</w:t>
      </w:r>
      <w:r>
        <w:t>0x00</w:t>
      </w:r>
      <w:r>
        <w:t>，两台设备，第一台用</w:t>
      </w:r>
      <w:r>
        <w:t>0x00</w:t>
      </w:r>
      <w:r>
        <w:t>，第二台用</w:t>
      </w:r>
      <w:r>
        <w:t>0x01</w:t>
      </w:r>
      <w:r>
        <w:t>，以此类推。</w:t>
      </w:r>
    </w:p>
    <w:p w:rsidR="006E5911" w:rsidRDefault="006E5911"/>
    <w:p w:rsidR="00425AC0" w:rsidRDefault="006E5911">
      <w:r>
        <w:t>逆变器</w:t>
      </w:r>
      <w:r>
        <w:t>(CK LCD</w:t>
      </w:r>
      <w:r>
        <w:t>、</w:t>
      </w:r>
      <w:r>
        <w:t>CK INV)</w:t>
      </w:r>
      <w:r>
        <w:t>设备</w:t>
      </w:r>
      <w:r>
        <w:t>ID</w:t>
      </w:r>
      <w:r>
        <w:t>规则第一个字符表示第几相，第二个字符表示第几相并机第几台，如</w:t>
      </w:r>
      <w:r>
        <w:t>0x11</w:t>
      </w:r>
      <w:r>
        <w:t>表示</w:t>
      </w:r>
      <w:r>
        <w:t>L1</w:t>
      </w:r>
      <w:r>
        <w:t>相第一台</w:t>
      </w:r>
      <w:r w:rsidR="00425AC0">
        <w:rPr>
          <w:rFonts w:hint="eastAsia"/>
        </w:rPr>
        <w:t>(L1-1#)</w:t>
      </w:r>
      <w:r>
        <w:t>，</w:t>
      </w:r>
    </w:p>
    <w:p w:rsidR="00425AC0" w:rsidRDefault="006E5911">
      <w:r>
        <w:t>L1-1</w:t>
      </w:r>
      <w:r w:rsidR="00425AC0">
        <w:rPr>
          <w:rFonts w:hint="eastAsia"/>
        </w:rPr>
        <w:t xml:space="preserve"># </w:t>
      </w:r>
      <w:r>
        <w:t>: 0x11</w:t>
      </w:r>
    </w:p>
    <w:p w:rsidR="00425AC0" w:rsidRDefault="006E5911">
      <w:r>
        <w:t>L1-2</w:t>
      </w:r>
      <w:r w:rsidR="00425AC0">
        <w:rPr>
          <w:rFonts w:hint="eastAsia"/>
        </w:rPr>
        <w:t xml:space="preserve"># </w:t>
      </w:r>
      <w:r>
        <w:t>: 0x12</w:t>
      </w:r>
    </w:p>
    <w:p w:rsidR="00425AC0" w:rsidRDefault="006E5911">
      <w:r>
        <w:t>L1-3</w:t>
      </w:r>
      <w:r w:rsidR="00425AC0">
        <w:rPr>
          <w:rFonts w:hint="eastAsia"/>
        </w:rPr>
        <w:t xml:space="preserve"># </w:t>
      </w:r>
      <w:r>
        <w:t>: 0x13</w:t>
      </w:r>
    </w:p>
    <w:p w:rsidR="00425AC0" w:rsidRDefault="006E5911">
      <w:r>
        <w:t>L2-1</w:t>
      </w:r>
      <w:r w:rsidR="00425AC0">
        <w:rPr>
          <w:rFonts w:hint="eastAsia"/>
        </w:rPr>
        <w:t xml:space="preserve"># </w:t>
      </w:r>
      <w:r>
        <w:t>: 0x21</w:t>
      </w:r>
    </w:p>
    <w:p w:rsidR="00425AC0" w:rsidRDefault="006E5911">
      <w:r>
        <w:t>L2-2</w:t>
      </w:r>
      <w:r w:rsidR="00425AC0">
        <w:rPr>
          <w:rFonts w:hint="eastAsia"/>
        </w:rPr>
        <w:t xml:space="preserve"># </w:t>
      </w:r>
      <w:r>
        <w:t>: 0x22</w:t>
      </w:r>
    </w:p>
    <w:p w:rsidR="00425AC0" w:rsidRDefault="006E5911">
      <w:r>
        <w:lastRenderedPageBreak/>
        <w:t>L2-3</w:t>
      </w:r>
      <w:r w:rsidR="00425AC0">
        <w:rPr>
          <w:rFonts w:hint="eastAsia"/>
        </w:rPr>
        <w:t xml:space="preserve"># </w:t>
      </w:r>
      <w:r>
        <w:t>: 0x23</w:t>
      </w:r>
    </w:p>
    <w:p w:rsidR="00425AC0" w:rsidRDefault="006E5911">
      <w:r>
        <w:t>L3-1</w:t>
      </w:r>
      <w:r w:rsidR="00425AC0">
        <w:rPr>
          <w:rFonts w:hint="eastAsia"/>
        </w:rPr>
        <w:t xml:space="preserve"># </w:t>
      </w:r>
      <w:r>
        <w:t>: 0x31</w:t>
      </w:r>
    </w:p>
    <w:p w:rsidR="00425AC0" w:rsidRDefault="006E5911">
      <w:r>
        <w:t>L3-2</w:t>
      </w:r>
      <w:r w:rsidR="00425AC0">
        <w:rPr>
          <w:rFonts w:hint="eastAsia"/>
        </w:rPr>
        <w:t xml:space="preserve"># </w:t>
      </w:r>
      <w:r>
        <w:t>: 0x32</w:t>
      </w:r>
    </w:p>
    <w:p w:rsidR="000A15C5" w:rsidRDefault="006E5911">
      <w:pPr>
        <w:rPr>
          <w:rFonts w:ascii="宋体" w:hAnsi="宋体"/>
          <w:color w:val="000000" w:themeColor="text1"/>
          <w:kern w:val="0"/>
          <w:szCs w:val="21"/>
        </w:rPr>
      </w:pPr>
      <w:r>
        <w:t>L3-3</w:t>
      </w:r>
      <w:r w:rsidR="00425AC0">
        <w:rPr>
          <w:rFonts w:hint="eastAsia"/>
        </w:rPr>
        <w:t xml:space="preserve"># </w:t>
      </w:r>
      <w:r>
        <w:t>: 0x33</w:t>
      </w:r>
    </w:p>
    <w:p w:rsidR="002B4862" w:rsidRDefault="002B4862">
      <w:pPr>
        <w:rPr>
          <w:rFonts w:ascii="宋体" w:hAnsi="宋体"/>
          <w:color w:val="000000" w:themeColor="text1"/>
          <w:kern w:val="0"/>
          <w:szCs w:val="21"/>
        </w:rPr>
      </w:pPr>
    </w:p>
    <w:p w:rsidR="002B4862" w:rsidRDefault="002B4862">
      <w:pPr>
        <w:rPr>
          <w:rFonts w:ascii="宋体" w:hAnsi="宋体"/>
          <w:color w:val="000000" w:themeColor="text1"/>
          <w:kern w:val="0"/>
          <w:szCs w:val="21"/>
        </w:rPr>
      </w:pPr>
    </w:p>
    <w:p w:rsidR="006220E7" w:rsidRDefault="006220E7" w:rsidP="006220E7">
      <w:r>
        <w:rPr>
          <w:rFonts w:hint="eastAsia"/>
        </w:rPr>
        <w:t>纯逆变器外挂</w:t>
      </w:r>
      <w:r>
        <w:rPr>
          <w:rFonts w:hint="eastAsia"/>
        </w:rPr>
        <w:t>MPPT</w:t>
      </w:r>
      <w:r>
        <w:rPr>
          <w:rFonts w:hint="eastAsia"/>
        </w:rPr>
        <w:t>，</w:t>
      </w:r>
      <w:r>
        <w:rPr>
          <w:rFonts w:hint="eastAsia"/>
        </w:rPr>
        <w:t>MPPT</w:t>
      </w:r>
      <w:r>
        <w:rPr>
          <w:rFonts w:hint="eastAsia"/>
        </w:rPr>
        <w:t>设备</w:t>
      </w:r>
      <w:r>
        <w:rPr>
          <w:rFonts w:hint="eastAsia"/>
        </w:rPr>
        <w:t>ID</w:t>
      </w:r>
      <w:r>
        <w:rPr>
          <w:rFonts w:hint="eastAsia"/>
        </w:rPr>
        <w:t>定义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056"/>
        <w:gridCol w:w="1056"/>
      </w:tblGrid>
      <w:tr w:rsidR="006220E7" w:rsidTr="00DD5E54">
        <w:tc>
          <w:tcPr>
            <w:tcW w:w="0" w:type="auto"/>
            <w:gridSpan w:val="2"/>
          </w:tcPr>
          <w:p w:rsidR="006220E7" w:rsidRDefault="006220E7" w:rsidP="00DD5E54">
            <w:r>
              <w:rPr>
                <w:rFonts w:hint="eastAsia"/>
              </w:rPr>
              <w:t>003200</w:t>
            </w:r>
          </w:p>
        </w:tc>
      </w:tr>
      <w:tr w:rsidR="006220E7" w:rsidTr="00DD5E54">
        <w:tc>
          <w:tcPr>
            <w:tcW w:w="0" w:type="auto"/>
          </w:tcPr>
          <w:p w:rsidR="006220E7" w:rsidRDefault="006220E7" w:rsidP="00DD5E54">
            <w:r>
              <w:rPr>
                <w:rFonts w:hint="eastAsia"/>
              </w:rPr>
              <w:t>00 32</w:t>
            </w:r>
          </w:p>
        </w:tc>
        <w:tc>
          <w:tcPr>
            <w:tcW w:w="0" w:type="auto"/>
          </w:tcPr>
          <w:p w:rsidR="006220E7" w:rsidRDefault="006220E7" w:rsidP="00DD5E54">
            <w:r>
              <w:rPr>
                <w:rFonts w:hint="eastAsia"/>
              </w:rPr>
              <w:t>00</w:t>
            </w:r>
          </w:p>
        </w:tc>
      </w:tr>
      <w:tr w:rsidR="006220E7" w:rsidTr="00DD5E54">
        <w:tc>
          <w:tcPr>
            <w:tcW w:w="0" w:type="auto"/>
          </w:tcPr>
          <w:p w:rsidR="006220E7" w:rsidRDefault="006220E7" w:rsidP="00DD5E54">
            <w:r>
              <w:rPr>
                <w:rFonts w:hint="eastAsia"/>
              </w:rPr>
              <w:t>设备类型</w:t>
            </w:r>
          </w:p>
        </w:tc>
        <w:tc>
          <w:tcPr>
            <w:tcW w:w="0" w:type="auto"/>
          </w:tcPr>
          <w:p w:rsidR="006220E7" w:rsidRDefault="006220E7" w:rsidP="00DD5E54">
            <w:r>
              <w:rPr>
                <w:rFonts w:hint="eastAsia"/>
              </w:rPr>
              <w:t>设备编号</w:t>
            </w:r>
          </w:p>
        </w:tc>
      </w:tr>
    </w:tbl>
    <w:p w:rsidR="006220E7" w:rsidRDefault="006220E7" w:rsidP="006220E7"/>
    <w:p w:rsidR="006220E7" w:rsidRDefault="006220E7" w:rsidP="006220E7"/>
    <w:p w:rsidR="001B31C8" w:rsidRDefault="001B31C8" w:rsidP="006220E7"/>
    <w:p w:rsidR="001B31C8" w:rsidRDefault="001B31C8" w:rsidP="006220E7"/>
    <w:p w:rsidR="001B31C8" w:rsidRDefault="001B31C8" w:rsidP="006220E7"/>
    <w:p w:rsidR="001B31C8" w:rsidRDefault="001B31C8" w:rsidP="006220E7"/>
    <w:p w:rsidR="006220E7" w:rsidRDefault="006220E7" w:rsidP="006220E7">
      <w:r>
        <w:rPr>
          <w:rFonts w:hint="eastAsia"/>
        </w:rPr>
        <w:t>一体机逆变器，内置与外挂</w:t>
      </w:r>
      <w:r>
        <w:rPr>
          <w:rFonts w:hint="eastAsia"/>
        </w:rPr>
        <w:t>MPPT</w:t>
      </w:r>
      <w:r>
        <w:rPr>
          <w:rFonts w:hint="eastAsia"/>
        </w:rPr>
        <w:t>，</w:t>
      </w:r>
      <w:r>
        <w:rPr>
          <w:rFonts w:hint="eastAsia"/>
        </w:rPr>
        <w:t>MPPT</w:t>
      </w:r>
      <w:r>
        <w:rPr>
          <w:rFonts w:hint="eastAsia"/>
        </w:rPr>
        <w:t>设备</w:t>
      </w:r>
      <w:r>
        <w:rPr>
          <w:rFonts w:hint="eastAsia"/>
        </w:rPr>
        <w:t>ID</w:t>
      </w:r>
      <w:r>
        <w:rPr>
          <w:rFonts w:hint="eastAsia"/>
        </w:rPr>
        <w:t>设备编号段位定义</w:t>
      </w:r>
    </w:p>
    <w:tbl>
      <w:tblPr>
        <w:tblW w:w="854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130"/>
        <w:gridCol w:w="2130"/>
        <w:gridCol w:w="2142"/>
        <w:gridCol w:w="2142"/>
      </w:tblGrid>
      <w:tr w:rsidR="006220E7" w:rsidTr="00DD5E54">
        <w:tc>
          <w:tcPr>
            <w:tcW w:w="2130" w:type="dxa"/>
          </w:tcPr>
          <w:p w:rsidR="006220E7" w:rsidRDefault="006220E7" w:rsidP="00DD5E54">
            <w:r>
              <w:rPr>
                <w:rFonts w:hint="eastAsia"/>
              </w:rPr>
              <w:t>Bit7</w:t>
            </w:r>
          </w:p>
        </w:tc>
        <w:tc>
          <w:tcPr>
            <w:tcW w:w="2130" w:type="dxa"/>
          </w:tcPr>
          <w:p w:rsidR="006220E7" w:rsidRDefault="006220E7" w:rsidP="00DD5E54">
            <w:r>
              <w:rPr>
                <w:rFonts w:hint="eastAsia"/>
              </w:rPr>
              <w:t>Bit6-Bit5</w:t>
            </w:r>
          </w:p>
        </w:tc>
        <w:tc>
          <w:tcPr>
            <w:tcW w:w="2142" w:type="dxa"/>
            <w:tcBorders>
              <w:left w:val="single" w:sz="4" w:space="0" w:color="auto"/>
            </w:tcBorders>
          </w:tcPr>
          <w:p w:rsidR="006220E7" w:rsidRDefault="006220E7" w:rsidP="00DD5E54">
            <w:r>
              <w:rPr>
                <w:rFonts w:hint="eastAsia"/>
              </w:rPr>
              <w:t>Bit4-Bit3</w:t>
            </w:r>
          </w:p>
        </w:tc>
        <w:tc>
          <w:tcPr>
            <w:tcW w:w="2142" w:type="dxa"/>
            <w:tcBorders>
              <w:left w:val="single" w:sz="4" w:space="0" w:color="auto"/>
            </w:tcBorders>
          </w:tcPr>
          <w:p w:rsidR="006220E7" w:rsidRDefault="006220E7" w:rsidP="00DD5E54">
            <w:r>
              <w:rPr>
                <w:rFonts w:hint="eastAsia"/>
              </w:rPr>
              <w:t>Bit2-Bit0</w:t>
            </w:r>
          </w:p>
        </w:tc>
      </w:tr>
      <w:tr w:rsidR="006220E7" w:rsidRPr="00FF7E77" w:rsidTr="00DD5E54">
        <w:tc>
          <w:tcPr>
            <w:tcW w:w="2130" w:type="dxa"/>
          </w:tcPr>
          <w:p w:rsidR="006220E7" w:rsidRDefault="00B3031B" w:rsidP="00DD5E54">
            <w:r>
              <w:rPr>
                <w:rFonts w:hint="eastAsia"/>
              </w:rPr>
              <w:t>0x</w:t>
            </w:r>
            <w:r w:rsidR="006220E7">
              <w:rPr>
                <w:rFonts w:hint="eastAsia"/>
              </w:rPr>
              <w:t>0</w:t>
            </w:r>
            <w:r w:rsidR="006220E7">
              <w:rPr>
                <w:rFonts w:hint="eastAsia"/>
              </w:rPr>
              <w:t>：内部设备</w:t>
            </w:r>
          </w:p>
          <w:p w:rsidR="006220E7" w:rsidRDefault="00B3031B" w:rsidP="00DD5E54">
            <w:r>
              <w:rPr>
                <w:rFonts w:hint="eastAsia"/>
              </w:rPr>
              <w:t>0x</w:t>
            </w:r>
            <w:r w:rsidR="006220E7">
              <w:rPr>
                <w:rFonts w:hint="eastAsia"/>
              </w:rPr>
              <w:t>1</w:t>
            </w:r>
            <w:r w:rsidR="006220E7">
              <w:rPr>
                <w:rFonts w:hint="eastAsia"/>
              </w:rPr>
              <w:t>：外部设备</w:t>
            </w:r>
          </w:p>
        </w:tc>
        <w:tc>
          <w:tcPr>
            <w:tcW w:w="2130" w:type="dxa"/>
          </w:tcPr>
          <w:p w:rsidR="006220E7" w:rsidRDefault="006220E7" w:rsidP="00DD5E54"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相设备</w:t>
            </w:r>
          </w:p>
          <w:p w:rsidR="006220E7" w:rsidRDefault="006220E7" w:rsidP="00DD5E54">
            <w:r>
              <w:rPr>
                <w:rFonts w:hint="eastAsia"/>
              </w:rPr>
              <w:t>0x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相设备</w:t>
            </w:r>
          </w:p>
          <w:p w:rsidR="006220E7" w:rsidRPr="00FF7E77" w:rsidRDefault="006220E7" w:rsidP="00DD5E54">
            <w:r>
              <w:rPr>
                <w:rFonts w:hint="eastAsia"/>
              </w:rPr>
              <w:t>0x1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相设备</w:t>
            </w:r>
          </w:p>
        </w:tc>
        <w:tc>
          <w:tcPr>
            <w:tcW w:w="2142" w:type="dxa"/>
            <w:tcBorders>
              <w:left w:val="single" w:sz="4" w:space="0" w:color="auto"/>
            </w:tcBorders>
          </w:tcPr>
          <w:p w:rsidR="006220E7" w:rsidRDefault="006220E7" w:rsidP="00DD5E54">
            <w:r>
              <w:rPr>
                <w:rFonts w:hint="eastAsia"/>
              </w:rPr>
              <w:t>0x01</w:t>
            </w:r>
            <w:r>
              <w:rPr>
                <w:rFonts w:hint="eastAsia"/>
              </w:rPr>
              <w:t>：并机</w:t>
            </w:r>
            <w:r>
              <w:rPr>
                <w:rFonts w:hint="eastAsia"/>
              </w:rPr>
              <w:t>1</w:t>
            </w:r>
          </w:p>
          <w:p w:rsidR="006220E7" w:rsidRDefault="006220E7" w:rsidP="00DD5E54">
            <w:r>
              <w:rPr>
                <w:rFonts w:hint="eastAsia"/>
              </w:rPr>
              <w:t>0x10</w:t>
            </w:r>
            <w:r>
              <w:rPr>
                <w:rFonts w:hint="eastAsia"/>
              </w:rPr>
              <w:t>：并机</w:t>
            </w:r>
            <w:r>
              <w:rPr>
                <w:rFonts w:hint="eastAsia"/>
              </w:rPr>
              <w:t>2</w:t>
            </w:r>
          </w:p>
          <w:p w:rsidR="006220E7" w:rsidRDefault="006220E7" w:rsidP="00DD5E54">
            <w:r>
              <w:rPr>
                <w:rFonts w:hint="eastAsia"/>
              </w:rPr>
              <w:t>0x11</w:t>
            </w:r>
            <w:r>
              <w:rPr>
                <w:rFonts w:hint="eastAsia"/>
              </w:rPr>
              <w:t>：并机</w:t>
            </w:r>
            <w:r>
              <w:rPr>
                <w:rFonts w:hint="eastAsia"/>
              </w:rPr>
              <w:t>3</w:t>
            </w:r>
          </w:p>
          <w:p w:rsidR="009E6B45" w:rsidRPr="007C0A5E" w:rsidRDefault="009E6B45" w:rsidP="00DD5E54"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：并机</w:t>
            </w:r>
            <w:r>
              <w:rPr>
                <w:rFonts w:hint="eastAsia"/>
              </w:rPr>
              <w:t>4</w:t>
            </w:r>
          </w:p>
        </w:tc>
        <w:tc>
          <w:tcPr>
            <w:tcW w:w="2142" w:type="dxa"/>
            <w:tcBorders>
              <w:left w:val="single" w:sz="4" w:space="0" w:color="auto"/>
            </w:tcBorders>
          </w:tcPr>
          <w:p w:rsidR="006220E7" w:rsidRDefault="006220E7" w:rsidP="00DD5E54">
            <w:r>
              <w:rPr>
                <w:rFonts w:hint="eastAsia"/>
              </w:rPr>
              <w:t>设备编号：</w:t>
            </w:r>
            <w:r>
              <w:rPr>
                <w:rFonts w:hint="eastAsia"/>
              </w:rPr>
              <w:t>0-7</w:t>
            </w:r>
          </w:p>
          <w:p w:rsidR="00A04790" w:rsidRDefault="00A04790" w:rsidP="00DD5E54">
            <w:r>
              <w:rPr>
                <w:rFonts w:hint="eastAsia"/>
              </w:rPr>
              <w:t>0x000</w:t>
            </w:r>
          </w:p>
          <w:p w:rsidR="00A04790" w:rsidRDefault="00A04790" w:rsidP="00DD5E54">
            <w:r>
              <w:t>…</w:t>
            </w:r>
          </w:p>
          <w:p w:rsidR="00A04790" w:rsidRPr="00FF7E77" w:rsidRDefault="00A04790" w:rsidP="00DD5E54">
            <w:r>
              <w:rPr>
                <w:rFonts w:hint="eastAsia"/>
              </w:rPr>
              <w:t>0x111</w:t>
            </w:r>
          </w:p>
        </w:tc>
      </w:tr>
    </w:tbl>
    <w:p w:rsidR="006220E7" w:rsidRDefault="006220E7" w:rsidP="006220E7"/>
    <w:p w:rsidR="006220E7" w:rsidRDefault="006220E7" w:rsidP="006220E7">
      <w:r>
        <w:rPr>
          <w:rFonts w:hint="eastAsia"/>
        </w:rPr>
        <w:t>非一体机逆变器，</w:t>
      </w:r>
      <w:r>
        <w:rPr>
          <w:rFonts w:hint="eastAsia"/>
        </w:rPr>
        <w:t>MPPT</w:t>
      </w:r>
      <w:r>
        <w:rPr>
          <w:rFonts w:hint="eastAsia"/>
        </w:rPr>
        <w:t>设备</w:t>
      </w:r>
      <w:r>
        <w:rPr>
          <w:rFonts w:hint="eastAsia"/>
        </w:rPr>
        <w:t>ID</w:t>
      </w:r>
      <w:r>
        <w:rPr>
          <w:rFonts w:hint="eastAsia"/>
        </w:rPr>
        <w:t>：</w:t>
      </w:r>
    </w:p>
    <w:p w:rsidR="006220E7" w:rsidRDefault="006220E7" w:rsidP="006220E7">
      <w:r>
        <w:rPr>
          <w:rFonts w:hint="eastAsia"/>
        </w:rPr>
        <w:t>0x003200   0x003201  0x003202</w:t>
      </w:r>
    </w:p>
    <w:p w:rsidR="006220E7" w:rsidRDefault="006220E7" w:rsidP="006220E7">
      <w:r>
        <w:t>0x003203   0x003204  0x003205</w:t>
      </w:r>
    </w:p>
    <w:p w:rsidR="006220E7" w:rsidRDefault="006220E7" w:rsidP="006220E7">
      <w:r>
        <w:t xml:space="preserve">0x003206   0x003207  0x003208                                 </w:t>
      </w:r>
    </w:p>
    <w:p w:rsidR="006220E7" w:rsidRDefault="006220E7" w:rsidP="006220E7"/>
    <w:p w:rsidR="006220E7" w:rsidRDefault="006220E7" w:rsidP="006220E7">
      <w:r>
        <w:rPr>
          <w:rFonts w:hint="eastAsia"/>
        </w:rPr>
        <w:t>一体机逆变器，</w:t>
      </w:r>
      <w:r>
        <w:rPr>
          <w:rFonts w:hint="eastAsia"/>
        </w:rPr>
        <w:t>MPPT</w:t>
      </w:r>
      <w:r>
        <w:rPr>
          <w:rFonts w:hint="eastAsia"/>
        </w:rPr>
        <w:t>设备</w:t>
      </w:r>
      <w:r>
        <w:rPr>
          <w:rFonts w:hint="eastAsia"/>
        </w:rPr>
        <w:t>ID</w:t>
      </w:r>
      <w:r>
        <w:rPr>
          <w:rFonts w:hint="eastAsia"/>
        </w:rPr>
        <w:t>：</w:t>
      </w:r>
    </w:p>
    <w:p w:rsidR="006220E7" w:rsidRDefault="006E5911" w:rsidP="006220E7">
      <w:r>
        <w:rPr>
          <w:rFonts w:hint="eastAsia"/>
        </w:rPr>
        <w:t>L1</w:t>
      </w:r>
      <w:r w:rsidR="002D38A1">
        <w:rPr>
          <w:rFonts w:hint="eastAsia"/>
        </w:rPr>
        <w:t>-</w:t>
      </w:r>
      <w:r w:rsidR="004C1C04">
        <w:rPr>
          <w:rFonts w:hint="eastAsia"/>
        </w:rPr>
        <w:t xml:space="preserve"> 1#</w:t>
      </w:r>
      <w:r w:rsidR="006220E7">
        <w:rPr>
          <w:rFonts w:hint="eastAsia"/>
        </w:rPr>
        <w:t xml:space="preserve"> </w:t>
      </w:r>
      <w:r w:rsidR="006220E7">
        <w:rPr>
          <w:rFonts w:hint="eastAsia"/>
        </w:rPr>
        <w:t>内置：</w:t>
      </w:r>
      <w:r w:rsidR="006220E7">
        <w:rPr>
          <w:rFonts w:hint="eastAsia"/>
        </w:rPr>
        <w:t>0</w:t>
      </w:r>
      <w:r w:rsidR="00515454">
        <w:rPr>
          <w:rFonts w:hint="eastAsia"/>
        </w:rPr>
        <w:t>x</w:t>
      </w:r>
      <w:r w:rsidR="006220E7">
        <w:rPr>
          <w:rFonts w:hint="eastAsia"/>
        </w:rPr>
        <w:t>003228</w:t>
      </w:r>
      <w:r w:rsidR="00515454">
        <w:rPr>
          <w:rFonts w:hint="eastAsia"/>
        </w:rPr>
        <w:t>、</w:t>
      </w:r>
      <w:r w:rsidR="00515454">
        <w:rPr>
          <w:rFonts w:hint="eastAsia"/>
        </w:rPr>
        <w:t>0x003229</w:t>
      </w:r>
      <w:r w:rsidR="006220E7">
        <w:rPr>
          <w:rFonts w:hint="eastAsia"/>
        </w:rPr>
        <w:t xml:space="preserve">   </w:t>
      </w:r>
      <w:r w:rsidR="006220E7">
        <w:rPr>
          <w:rFonts w:hint="eastAsia"/>
        </w:rPr>
        <w:t>，外置并机：</w:t>
      </w:r>
      <w:r w:rsidR="006220E7">
        <w:rPr>
          <w:rFonts w:hint="eastAsia"/>
        </w:rPr>
        <w:t xml:space="preserve">0x0032A8 - 0X0032AC      </w:t>
      </w:r>
    </w:p>
    <w:p w:rsidR="006220E7" w:rsidRDefault="005B6BA7" w:rsidP="006220E7">
      <w:r>
        <w:rPr>
          <w:rFonts w:hint="eastAsia"/>
        </w:rPr>
        <w:t>L1</w:t>
      </w:r>
      <w:r w:rsidR="002D38A1">
        <w:rPr>
          <w:rFonts w:hint="eastAsia"/>
        </w:rPr>
        <w:t>-</w:t>
      </w:r>
      <w:r>
        <w:rPr>
          <w:rFonts w:hint="eastAsia"/>
        </w:rPr>
        <w:t xml:space="preserve"> </w:t>
      </w:r>
      <w:r w:rsidR="004C1C04">
        <w:rPr>
          <w:rFonts w:hint="eastAsia"/>
        </w:rPr>
        <w:t xml:space="preserve">2# </w:t>
      </w:r>
      <w:r w:rsidR="006220E7">
        <w:rPr>
          <w:rFonts w:hint="eastAsia"/>
        </w:rPr>
        <w:t>内置：</w:t>
      </w:r>
      <w:r w:rsidR="006220E7">
        <w:rPr>
          <w:rFonts w:hint="eastAsia"/>
        </w:rPr>
        <w:t>0</w:t>
      </w:r>
      <w:r w:rsidR="00515454">
        <w:rPr>
          <w:rFonts w:hint="eastAsia"/>
        </w:rPr>
        <w:t>x</w:t>
      </w:r>
      <w:r w:rsidR="006220E7">
        <w:rPr>
          <w:rFonts w:hint="eastAsia"/>
        </w:rPr>
        <w:t>003230</w:t>
      </w:r>
      <w:r w:rsidR="00515454">
        <w:rPr>
          <w:rFonts w:hint="eastAsia"/>
        </w:rPr>
        <w:t>、</w:t>
      </w:r>
      <w:r w:rsidR="00515454">
        <w:rPr>
          <w:rFonts w:hint="eastAsia"/>
        </w:rPr>
        <w:t>0x003231</w:t>
      </w:r>
      <w:r w:rsidR="006220E7">
        <w:rPr>
          <w:rFonts w:hint="eastAsia"/>
        </w:rPr>
        <w:t xml:space="preserve">   </w:t>
      </w:r>
      <w:r w:rsidR="006220E7">
        <w:rPr>
          <w:rFonts w:hint="eastAsia"/>
        </w:rPr>
        <w:t>，外置并机：</w:t>
      </w:r>
      <w:r w:rsidR="006220E7">
        <w:rPr>
          <w:rFonts w:hint="eastAsia"/>
        </w:rPr>
        <w:t xml:space="preserve">0x0032B0 - 0X0032B4    </w:t>
      </w:r>
    </w:p>
    <w:p w:rsidR="006220E7" w:rsidRDefault="005B6BA7" w:rsidP="006220E7">
      <w:r>
        <w:rPr>
          <w:rFonts w:hint="eastAsia"/>
        </w:rPr>
        <w:t>L1</w:t>
      </w:r>
      <w:r w:rsidR="002D38A1">
        <w:rPr>
          <w:rFonts w:hint="eastAsia"/>
        </w:rPr>
        <w:t>-</w:t>
      </w:r>
      <w:r>
        <w:rPr>
          <w:rFonts w:hint="eastAsia"/>
        </w:rPr>
        <w:t xml:space="preserve"> </w:t>
      </w:r>
      <w:r w:rsidR="004C1C04">
        <w:rPr>
          <w:rFonts w:hint="eastAsia"/>
        </w:rPr>
        <w:t xml:space="preserve">3# </w:t>
      </w:r>
      <w:r w:rsidR="006220E7">
        <w:rPr>
          <w:rFonts w:hint="eastAsia"/>
        </w:rPr>
        <w:t>内置：</w:t>
      </w:r>
      <w:r w:rsidR="006220E7">
        <w:rPr>
          <w:rFonts w:hint="eastAsia"/>
        </w:rPr>
        <w:t>0</w:t>
      </w:r>
      <w:r w:rsidR="00515454">
        <w:rPr>
          <w:rFonts w:hint="eastAsia"/>
        </w:rPr>
        <w:t>x003238</w:t>
      </w:r>
      <w:r w:rsidR="00515454">
        <w:rPr>
          <w:rFonts w:hint="eastAsia"/>
        </w:rPr>
        <w:t>、</w:t>
      </w:r>
      <w:r w:rsidR="00515454">
        <w:rPr>
          <w:rFonts w:hint="eastAsia"/>
        </w:rPr>
        <w:t>0x003239</w:t>
      </w:r>
      <w:r w:rsidR="006220E7">
        <w:rPr>
          <w:rFonts w:hint="eastAsia"/>
        </w:rPr>
        <w:t xml:space="preserve">  </w:t>
      </w:r>
      <w:r w:rsidR="006220E7">
        <w:rPr>
          <w:rFonts w:hint="eastAsia"/>
        </w:rPr>
        <w:t>，外置并机：</w:t>
      </w:r>
      <w:r w:rsidR="006220E7">
        <w:rPr>
          <w:rFonts w:hint="eastAsia"/>
        </w:rPr>
        <w:t xml:space="preserve">0x0032B8 - 0X0032BC </w:t>
      </w:r>
    </w:p>
    <w:p w:rsidR="00D02D27" w:rsidRDefault="00D02D27" w:rsidP="006220E7">
      <w:r>
        <w:rPr>
          <w:rFonts w:hint="eastAsia"/>
        </w:rPr>
        <w:t xml:space="preserve">L1- 4# </w:t>
      </w:r>
      <w:r>
        <w:rPr>
          <w:rFonts w:hint="eastAsia"/>
        </w:rPr>
        <w:t>内置：</w:t>
      </w:r>
      <w:r>
        <w:rPr>
          <w:rFonts w:hint="eastAsia"/>
        </w:rPr>
        <w:t>0x0032</w:t>
      </w:r>
      <w:r w:rsidR="00871FD5">
        <w:rPr>
          <w:rFonts w:hint="eastAsia"/>
        </w:rPr>
        <w:t>20</w:t>
      </w:r>
      <w:r>
        <w:rPr>
          <w:rFonts w:hint="eastAsia"/>
        </w:rPr>
        <w:t>、</w:t>
      </w:r>
      <w:r>
        <w:rPr>
          <w:rFonts w:hint="eastAsia"/>
        </w:rPr>
        <w:t>0x0032</w:t>
      </w:r>
      <w:r w:rsidR="00871FD5">
        <w:rPr>
          <w:rFonts w:hint="eastAsia"/>
        </w:rPr>
        <w:t>21</w:t>
      </w:r>
      <w:r>
        <w:rPr>
          <w:rFonts w:hint="eastAsia"/>
        </w:rPr>
        <w:t xml:space="preserve">  </w:t>
      </w:r>
      <w:r>
        <w:rPr>
          <w:rFonts w:hint="eastAsia"/>
        </w:rPr>
        <w:t>，外置并机：</w:t>
      </w:r>
      <w:r w:rsidR="001542D7">
        <w:rPr>
          <w:rFonts w:hint="eastAsia"/>
        </w:rPr>
        <w:t>0x0032A0</w:t>
      </w:r>
      <w:r>
        <w:rPr>
          <w:rFonts w:hint="eastAsia"/>
        </w:rPr>
        <w:t xml:space="preserve"> - 0X0032</w:t>
      </w:r>
      <w:r w:rsidR="001542D7">
        <w:rPr>
          <w:rFonts w:hint="eastAsia"/>
        </w:rPr>
        <w:t>A7</w:t>
      </w:r>
    </w:p>
    <w:p w:rsidR="006220E7" w:rsidRDefault="006220E7" w:rsidP="006220E7">
      <w:r>
        <w:rPr>
          <w:rFonts w:hint="eastAsia"/>
        </w:rPr>
        <w:t xml:space="preserve">              </w:t>
      </w:r>
    </w:p>
    <w:p w:rsidR="006220E7" w:rsidRDefault="004C1C04" w:rsidP="006220E7">
      <w:r>
        <w:rPr>
          <w:rFonts w:hint="eastAsia"/>
        </w:rPr>
        <w:t>L2</w:t>
      </w:r>
      <w:r w:rsidR="002D38A1">
        <w:rPr>
          <w:rFonts w:hint="eastAsia"/>
        </w:rPr>
        <w:t>-</w:t>
      </w:r>
      <w:r>
        <w:rPr>
          <w:rFonts w:hint="eastAsia"/>
        </w:rPr>
        <w:t xml:space="preserve"> 1#</w:t>
      </w:r>
      <w:r w:rsidR="006220E7">
        <w:rPr>
          <w:rFonts w:hint="eastAsia"/>
        </w:rPr>
        <w:t xml:space="preserve"> </w:t>
      </w:r>
      <w:r w:rsidR="006220E7">
        <w:rPr>
          <w:rFonts w:hint="eastAsia"/>
        </w:rPr>
        <w:t>内置：</w:t>
      </w:r>
      <w:r w:rsidR="00515454">
        <w:rPr>
          <w:rFonts w:hint="eastAsia"/>
        </w:rPr>
        <w:t xml:space="preserve"> 0x003248</w:t>
      </w:r>
      <w:r w:rsidR="00515454">
        <w:rPr>
          <w:rFonts w:hint="eastAsia"/>
        </w:rPr>
        <w:t>、</w:t>
      </w:r>
      <w:r w:rsidR="00515454">
        <w:rPr>
          <w:rFonts w:hint="eastAsia"/>
        </w:rPr>
        <w:t>0x003249</w:t>
      </w:r>
      <w:r w:rsidR="006220E7">
        <w:rPr>
          <w:rFonts w:hint="eastAsia"/>
        </w:rPr>
        <w:t xml:space="preserve"> </w:t>
      </w:r>
      <w:r w:rsidR="006220E7">
        <w:rPr>
          <w:rFonts w:hint="eastAsia"/>
        </w:rPr>
        <w:t>，外置并机：</w:t>
      </w:r>
      <w:r w:rsidR="006220E7">
        <w:rPr>
          <w:rFonts w:hint="eastAsia"/>
        </w:rPr>
        <w:t xml:space="preserve">0x0032C8 - 0X0032CC      </w:t>
      </w:r>
    </w:p>
    <w:p w:rsidR="006220E7" w:rsidRDefault="004C1C04" w:rsidP="006220E7">
      <w:r>
        <w:rPr>
          <w:rFonts w:hint="eastAsia"/>
        </w:rPr>
        <w:t>L2</w:t>
      </w:r>
      <w:r w:rsidR="002D38A1">
        <w:rPr>
          <w:rFonts w:hint="eastAsia"/>
        </w:rPr>
        <w:t>-</w:t>
      </w:r>
      <w:r>
        <w:rPr>
          <w:rFonts w:hint="eastAsia"/>
        </w:rPr>
        <w:t xml:space="preserve"> 2#</w:t>
      </w:r>
      <w:r w:rsidR="006220E7">
        <w:rPr>
          <w:rFonts w:hint="eastAsia"/>
        </w:rPr>
        <w:t xml:space="preserve"> </w:t>
      </w:r>
      <w:r w:rsidR="006220E7">
        <w:rPr>
          <w:rFonts w:hint="eastAsia"/>
        </w:rPr>
        <w:t>内置：</w:t>
      </w:r>
      <w:r w:rsidR="006220E7">
        <w:rPr>
          <w:rFonts w:hint="eastAsia"/>
        </w:rPr>
        <w:t xml:space="preserve"> 0x003250</w:t>
      </w:r>
      <w:r w:rsidR="00515454">
        <w:rPr>
          <w:rFonts w:hint="eastAsia"/>
        </w:rPr>
        <w:t>、</w:t>
      </w:r>
      <w:r w:rsidR="00515454">
        <w:rPr>
          <w:rFonts w:hint="eastAsia"/>
        </w:rPr>
        <w:t>0x003251</w:t>
      </w:r>
      <w:r w:rsidR="006220E7">
        <w:rPr>
          <w:rFonts w:hint="eastAsia"/>
        </w:rPr>
        <w:t>，外置并机：</w:t>
      </w:r>
      <w:r w:rsidR="006220E7">
        <w:rPr>
          <w:rFonts w:hint="eastAsia"/>
        </w:rPr>
        <w:t xml:space="preserve">0x0032D0 - 0X0032D4   </w:t>
      </w:r>
    </w:p>
    <w:p w:rsidR="006220E7" w:rsidRDefault="004C1C04" w:rsidP="006220E7">
      <w:r>
        <w:rPr>
          <w:rFonts w:hint="eastAsia"/>
        </w:rPr>
        <w:t>L2</w:t>
      </w:r>
      <w:r w:rsidR="002D38A1">
        <w:rPr>
          <w:rFonts w:hint="eastAsia"/>
        </w:rPr>
        <w:t>-</w:t>
      </w:r>
      <w:r>
        <w:rPr>
          <w:rFonts w:hint="eastAsia"/>
        </w:rPr>
        <w:t xml:space="preserve"> 3#</w:t>
      </w:r>
      <w:r w:rsidR="006220E7">
        <w:rPr>
          <w:rFonts w:hint="eastAsia"/>
        </w:rPr>
        <w:t xml:space="preserve"> </w:t>
      </w:r>
      <w:r w:rsidR="006220E7">
        <w:rPr>
          <w:rFonts w:hint="eastAsia"/>
        </w:rPr>
        <w:t>内置：</w:t>
      </w:r>
      <w:r w:rsidR="006220E7">
        <w:rPr>
          <w:rFonts w:hint="eastAsia"/>
        </w:rPr>
        <w:t xml:space="preserve"> 0x003258</w:t>
      </w:r>
      <w:r w:rsidR="00515454">
        <w:rPr>
          <w:rFonts w:hint="eastAsia"/>
        </w:rPr>
        <w:t>、</w:t>
      </w:r>
      <w:r w:rsidR="00515454">
        <w:rPr>
          <w:rFonts w:hint="eastAsia"/>
        </w:rPr>
        <w:t>0x003259</w:t>
      </w:r>
      <w:r w:rsidR="006220E7">
        <w:rPr>
          <w:rFonts w:hint="eastAsia"/>
        </w:rPr>
        <w:t xml:space="preserve"> </w:t>
      </w:r>
      <w:r w:rsidR="006220E7">
        <w:rPr>
          <w:rFonts w:hint="eastAsia"/>
        </w:rPr>
        <w:t>，外置并机：</w:t>
      </w:r>
      <w:r w:rsidR="006220E7">
        <w:rPr>
          <w:rFonts w:hint="eastAsia"/>
        </w:rPr>
        <w:t>0x0032D8 - 0X0032DC</w:t>
      </w:r>
    </w:p>
    <w:p w:rsidR="00D02D27" w:rsidRDefault="00D02D27" w:rsidP="006220E7">
      <w:r>
        <w:rPr>
          <w:rFonts w:hint="eastAsia"/>
        </w:rPr>
        <w:t xml:space="preserve">L2- 4# </w:t>
      </w:r>
      <w:r>
        <w:rPr>
          <w:rFonts w:hint="eastAsia"/>
        </w:rPr>
        <w:t>内置：</w:t>
      </w:r>
      <w:r>
        <w:rPr>
          <w:rFonts w:hint="eastAsia"/>
        </w:rPr>
        <w:t xml:space="preserve"> 0x0032</w:t>
      </w:r>
      <w:r w:rsidR="00871FD5">
        <w:rPr>
          <w:rFonts w:hint="eastAsia"/>
        </w:rPr>
        <w:t>40</w:t>
      </w:r>
      <w:r>
        <w:rPr>
          <w:rFonts w:hint="eastAsia"/>
        </w:rPr>
        <w:t>、</w:t>
      </w:r>
      <w:r>
        <w:rPr>
          <w:rFonts w:hint="eastAsia"/>
        </w:rPr>
        <w:t>0x0032</w:t>
      </w:r>
      <w:r w:rsidR="00871FD5">
        <w:rPr>
          <w:rFonts w:hint="eastAsia"/>
        </w:rPr>
        <w:t>41</w:t>
      </w:r>
      <w:r>
        <w:rPr>
          <w:rFonts w:hint="eastAsia"/>
        </w:rPr>
        <w:t xml:space="preserve"> </w:t>
      </w:r>
      <w:r>
        <w:rPr>
          <w:rFonts w:hint="eastAsia"/>
        </w:rPr>
        <w:t>，外置并机：</w:t>
      </w:r>
      <w:r>
        <w:rPr>
          <w:rFonts w:hint="eastAsia"/>
        </w:rPr>
        <w:t>0x0032</w:t>
      </w:r>
      <w:r w:rsidR="001542D7">
        <w:rPr>
          <w:rFonts w:hint="eastAsia"/>
        </w:rPr>
        <w:t>C0</w:t>
      </w:r>
      <w:r>
        <w:rPr>
          <w:rFonts w:hint="eastAsia"/>
        </w:rPr>
        <w:t xml:space="preserve"> - 0X0032</w:t>
      </w:r>
      <w:r w:rsidR="001542D7">
        <w:rPr>
          <w:rFonts w:hint="eastAsia"/>
        </w:rPr>
        <w:t>C7</w:t>
      </w:r>
    </w:p>
    <w:p w:rsidR="006220E7" w:rsidRDefault="006220E7" w:rsidP="006220E7">
      <w:r>
        <w:rPr>
          <w:rFonts w:hint="eastAsia"/>
        </w:rPr>
        <w:t xml:space="preserve">              </w:t>
      </w:r>
    </w:p>
    <w:p w:rsidR="006220E7" w:rsidRDefault="004C1C04" w:rsidP="006220E7">
      <w:r>
        <w:rPr>
          <w:rFonts w:hint="eastAsia"/>
        </w:rPr>
        <w:t>L3</w:t>
      </w:r>
      <w:r w:rsidR="002D38A1">
        <w:rPr>
          <w:rFonts w:hint="eastAsia"/>
        </w:rPr>
        <w:t>-</w:t>
      </w:r>
      <w:r>
        <w:rPr>
          <w:rFonts w:hint="eastAsia"/>
        </w:rPr>
        <w:t xml:space="preserve"> 1#</w:t>
      </w:r>
      <w:r w:rsidR="006220E7">
        <w:rPr>
          <w:rFonts w:hint="eastAsia"/>
        </w:rPr>
        <w:t xml:space="preserve"> </w:t>
      </w:r>
      <w:r w:rsidR="006220E7">
        <w:rPr>
          <w:rFonts w:hint="eastAsia"/>
        </w:rPr>
        <w:t>内置：</w:t>
      </w:r>
      <w:r w:rsidR="006220E7">
        <w:rPr>
          <w:rFonts w:hint="eastAsia"/>
        </w:rPr>
        <w:t xml:space="preserve"> 0x003268</w:t>
      </w:r>
      <w:r w:rsidR="00515454">
        <w:rPr>
          <w:rFonts w:hint="eastAsia"/>
        </w:rPr>
        <w:t>、</w:t>
      </w:r>
      <w:r w:rsidR="00515454">
        <w:rPr>
          <w:rFonts w:hint="eastAsia"/>
        </w:rPr>
        <w:t>0x00326</w:t>
      </w:r>
      <w:r w:rsidR="007B6E07">
        <w:rPr>
          <w:rFonts w:hint="eastAsia"/>
        </w:rPr>
        <w:t>9</w:t>
      </w:r>
      <w:r w:rsidR="006220E7">
        <w:rPr>
          <w:rFonts w:hint="eastAsia"/>
        </w:rPr>
        <w:t xml:space="preserve">  </w:t>
      </w:r>
      <w:r w:rsidR="006220E7">
        <w:rPr>
          <w:rFonts w:hint="eastAsia"/>
        </w:rPr>
        <w:t>，外置并机：</w:t>
      </w:r>
      <w:r w:rsidR="006220E7">
        <w:rPr>
          <w:rFonts w:hint="eastAsia"/>
        </w:rPr>
        <w:t xml:space="preserve">0x0032E8 - 0X0032EC     </w:t>
      </w:r>
    </w:p>
    <w:p w:rsidR="006220E7" w:rsidRDefault="004C1C04" w:rsidP="006220E7">
      <w:r>
        <w:rPr>
          <w:rFonts w:hint="eastAsia"/>
        </w:rPr>
        <w:t>L3</w:t>
      </w:r>
      <w:r w:rsidR="002D38A1">
        <w:rPr>
          <w:rFonts w:hint="eastAsia"/>
        </w:rPr>
        <w:t>-</w:t>
      </w:r>
      <w:r>
        <w:rPr>
          <w:rFonts w:hint="eastAsia"/>
        </w:rPr>
        <w:t xml:space="preserve"> 2#</w:t>
      </w:r>
      <w:r w:rsidR="006220E7">
        <w:rPr>
          <w:rFonts w:hint="eastAsia"/>
        </w:rPr>
        <w:t xml:space="preserve"> </w:t>
      </w:r>
      <w:r w:rsidR="006220E7">
        <w:rPr>
          <w:rFonts w:hint="eastAsia"/>
        </w:rPr>
        <w:t>内置：</w:t>
      </w:r>
      <w:r w:rsidR="006220E7">
        <w:rPr>
          <w:rFonts w:hint="eastAsia"/>
        </w:rPr>
        <w:t xml:space="preserve"> 0x003270</w:t>
      </w:r>
      <w:r w:rsidR="00515454">
        <w:rPr>
          <w:rFonts w:hint="eastAsia"/>
        </w:rPr>
        <w:t>、</w:t>
      </w:r>
      <w:r w:rsidR="00515454">
        <w:rPr>
          <w:rFonts w:hint="eastAsia"/>
        </w:rPr>
        <w:t>0x00327</w:t>
      </w:r>
      <w:r w:rsidR="007B6E07">
        <w:rPr>
          <w:rFonts w:hint="eastAsia"/>
        </w:rPr>
        <w:t>1</w:t>
      </w:r>
      <w:r w:rsidR="006220E7">
        <w:rPr>
          <w:rFonts w:hint="eastAsia"/>
        </w:rPr>
        <w:t xml:space="preserve">  </w:t>
      </w:r>
      <w:r w:rsidR="006220E7">
        <w:rPr>
          <w:rFonts w:hint="eastAsia"/>
        </w:rPr>
        <w:t>，外置并机：</w:t>
      </w:r>
      <w:r w:rsidR="006220E7">
        <w:rPr>
          <w:rFonts w:hint="eastAsia"/>
        </w:rPr>
        <w:t xml:space="preserve">0x0032F0 - 0X0032F4   </w:t>
      </w:r>
    </w:p>
    <w:p w:rsidR="006220E7" w:rsidRDefault="004C1C04" w:rsidP="006220E7">
      <w:r>
        <w:rPr>
          <w:rFonts w:hint="eastAsia"/>
        </w:rPr>
        <w:t>L3</w:t>
      </w:r>
      <w:r w:rsidR="002D38A1">
        <w:rPr>
          <w:rFonts w:hint="eastAsia"/>
        </w:rPr>
        <w:t>-</w:t>
      </w:r>
      <w:r>
        <w:rPr>
          <w:rFonts w:hint="eastAsia"/>
        </w:rPr>
        <w:t xml:space="preserve"> 3#</w:t>
      </w:r>
      <w:r w:rsidR="006220E7">
        <w:rPr>
          <w:rFonts w:hint="eastAsia"/>
        </w:rPr>
        <w:t xml:space="preserve"> </w:t>
      </w:r>
      <w:r w:rsidR="006220E7">
        <w:rPr>
          <w:rFonts w:hint="eastAsia"/>
        </w:rPr>
        <w:t>内置：</w:t>
      </w:r>
      <w:r w:rsidR="006220E7">
        <w:rPr>
          <w:rFonts w:hint="eastAsia"/>
        </w:rPr>
        <w:t xml:space="preserve"> 0x003278</w:t>
      </w:r>
      <w:r w:rsidR="00515454">
        <w:rPr>
          <w:rFonts w:hint="eastAsia"/>
        </w:rPr>
        <w:t>、</w:t>
      </w:r>
      <w:r w:rsidR="00515454">
        <w:rPr>
          <w:rFonts w:hint="eastAsia"/>
        </w:rPr>
        <w:t>0x003279</w:t>
      </w:r>
      <w:r w:rsidR="006220E7">
        <w:rPr>
          <w:rFonts w:hint="eastAsia"/>
        </w:rPr>
        <w:t xml:space="preserve">   </w:t>
      </w:r>
      <w:r w:rsidR="006220E7">
        <w:rPr>
          <w:rFonts w:hint="eastAsia"/>
        </w:rPr>
        <w:t>，外置并机：</w:t>
      </w:r>
      <w:r w:rsidR="006220E7">
        <w:rPr>
          <w:rFonts w:hint="eastAsia"/>
        </w:rPr>
        <w:t>0x0032F8 - 0X0032FC</w:t>
      </w:r>
    </w:p>
    <w:p w:rsidR="00D02D27" w:rsidRDefault="00D02D27" w:rsidP="00D02D27">
      <w:r>
        <w:rPr>
          <w:rFonts w:hint="eastAsia"/>
        </w:rPr>
        <w:t xml:space="preserve">L3- 4# </w:t>
      </w:r>
      <w:r>
        <w:rPr>
          <w:rFonts w:hint="eastAsia"/>
        </w:rPr>
        <w:t>内置：</w:t>
      </w:r>
      <w:r>
        <w:rPr>
          <w:rFonts w:hint="eastAsia"/>
        </w:rPr>
        <w:t xml:space="preserve"> 0x0032</w:t>
      </w:r>
      <w:r w:rsidR="00871FD5">
        <w:rPr>
          <w:rFonts w:hint="eastAsia"/>
        </w:rPr>
        <w:t>60</w:t>
      </w:r>
      <w:r>
        <w:rPr>
          <w:rFonts w:hint="eastAsia"/>
        </w:rPr>
        <w:t>、</w:t>
      </w:r>
      <w:r>
        <w:rPr>
          <w:rFonts w:hint="eastAsia"/>
        </w:rPr>
        <w:t>0x0032</w:t>
      </w:r>
      <w:r w:rsidR="00871FD5">
        <w:rPr>
          <w:rFonts w:hint="eastAsia"/>
        </w:rPr>
        <w:t>61</w:t>
      </w:r>
      <w:r>
        <w:rPr>
          <w:rFonts w:hint="eastAsia"/>
        </w:rPr>
        <w:t xml:space="preserve">   </w:t>
      </w:r>
      <w:r>
        <w:rPr>
          <w:rFonts w:hint="eastAsia"/>
        </w:rPr>
        <w:t>，外置并机：</w:t>
      </w:r>
      <w:r>
        <w:rPr>
          <w:rFonts w:hint="eastAsia"/>
        </w:rPr>
        <w:t>0x0032</w:t>
      </w:r>
      <w:r w:rsidR="001542D7">
        <w:rPr>
          <w:rFonts w:hint="eastAsia"/>
        </w:rPr>
        <w:t>E0</w:t>
      </w:r>
      <w:r>
        <w:rPr>
          <w:rFonts w:hint="eastAsia"/>
        </w:rPr>
        <w:t xml:space="preserve"> - 0X0032</w:t>
      </w:r>
      <w:r w:rsidR="001542D7">
        <w:rPr>
          <w:rFonts w:hint="eastAsia"/>
        </w:rPr>
        <w:t>E7</w:t>
      </w:r>
    </w:p>
    <w:p w:rsidR="000A15C5" w:rsidRPr="006220E7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Pr="00C95313" w:rsidRDefault="00C95313" w:rsidP="00C95313">
      <w:pPr>
        <w:pStyle w:val="1"/>
        <w:spacing w:before="312" w:after="312"/>
        <w:jc w:val="left"/>
        <w:rPr>
          <w:rFonts w:ascii="Times New Roman" w:eastAsiaTheme="minorEastAsia" w:hAnsi="Times New Roman"/>
          <w:color w:val="000000" w:themeColor="text1"/>
        </w:rPr>
      </w:pPr>
      <w:bookmarkStart w:id="92" w:name="_Toc167090267"/>
      <w:r w:rsidRPr="003D74DE">
        <w:rPr>
          <w:rFonts w:ascii="Times New Roman" w:eastAsiaTheme="minorEastAsia" w:hAnsi="Times New Roman"/>
          <w:color w:val="000000" w:themeColor="text1"/>
        </w:rPr>
        <w:t>附录</w:t>
      </w:r>
      <w:r>
        <w:rPr>
          <w:rFonts w:ascii="Times New Roman" w:eastAsiaTheme="minorEastAsia" w:hAnsi="Times New Roman" w:hint="eastAsia"/>
          <w:color w:val="000000" w:themeColor="text1"/>
        </w:rPr>
        <w:t>1</w:t>
      </w:r>
      <w:r w:rsidRPr="00C95313">
        <w:rPr>
          <w:rFonts w:ascii="Times New Roman" w:eastAsiaTheme="minorEastAsia" w:hAnsi="Times New Roman" w:hint="eastAsia"/>
          <w:color w:val="000000" w:themeColor="text1"/>
        </w:rPr>
        <w:t>4</w:t>
      </w:r>
      <w:r w:rsidRPr="00C95313">
        <w:rPr>
          <w:rFonts w:ascii="Times New Roman" w:eastAsiaTheme="minorEastAsia" w:hAnsi="Times New Roman" w:hint="eastAsia"/>
          <w:color w:val="000000" w:themeColor="text1"/>
        </w:rPr>
        <w:t>逆变器机型</w:t>
      </w:r>
      <w:r>
        <w:rPr>
          <w:rFonts w:ascii="Times New Roman" w:eastAsiaTheme="minorEastAsia" w:hAnsi="Times New Roman" w:hint="eastAsia"/>
          <w:color w:val="000000" w:themeColor="text1"/>
        </w:rPr>
        <w:t>说明</w:t>
      </w:r>
      <w:bookmarkEnd w:id="92"/>
    </w:p>
    <w:p w:rsidR="00277EF8" w:rsidRPr="007168D1" w:rsidRDefault="00277EF8" w:rsidP="007168D1"/>
    <w:tbl>
      <w:tblPr>
        <w:tblStyle w:val="ae"/>
        <w:tblW w:w="0" w:type="auto"/>
        <w:tblLook w:val="04A0"/>
      </w:tblPr>
      <w:tblGrid>
        <w:gridCol w:w="1010"/>
        <w:gridCol w:w="1508"/>
        <w:gridCol w:w="1843"/>
        <w:gridCol w:w="4111"/>
      </w:tblGrid>
      <w:tr w:rsidR="00277EF8" w:rsidTr="00277EF8">
        <w:tc>
          <w:tcPr>
            <w:tcW w:w="1010" w:type="dxa"/>
          </w:tcPr>
          <w:p w:rsidR="00277EF8" w:rsidRDefault="00277EF8" w:rsidP="0042457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MODEL</w:t>
            </w:r>
          </w:p>
        </w:tc>
        <w:tc>
          <w:tcPr>
            <w:tcW w:w="1508" w:type="dxa"/>
          </w:tcPr>
          <w:p w:rsidR="00277EF8" w:rsidRDefault="00277EF8" w:rsidP="0042457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ALL IN ONE</w:t>
            </w:r>
          </w:p>
        </w:tc>
        <w:tc>
          <w:tcPr>
            <w:tcW w:w="1843" w:type="dxa"/>
          </w:tcPr>
          <w:p w:rsidR="00277EF8" w:rsidRDefault="00277EF8" w:rsidP="00424575">
            <w:pPr>
              <w:jc w:val="center"/>
              <w:rPr>
                <w:b/>
              </w:rPr>
            </w:pPr>
            <w:r>
              <w:rPr>
                <w:b/>
              </w:rPr>
              <w:t>M</w:t>
            </w:r>
            <w:r>
              <w:rPr>
                <w:rFonts w:hint="eastAsia"/>
                <w:b/>
              </w:rPr>
              <w:t>achine</w:t>
            </w:r>
            <w:r>
              <w:rPr>
                <w:b/>
              </w:rPr>
              <w:t xml:space="preserve"> 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4111" w:type="dxa"/>
          </w:tcPr>
          <w:p w:rsidR="00277EF8" w:rsidRDefault="00277EF8" w:rsidP="00424575">
            <w:pPr>
              <w:jc w:val="center"/>
              <w:rPr>
                <w:b/>
              </w:rPr>
            </w:pPr>
            <w:r>
              <w:rPr>
                <w:b/>
              </w:rPr>
              <w:t>D</w:t>
            </w:r>
            <w:r>
              <w:rPr>
                <w:rFonts w:hint="eastAsia"/>
                <w:b/>
              </w:rPr>
              <w:t>escription</w:t>
            </w:r>
          </w:p>
        </w:tc>
      </w:tr>
      <w:tr w:rsidR="00277EF8" w:rsidRPr="00426D56" w:rsidTr="00424575">
        <w:trPr>
          <w:trHeight w:val="419"/>
        </w:trPr>
        <w:tc>
          <w:tcPr>
            <w:tcW w:w="1010" w:type="dxa"/>
          </w:tcPr>
          <w:p w:rsidR="00277EF8" w:rsidRPr="00426D56" w:rsidRDefault="00277EF8" w:rsidP="00DD5E54">
            <w:pPr>
              <w:rPr>
                <w:bCs/>
              </w:rPr>
            </w:pPr>
            <w:r>
              <w:rPr>
                <w:rFonts w:hint="eastAsia"/>
                <w:bCs/>
              </w:rPr>
              <w:t>-1</w:t>
            </w:r>
          </w:p>
        </w:tc>
        <w:tc>
          <w:tcPr>
            <w:tcW w:w="1508" w:type="dxa"/>
          </w:tcPr>
          <w:p w:rsidR="00277EF8" w:rsidRPr="00426D56" w:rsidRDefault="00277EF8" w:rsidP="00DD5E54">
            <w:pPr>
              <w:rPr>
                <w:bCs/>
              </w:rPr>
            </w:pPr>
          </w:p>
        </w:tc>
        <w:tc>
          <w:tcPr>
            <w:tcW w:w="1843" w:type="dxa"/>
          </w:tcPr>
          <w:p w:rsidR="00277EF8" w:rsidRPr="00426D56" w:rsidRDefault="00277EF8" w:rsidP="00DD5E54">
            <w:pPr>
              <w:rPr>
                <w:bCs/>
              </w:rPr>
            </w:pPr>
            <w:r>
              <w:rPr>
                <w:bCs/>
              </w:rPr>
              <w:t>Common</w:t>
            </w:r>
          </w:p>
        </w:tc>
        <w:tc>
          <w:tcPr>
            <w:tcW w:w="4111" w:type="dxa"/>
          </w:tcPr>
          <w:p w:rsidR="00277EF8" w:rsidRPr="00426D56" w:rsidRDefault="00277EF8" w:rsidP="00DD5E54">
            <w:pPr>
              <w:rPr>
                <w:bCs/>
              </w:rPr>
            </w:pPr>
            <w:r>
              <w:rPr>
                <w:bCs/>
              </w:rPr>
              <w:t>通用类型</w:t>
            </w:r>
            <w:r>
              <w:rPr>
                <w:rFonts w:hint="eastAsia"/>
                <w:bCs/>
              </w:rPr>
              <w:t>，</w:t>
            </w:r>
            <w:r>
              <w:rPr>
                <w:bCs/>
              </w:rPr>
              <w:t>代表任何机型</w:t>
            </w:r>
          </w:p>
        </w:tc>
      </w:tr>
    </w:tbl>
    <w:p w:rsidR="00277EF8" w:rsidRPr="007168D1" w:rsidRDefault="00277EF8" w:rsidP="007168D1"/>
    <w:p w:rsidR="00277EF8" w:rsidRPr="00426D56" w:rsidRDefault="00277EF8" w:rsidP="00277EF8">
      <w:pPr>
        <w:rPr>
          <w:bCs/>
          <w:color w:val="7030A0"/>
        </w:rPr>
      </w:pPr>
      <w:r>
        <w:rPr>
          <w:bCs/>
          <w:color w:val="7030A0"/>
        </w:rPr>
        <w:t>自</w:t>
      </w:r>
      <w:proofErr w:type="gramStart"/>
      <w:r>
        <w:rPr>
          <w:bCs/>
          <w:color w:val="7030A0"/>
        </w:rPr>
        <w:t>研</w:t>
      </w:r>
      <w:proofErr w:type="gramEnd"/>
      <w:r>
        <w:rPr>
          <w:bCs/>
          <w:color w:val="7030A0"/>
        </w:rPr>
        <w:t>逆变器系统类型</w:t>
      </w:r>
    </w:p>
    <w:tbl>
      <w:tblPr>
        <w:tblStyle w:val="ae"/>
        <w:tblW w:w="0" w:type="auto"/>
        <w:tblLayout w:type="fixed"/>
        <w:tblLook w:val="04A0"/>
      </w:tblPr>
      <w:tblGrid>
        <w:gridCol w:w="1010"/>
        <w:gridCol w:w="1489"/>
        <w:gridCol w:w="1862"/>
        <w:gridCol w:w="4161"/>
      </w:tblGrid>
      <w:tr w:rsidR="00277EF8" w:rsidTr="005B7968">
        <w:tc>
          <w:tcPr>
            <w:tcW w:w="1010" w:type="dxa"/>
          </w:tcPr>
          <w:p w:rsidR="00277EF8" w:rsidRDefault="00277EF8" w:rsidP="0042457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MODEL</w:t>
            </w:r>
          </w:p>
        </w:tc>
        <w:tc>
          <w:tcPr>
            <w:tcW w:w="1489" w:type="dxa"/>
          </w:tcPr>
          <w:p w:rsidR="00277EF8" w:rsidRDefault="00277EF8" w:rsidP="0042457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ALL IN ONE</w:t>
            </w:r>
          </w:p>
        </w:tc>
        <w:tc>
          <w:tcPr>
            <w:tcW w:w="1862" w:type="dxa"/>
          </w:tcPr>
          <w:p w:rsidR="00277EF8" w:rsidRDefault="00277EF8" w:rsidP="00424575">
            <w:pPr>
              <w:jc w:val="center"/>
              <w:rPr>
                <w:b/>
              </w:rPr>
            </w:pPr>
            <w:r>
              <w:rPr>
                <w:b/>
              </w:rPr>
              <w:t>M</w:t>
            </w:r>
            <w:r>
              <w:rPr>
                <w:rFonts w:hint="eastAsia"/>
                <w:b/>
              </w:rPr>
              <w:t>achine</w:t>
            </w:r>
            <w:r>
              <w:rPr>
                <w:b/>
              </w:rPr>
              <w:t xml:space="preserve"> 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4161" w:type="dxa"/>
          </w:tcPr>
          <w:p w:rsidR="00277EF8" w:rsidRDefault="00277EF8" w:rsidP="00424575">
            <w:pPr>
              <w:jc w:val="center"/>
              <w:rPr>
                <w:b/>
              </w:rPr>
            </w:pPr>
            <w:r>
              <w:rPr>
                <w:b/>
              </w:rPr>
              <w:t>D</w:t>
            </w:r>
            <w:r>
              <w:rPr>
                <w:rFonts w:hint="eastAsia"/>
                <w:b/>
              </w:rPr>
              <w:t>escription</w:t>
            </w:r>
          </w:p>
        </w:tc>
      </w:tr>
      <w:tr w:rsidR="00277EF8" w:rsidTr="005B7968">
        <w:tc>
          <w:tcPr>
            <w:tcW w:w="1010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0</w:t>
            </w:r>
          </w:p>
        </w:tc>
        <w:tc>
          <w:tcPr>
            <w:tcW w:w="1489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N</w:t>
            </w:r>
            <w:r w:rsidRPr="00426D56">
              <w:rPr>
                <w:bCs/>
              </w:rPr>
              <w:t>/A</w:t>
            </w:r>
          </w:p>
        </w:tc>
        <w:tc>
          <w:tcPr>
            <w:tcW w:w="1862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bCs/>
              </w:rPr>
              <w:t>CK</w:t>
            </w:r>
            <w:r w:rsidRPr="00426D56">
              <w:rPr>
                <w:rFonts w:hint="eastAsia"/>
                <w:bCs/>
              </w:rPr>
              <w:t>/CS</w:t>
            </w:r>
          </w:p>
        </w:tc>
        <w:tc>
          <w:tcPr>
            <w:tcW w:w="4161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大</w:t>
            </w:r>
            <w:r w:rsidRPr="00426D56">
              <w:rPr>
                <w:rFonts w:hint="eastAsia"/>
                <w:bCs/>
              </w:rPr>
              <w:t>C</w:t>
            </w:r>
            <w:r w:rsidRPr="00426D56">
              <w:rPr>
                <w:bCs/>
              </w:rPr>
              <w:t>K</w:t>
            </w:r>
            <w:r w:rsidRPr="00426D56">
              <w:rPr>
                <w:rFonts w:hint="eastAsia"/>
                <w:bCs/>
              </w:rPr>
              <w:t>，</w:t>
            </w:r>
            <w:r w:rsidRPr="00426D56">
              <w:rPr>
                <w:rFonts w:hint="eastAsia"/>
                <w:bCs/>
              </w:rPr>
              <w:t>C</w:t>
            </w:r>
            <w:r w:rsidRPr="00426D56">
              <w:rPr>
                <w:bCs/>
              </w:rPr>
              <w:t>K-I</w:t>
            </w:r>
            <w:r w:rsidRPr="00426D56">
              <w:rPr>
                <w:rFonts w:hint="eastAsia"/>
                <w:bCs/>
              </w:rPr>
              <w:t>硬件。当硬件版本为</w:t>
            </w:r>
            <w:r w:rsidRPr="00426D56">
              <w:rPr>
                <w:rFonts w:hint="eastAsia"/>
                <w:bCs/>
              </w:rPr>
              <w:t>3</w:t>
            </w:r>
            <w:r w:rsidRPr="00426D56">
              <w:rPr>
                <w:rFonts w:hint="eastAsia"/>
                <w:bCs/>
              </w:rPr>
              <w:t>，机型为</w:t>
            </w:r>
            <w:r w:rsidRPr="00426D56">
              <w:rPr>
                <w:rFonts w:hint="eastAsia"/>
                <w:bCs/>
              </w:rPr>
              <w:t>3</w:t>
            </w:r>
            <w:r w:rsidRPr="00426D56">
              <w:rPr>
                <w:rFonts w:hint="eastAsia"/>
                <w:bCs/>
              </w:rPr>
              <w:t>、</w:t>
            </w:r>
            <w:r w:rsidRPr="00426D56">
              <w:rPr>
                <w:rFonts w:hint="eastAsia"/>
                <w:bCs/>
              </w:rPr>
              <w:t>6</w:t>
            </w:r>
            <w:r w:rsidRPr="00426D56">
              <w:rPr>
                <w:rFonts w:hint="eastAsia"/>
                <w:bCs/>
              </w:rPr>
              <w:t>、</w:t>
            </w:r>
            <w:r w:rsidRPr="00426D56">
              <w:rPr>
                <w:rFonts w:hint="eastAsia"/>
                <w:bCs/>
              </w:rPr>
              <w:t>7</w:t>
            </w:r>
            <w:r w:rsidRPr="00426D56">
              <w:rPr>
                <w:rFonts w:hint="eastAsia"/>
                <w:bCs/>
              </w:rPr>
              <w:t>、</w:t>
            </w:r>
            <w:r w:rsidRPr="00426D56">
              <w:rPr>
                <w:rFonts w:hint="eastAsia"/>
                <w:bCs/>
              </w:rPr>
              <w:t>8</w:t>
            </w:r>
            <w:r w:rsidRPr="00426D56">
              <w:rPr>
                <w:rFonts w:hint="eastAsia"/>
                <w:bCs/>
              </w:rPr>
              <w:t>、</w:t>
            </w:r>
            <w:r w:rsidRPr="00426D56">
              <w:rPr>
                <w:rFonts w:hint="eastAsia"/>
                <w:bCs/>
              </w:rPr>
              <w:t>9</w:t>
            </w:r>
            <w:r w:rsidRPr="00426D56">
              <w:rPr>
                <w:rFonts w:hint="eastAsia"/>
                <w:bCs/>
              </w:rPr>
              <w:t>、</w:t>
            </w:r>
            <w:r w:rsidRPr="00426D56">
              <w:rPr>
                <w:rFonts w:hint="eastAsia"/>
                <w:bCs/>
              </w:rPr>
              <w:t>10</w:t>
            </w:r>
            <w:r w:rsidRPr="00426D56">
              <w:rPr>
                <w:rFonts w:hint="eastAsia"/>
                <w:bCs/>
              </w:rPr>
              <w:t>时为</w:t>
            </w:r>
            <w:r w:rsidRPr="00426D56">
              <w:rPr>
                <w:rFonts w:hint="eastAsia"/>
                <w:bCs/>
              </w:rPr>
              <w:t>CS</w:t>
            </w:r>
            <w:r w:rsidRPr="00426D56">
              <w:rPr>
                <w:rFonts w:hint="eastAsia"/>
                <w:bCs/>
              </w:rPr>
              <w:t>。</w:t>
            </w:r>
            <w:r w:rsidRPr="00144268">
              <w:rPr>
                <w:rFonts w:hint="eastAsia"/>
                <w:b/>
                <w:bCs/>
                <w:color w:val="FF0000"/>
              </w:rPr>
              <w:t>支持单机、单相并联、三相并联</w:t>
            </w:r>
            <w:r w:rsidRPr="00426D56">
              <w:rPr>
                <w:rFonts w:hint="eastAsia"/>
                <w:bCs/>
              </w:rPr>
              <w:t>。</w:t>
            </w:r>
            <w:r w:rsidRPr="00426D56">
              <w:rPr>
                <w:rFonts w:hint="eastAsia"/>
                <w:bCs/>
                <w:color w:val="7030A0"/>
              </w:rPr>
              <w:t>太阳能模式可设</w:t>
            </w:r>
            <w:r w:rsidRPr="00426D56">
              <w:rPr>
                <w:rFonts w:hint="eastAsia"/>
                <w:bCs/>
                <w:color w:val="7030A0"/>
              </w:rPr>
              <w:t>N/A+AC+DC Couple</w:t>
            </w:r>
            <w:r>
              <w:rPr>
                <w:rFonts w:hint="eastAsia"/>
                <w:bCs/>
                <w:color w:val="7030A0"/>
              </w:rPr>
              <w:t>,</w:t>
            </w:r>
            <w:r w:rsidRPr="00426D56">
              <w:rPr>
                <w:rFonts w:hint="eastAsia"/>
                <w:bCs/>
              </w:rPr>
              <w:t xml:space="preserve"> CS</w:t>
            </w:r>
            <w:r w:rsidRPr="00426D56">
              <w:rPr>
                <w:rFonts w:hint="eastAsia"/>
                <w:bCs/>
                <w:color w:val="7030A0"/>
              </w:rPr>
              <w:t>可设</w:t>
            </w:r>
            <w:r w:rsidRPr="00426D56">
              <w:rPr>
                <w:rFonts w:hint="eastAsia"/>
                <w:bCs/>
                <w:color w:val="7030A0"/>
              </w:rPr>
              <w:t>N/A +DC Couple</w:t>
            </w:r>
          </w:p>
        </w:tc>
      </w:tr>
      <w:tr w:rsidR="00277EF8" w:rsidTr="005B7968">
        <w:tc>
          <w:tcPr>
            <w:tcW w:w="1010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1</w:t>
            </w:r>
          </w:p>
        </w:tc>
        <w:tc>
          <w:tcPr>
            <w:tcW w:w="1489" w:type="dxa"/>
          </w:tcPr>
          <w:p w:rsidR="00277EF8" w:rsidRPr="00426D56" w:rsidRDefault="00277EF8" w:rsidP="00DD5E54">
            <w:pPr>
              <w:rPr>
                <w:bCs/>
              </w:rPr>
            </w:pPr>
            <w:r>
              <w:rPr>
                <w:rFonts w:hint="eastAsia"/>
                <w:bCs/>
              </w:rPr>
              <w:t>YES</w:t>
            </w:r>
          </w:p>
        </w:tc>
        <w:tc>
          <w:tcPr>
            <w:tcW w:w="1862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bCs/>
              </w:rPr>
              <w:t>Apollo Maxx</w:t>
            </w:r>
          </w:p>
        </w:tc>
        <w:tc>
          <w:tcPr>
            <w:tcW w:w="4161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小</w:t>
            </w:r>
            <w:r w:rsidRPr="00426D56">
              <w:rPr>
                <w:rFonts w:hint="eastAsia"/>
                <w:bCs/>
              </w:rPr>
              <w:t>C</w:t>
            </w:r>
            <w:r w:rsidRPr="00426D56">
              <w:rPr>
                <w:bCs/>
              </w:rPr>
              <w:t>K</w:t>
            </w:r>
            <w:r w:rsidRPr="00426D56">
              <w:rPr>
                <w:rFonts w:hint="eastAsia"/>
                <w:bCs/>
              </w:rPr>
              <w:t>，</w:t>
            </w:r>
            <w:r w:rsidRPr="00426D56">
              <w:rPr>
                <w:rFonts w:hint="eastAsia"/>
                <w:bCs/>
              </w:rPr>
              <w:t>C</w:t>
            </w:r>
            <w:r w:rsidRPr="00426D56">
              <w:rPr>
                <w:bCs/>
              </w:rPr>
              <w:t>K-II</w:t>
            </w:r>
            <w:r w:rsidRPr="00426D56">
              <w:rPr>
                <w:rFonts w:hint="eastAsia"/>
                <w:bCs/>
              </w:rPr>
              <w:t>硬件，有内置</w:t>
            </w:r>
            <w:r w:rsidRPr="00426D56">
              <w:rPr>
                <w:rFonts w:hint="eastAsia"/>
                <w:bCs/>
              </w:rPr>
              <w:t>M</w:t>
            </w:r>
            <w:r w:rsidRPr="00426D56">
              <w:rPr>
                <w:bCs/>
              </w:rPr>
              <w:t>PPT</w:t>
            </w:r>
            <w:r w:rsidRPr="00426D56">
              <w:rPr>
                <w:rFonts w:hint="eastAsia"/>
                <w:bCs/>
              </w:rPr>
              <w:t>，刻屏，能源应用，标准版。</w:t>
            </w:r>
            <w:r w:rsidRPr="00426D56">
              <w:rPr>
                <w:rFonts w:hint="eastAsia"/>
                <w:b/>
                <w:bCs/>
                <w:color w:val="FF0000"/>
              </w:rPr>
              <w:t>支持单机、单相并联、三相并联</w:t>
            </w:r>
            <w:r w:rsidRPr="00426D56">
              <w:rPr>
                <w:rFonts w:hint="eastAsia"/>
                <w:bCs/>
              </w:rPr>
              <w:t>。</w:t>
            </w:r>
            <w:r w:rsidRPr="00426D56">
              <w:rPr>
                <w:rFonts w:hint="eastAsia"/>
                <w:bCs/>
                <w:color w:val="7030A0"/>
              </w:rPr>
              <w:t>太阳能模式默认为</w:t>
            </w:r>
            <w:r w:rsidRPr="00426D56">
              <w:rPr>
                <w:rFonts w:hint="eastAsia"/>
                <w:bCs/>
                <w:color w:val="7030A0"/>
              </w:rPr>
              <w:t>DC Couple</w:t>
            </w:r>
            <w:r w:rsidRPr="00426D56">
              <w:rPr>
                <w:rFonts w:hint="eastAsia"/>
                <w:bCs/>
                <w:color w:val="7030A0"/>
              </w:rPr>
              <w:t>，不可以设</w:t>
            </w:r>
          </w:p>
        </w:tc>
      </w:tr>
      <w:tr w:rsidR="00277EF8" w:rsidTr="005B7968">
        <w:tc>
          <w:tcPr>
            <w:tcW w:w="1010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2</w:t>
            </w:r>
          </w:p>
        </w:tc>
        <w:tc>
          <w:tcPr>
            <w:tcW w:w="1489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N</w:t>
            </w:r>
            <w:r w:rsidRPr="00426D56">
              <w:rPr>
                <w:bCs/>
              </w:rPr>
              <w:t>/A</w:t>
            </w:r>
          </w:p>
        </w:tc>
        <w:tc>
          <w:tcPr>
            <w:tcW w:w="1862" w:type="dxa"/>
          </w:tcPr>
          <w:p w:rsidR="00277EF8" w:rsidRPr="00426D56" w:rsidRDefault="00277EF8" w:rsidP="003879FC">
            <w:pPr>
              <w:rPr>
                <w:bCs/>
              </w:rPr>
            </w:pPr>
            <w:r w:rsidRPr="00426D56">
              <w:rPr>
                <w:bCs/>
              </w:rPr>
              <w:t>CK</w:t>
            </w:r>
            <w:r w:rsidR="00361608">
              <w:rPr>
                <w:rFonts w:hint="eastAsia"/>
                <w:bCs/>
              </w:rPr>
              <w:t xml:space="preserve"> </w:t>
            </w:r>
            <w:r w:rsidRPr="00426D56">
              <w:rPr>
                <w:bCs/>
              </w:rPr>
              <w:t>II</w:t>
            </w:r>
            <w:r w:rsidR="003C47F7">
              <w:rPr>
                <w:rFonts w:hint="eastAsia"/>
                <w:bCs/>
              </w:rPr>
              <w:t xml:space="preserve"> </w:t>
            </w:r>
            <w:r w:rsidR="003C47F7" w:rsidRPr="003C47F7">
              <w:rPr>
                <w:bCs/>
              </w:rPr>
              <w:t>HDV2</w:t>
            </w:r>
          </w:p>
        </w:tc>
        <w:tc>
          <w:tcPr>
            <w:tcW w:w="4161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小</w:t>
            </w:r>
            <w:r w:rsidRPr="00426D56">
              <w:rPr>
                <w:rFonts w:hint="eastAsia"/>
                <w:bCs/>
              </w:rPr>
              <w:t>C</w:t>
            </w:r>
            <w:r w:rsidRPr="00426D56">
              <w:rPr>
                <w:bCs/>
              </w:rPr>
              <w:t>K</w:t>
            </w:r>
            <w:r w:rsidRPr="00426D56">
              <w:rPr>
                <w:rFonts w:hint="eastAsia"/>
                <w:bCs/>
              </w:rPr>
              <w:t>，</w:t>
            </w:r>
            <w:r w:rsidRPr="00426D56">
              <w:rPr>
                <w:rFonts w:hint="eastAsia"/>
                <w:bCs/>
              </w:rPr>
              <w:t>C</w:t>
            </w:r>
            <w:r w:rsidRPr="00426D56">
              <w:rPr>
                <w:bCs/>
              </w:rPr>
              <w:t>K-II</w:t>
            </w:r>
            <w:r w:rsidRPr="00426D56">
              <w:rPr>
                <w:rFonts w:hint="eastAsia"/>
                <w:bCs/>
              </w:rPr>
              <w:t>硬件，无内置</w:t>
            </w:r>
            <w:r w:rsidRPr="00426D56">
              <w:rPr>
                <w:rFonts w:hint="eastAsia"/>
                <w:bCs/>
              </w:rPr>
              <w:t>M</w:t>
            </w:r>
            <w:r w:rsidRPr="00426D56">
              <w:rPr>
                <w:bCs/>
              </w:rPr>
              <w:t>PPT</w:t>
            </w:r>
            <w:r w:rsidRPr="00426D56">
              <w:rPr>
                <w:rFonts w:hint="eastAsia"/>
                <w:bCs/>
              </w:rPr>
              <w:t>，两行屏，能源应用，标准版。</w:t>
            </w:r>
            <w:r w:rsidRPr="00144268">
              <w:rPr>
                <w:rFonts w:hint="eastAsia"/>
                <w:b/>
                <w:bCs/>
                <w:color w:val="FF0000"/>
              </w:rPr>
              <w:t>支持单机、单相并联、三相并联</w:t>
            </w:r>
            <w:r w:rsidRPr="00426D56">
              <w:rPr>
                <w:rFonts w:hint="eastAsia"/>
                <w:bCs/>
              </w:rPr>
              <w:t>。</w:t>
            </w:r>
            <w:r w:rsidRPr="00426D56">
              <w:rPr>
                <w:rFonts w:hint="eastAsia"/>
                <w:bCs/>
                <w:color w:val="7030A0"/>
              </w:rPr>
              <w:t>太阳能模式可设</w:t>
            </w:r>
            <w:r w:rsidRPr="00426D56">
              <w:rPr>
                <w:rFonts w:hint="eastAsia"/>
                <w:bCs/>
                <w:color w:val="7030A0"/>
              </w:rPr>
              <w:t>N/A+AC+DC Couple</w:t>
            </w:r>
          </w:p>
        </w:tc>
      </w:tr>
      <w:tr w:rsidR="00277EF8" w:rsidTr="005B7968">
        <w:tc>
          <w:tcPr>
            <w:tcW w:w="1010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3</w:t>
            </w:r>
          </w:p>
        </w:tc>
        <w:tc>
          <w:tcPr>
            <w:tcW w:w="1489" w:type="dxa"/>
          </w:tcPr>
          <w:p w:rsidR="00277EF8" w:rsidRPr="00426D56" w:rsidRDefault="00277EF8" w:rsidP="00DD5E54">
            <w:pPr>
              <w:rPr>
                <w:bCs/>
              </w:rPr>
            </w:pPr>
            <w:r>
              <w:rPr>
                <w:rFonts w:hint="eastAsia"/>
                <w:bCs/>
              </w:rPr>
              <w:t>YES</w:t>
            </w:r>
          </w:p>
        </w:tc>
        <w:tc>
          <w:tcPr>
            <w:tcW w:w="1862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bCs/>
              </w:rPr>
              <w:t>RiiO SUN</w:t>
            </w:r>
          </w:p>
        </w:tc>
        <w:tc>
          <w:tcPr>
            <w:tcW w:w="4161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小</w:t>
            </w:r>
            <w:r w:rsidRPr="00426D56">
              <w:rPr>
                <w:rFonts w:hint="eastAsia"/>
                <w:bCs/>
              </w:rPr>
              <w:t>C</w:t>
            </w:r>
            <w:r w:rsidRPr="00426D56">
              <w:rPr>
                <w:bCs/>
              </w:rPr>
              <w:t>K</w:t>
            </w:r>
            <w:r w:rsidRPr="00426D56">
              <w:rPr>
                <w:rFonts w:hint="eastAsia"/>
                <w:bCs/>
              </w:rPr>
              <w:t>，</w:t>
            </w:r>
            <w:r w:rsidRPr="00426D56">
              <w:rPr>
                <w:rFonts w:hint="eastAsia"/>
                <w:bCs/>
              </w:rPr>
              <w:t>C</w:t>
            </w:r>
            <w:r w:rsidRPr="00426D56">
              <w:rPr>
                <w:bCs/>
              </w:rPr>
              <w:t>K-II</w:t>
            </w:r>
            <w:r w:rsidRPr="00426D56">
              <w:rPr>
                <w:rFonts w:hint="eastAsia"/>
                <w:bCs/>
              </w:rPr>
              <w:t>硬件，有内置</w:t>
            </w:r>
            <w:r w:rsidRPr="00426D56">
              <w:rPr>
                <w:rFonts w:hint="eastAsia"/>
                <w:bCs/>
              </w:rPr>
              <w:t>M</w:t>
            </w:r>
            <w:r w:rsidRPr="00426D56">
              <w:rPr>
                <w:bCs/>
              </w:rPr>
              <w:t>PPT</w:t>
            </w:r>
            <w:r w:rsidRPr="00426D56">
              <w:rPr>
                <w:rFonts w:hint="eastAsia"/>
                <w:bCs/>
              </w:rPr>
              <w:t>，刻屏，能源应用，简版。只支持单机。电池类型锂电池，支持</w:t>
            </w:r>
            <w:r w:rsidRPr="00426D56">
              <w:rPr>
                <w:rFonts w:hint="eastAsia"/>
                <w:bCs/>
              </w:rPr>
              <w:t>24V</w:t>
            </w:r>
            <w:r w:rsidRPr="00426D56">
              <w:rPr>
                <w:rFonts w:hint="eastAsia"/>
                <w:bCs/>
              </w:rPr>
              <w:t>、</w:t>
            </w:r>
            <w:r w:rsidRPr="00426D56">
              <w:rPr>
                <w:rFonts w:hint="eastAsia"/>
                <w:bCs/>
              </w:rPr>
              <w:t>48V</w:t>
            </w:r>
            <w:r w:rsidRPr="00426D56">
              <w:rPr>
                <w:rFonts w:hint="eastAsia"/>
                <w:bCs/>
              </w:rPr>
              <w:t>。</w:t>
            </w:r>
            <w:r w:rsidRPr="00426D56">
              <w:rPr>
                <w:rFonts w:hint="eastAsia"/>
                <w:bCs/>
                <w:color w:val="7030A0"/>
              </w:rPr>
              <w:t>太阳能模式默认为</w:t>
            </w:r>
            <w:r w:rsidRPr="00426D56">
              <w:rPr>
                <w:rFonts w:hint="eastAsia"/>
                <w:bCs/>
                <w:color w:val="7030A0"/>
              </w:rPr>
              <w:t>DC Couple</w:t>
            </w:r>
            <w:r w:rsidRPr="00426D56">
              <w:rPr>
                <w:rFonts w:hint="eastAsia"/>
                <w:bCs/>
                <w:color w:val="7030A0"/>
              </w:rPr>
              <w:t>，不可以设</w:t>
            </w:r>
          </w:p>
        </w:tc>
      </w:tr>
      <w:tr w:rsidR="00277EF8" w:rsidTr="005B7968">
        <w:tc>
          <w:tcPr>
            <w:tcW w:w="1010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4</w:t>
            </w:r>
          </w:p>
        </w:tc>
        <w:tc>
          <w:tcPr>
            <w:tcW w:w="1489" w:type="dxa"/>
          </w:tcPr>
          <w:p w:rsidR="00277EF8" w:rsidRPr="00426D56" w:rsidRDefault="00277EF8" w:rsidP="00DD5E54">
            <w:pPr>
              <w:rPr>
                <w:bCs/>
              </w:rPr>
            </w:pPr>
            <w:r>
              <w:rPr>
                <w:rFonts w:hint="eastAsia"/>
                <w:bCs/>
              </w:rPr>
              <w:t>YES</w:t>
            </w:r>
          </w:p>
        </w:tc>
        <w:tc>
          <w:tcPr>
            <w:tcW w:w="1862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bCs/>
              </w:rPr>
              <w:t>CG</w:t>
            </w:r>
          </w:p>
        </w:tc>
        <w:tc>
          <w:tcPr>
            <w:tcW w:w="4161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小</w:t>
            </w:r>
            <w:r w:rsidRPr="00426D56">
              <w:rPr>
                <w:rFonts w:hint="eastAsia"/>
                <w:bCs/>
              </w:rPr>
              <w:t>C</w:t>
            </w:r>
            <w:r w:rsidRPr="00426D56">
              <w:rPr>
                <w:bCs/>
              </w:rPr>
              <w:t>K</w:t>
            </w:r>
            <w:r w:rsidRPr="00426D56">
              <w:rPr>
                <w:rFonts w:hint="eastAsia"/>
                <w:bCs/>
              </w:rPr>
              <w:t>，</w:t>
            </w:r>
            <w:r w:rsidRPr="00426D56">
              <w:rPr>
                <w:rFonts w:hint="eastAsia"/>
                <w:bCs/>
              </w:rPr>
              <w:t>C</w:t>
            </w:r>
            <w:r w:rsidRPr="00426D56">
              <w:rPr>
                <w:bCs/>
              </w:rPr>
              <w:t>K-II</w:t>
            </w:r>
            <w:r w:rsidRPr="00426D56">
              <w:rPr>
                <w:rFonts w:hint="eastAsia"/>
                <w:bCs/>
              </w:rPr>
              <w:t>硬件，有内置</w:t>
            </w:r>
            <w:r w:rsidRPr="00426D56">
              <w:rPr>
                <w:rFonts w:hint="eastAsia"/>
                <w:bCs/>
              </w:rPr>
              <w:t>M</w:t>
            </w:r>
            <w:r w:rsidRPr="00426D56">
              <w:rPr>
                <w:bCs/>
              </w:rPr>
              <w:t>PPT</w:t>
            </w:r>
            <w:r w:rsidRPr="00426D56">
              <w:rPr>
                <w:rFonts w:hint="eastAsia"/>
                <w:bCs/>
              </w:rPr>
              <w:t>，两行屏，</w:t>
            </w:r>
            <w:r w:rsidRPr="00DA48A4">
              <w:rPr>
                <w:rFonts w:hint="eastAsia"/>
                <w:bCs/>
                <w:color w:val="FF0000"/>
              </w:rPr>
              <w:t>车辆应用</w:t>
            </w:r>
            <w:r w:rsidRPr="00426D56">
              <w:rPr>
                <w:rFonts w:hint="eastAsia"/>
                <w:bCs/>
              </w:rPr>
              <w:t>，标准版。</w:t>
            </w:r>
            <w:r w:rsidRPr="00426D56">
              <w:rPr>
                <w:rFonts w:hint="eastAsia"/>
                <w:bCs/>
                <w:color w:val="7030A0"/>
              </w:rPr>
              <w:t>太阳能模式默认为</w:t>
            </w:r>
            <w:r w:rsidRPr="00426D56">
              <w:rPr>
                <w:rFonts w:hint="eastAsia"/>
                <w:bCs/>
                <w:color w:val="7030A0"/>
              </w:rPr>
              <w:t>DC Couple</w:t>
            </w:r>
            <w:r w:rsidRPr="00426D56">
              <w:rPr>
                <w:rFonts w:hint="eastAsia"/>
                <w:bCs/>
                <w:color w:val="7030A0"/>
              </w:rPr>
              <w:t>，不可以设</w:t>
            </w:r>
          </w:p>
        </w:tc>
      </w:tr>
      <w:tr w:rsidR="00277EF8" w:rsidTr="005B7968">
        <w:tc>
          <w:tcPr>
            <w:tcW w:w="1010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5</w:t>
            </w:r>
          </w:p>
        </w:tc>
        <w:tc>
          <w:tcPr>
            <w:tcW w:w="1489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N</w:t>
            </w:r>
            <w:r w:rsidRPr="00426D56">
              <w:rPr>
                <w:bCs/>
              </w:rPr>
              <w:t>/A</w:t>
            </w:r>
          </w:p>
        </w:tc>
        <w:tc>
          <w:tcPr>
            <w:tcW w:w="1862" w:type="dxa"/>
          </w:tcPr>
          <w:p w:rsidR="00277EF8" w:rsidRPr="00426D56" w:rsidRDefault="00277EF8" w:rsidP="00DD5E54">
            <w:pPr>
              <w:rPr>
                <w:bCs/>
                <w:color w:val="FF0000"/>
              </w:rPr>
            </w:pPr>
            <w:r w:rsidRPr="00426D56">
              <w:rPr>
                <w:bCs/>
              </w:rPr>
              <w:t>RiiO</w:t>
            </w:r>
            <w:r w:rsidRPr="00426D56">
              <w:rPr>
                <w:bCs/>
                <w:color w:val="FF0000"/>
              </w:rPr>
              <w:t xml:space="preserve"> </w:t>
            </w:r>
          </w:p>
        </w:tc>
        <w:tc>
          <w:tcPr>
            <w:tcW w:w="4161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小</w:t>
            </w:r>
            <w:r w:rsidRPr="00426D56">
              <w:rPr>
                <w:rFonts w:hint="eastAsia"/>
                <w:bCs/>
              </w:rPr>
              <w:t>C</w:t>
            </w:r>
            <w:r w:rsidRPr="00426D56">
              <w:rPr>
                <w:bCs/>
              </w:rPr>
              <w:t>K</w:t>
            </w:r>
            <w:r w:rsidRPr="00426D56">
              <w:rPr>
                <w:rFonts w:hint="eastAsia"/>
                <w:bCs/>
              </w:rPr>
              <w:t>，</w:t>
            </w:r>
            <w:r w:rsidRPr="00426D56">
              <w:rPr>
                <w:rFonts w:hint="eastAsia"/>
                <w:bCs/>
              </w:rPr>
              <w:t>C</w:t>
            </w:r>
            <w:r w:rsidRPr="00426D56">
              <w:rPr>
                <w:bCs/>
              </w:rPr>
              <w:t>K-II</w:t>
            </w:r>
            <w:r w:rsidRPr="00426D56">
              <w:rPr>
                <w:rFonts w:hint="eastAsia"/>
                <w:bCs/>
              </w:rPr>
              <w:t>硬件，无内置</w:t>
            </w:r>
            <w:r w:rsidRPr="00426D56">
              <w:rPr>
                <w:rFonts w:hint="eastAsia"/>
                <w:bCs/>
              </w:rPr>
              <w:t>M</w:t>
            </w:r>
            <w:r w:rsidRPr="00426D56">
              <w:rPr>
                <w:bCs/>
              </w:rPr>
              <w:t>PPT</w:t>
            </w:r>
            <w:r w:rsidRPr="00426D56">
              <w:rPr>
                <w:rFonts w:hint="eastAsia"/>
                <w:bCs/>
              </w:rPr>
              <w:t>，刻屏，能源应用，简版。只支持单机。</w:t>
            </w:r>
            <w:r w:rsidRPr="00426D56">
              <w:rPr>
                <w:rFonts w:hint="eastAsia"/>
                <w:bCs/>
                <w:color w:val="7030A0"/>
              </w:rPr>
              <w:t>太阳能模式可设</w:t>
            </w:r>
            <w:r w:rsidRPr="00426D56">
              <w:rPr>
                <w:rFonts w:hint="eastAsia"/>
                <w:bCs/>
                <w:color w:val="7030A0"/>
              </w:rPr>
              <w:t>N/A +DC Couple</w:t>
            </w:r>
          </w:p>
        </w:tc>
      </w:tr>
      <w:tr w:rsidR="00277EF8" w:rsidTr="005B7968">
        <w:tc>
          <w:tcPr>
            <w:tcW w:w="1010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6</w:t>
            </w:r>
          </w:p>
        </w:tc>
        <w:tc>
          <w:tcPr>
            <w:tcW w:w="1489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N</w:t>
            </w:r>
            <w:r w:rsidRPr="00426D56">
              <w:rPr>
                <w:bCs/>
              </w:rPr>
              <w:t>/A</w:t>
            </w:r>
          </w:p>
        </w:tc>
        <w:tc>
          <w:tcPr>
            <w:tcW w:w="1862" w:type="dxa"/>
          </w:tcPr>
          <w:p w:rsidR="00277EF8" w:rsidRPr="00426D56" w:rsidRDefault="00277EF8" w:rsidP="00DD5E54">
            <w:pPr>
              <w:rPr>
                <w:bCs/>
                <w:color w:val="FF0000"/>
              </w:rPr>
            </w:pPr>
            <w:r w:rsidRPr="00426D56">
              <w:rPr>
                <w:bCs/>
                <w:color w:val="FF0000"/>
              </w:rPr>
              <w:t xml:space="preserve">CK3.0L-LV </w:t>
            </w:r>
          </w:p>
        </w:tc>
        <w:tc>
          <w:tcPr>
            <w:tcW w:w="4161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小</w:t>
            </w:r>
            <w:r w:rsidRPr="00426D56">
              <w:rPr>
                <w:rFonts w:hint="eastAsia"/>
                <w:bCs/>
              </w:rPr>
              <w:t>C</w:t>
            </w:r>
            <w:r w:rsidRPr="00426D56">
              <w:rPr>
                <w:bCs/>
              </w:rPr>
              <w:t>K</w:t>
            </w:r>
            <w:r w:rsidRPr="00426D56">
              <w:rPr>
                <w:rFonts w:hint="eastAsia"/>
                <w:bCs/>
              </w:rPr>
              <w:t>，</w:t>
            </w:r>
            <w:r w:rsidRPr="00426D56">
              <w:rPr>
                <w:rFonts w:hint="eastAsia"/>
                <w:bCs/>
              </w:rPr>
              <w:t>C</w:t>
            </w:r>
            <w:r w:rsidRPr="00426D56">
              <w:rPr>
                <w:bCs/>
              </w:rPr>
              <w:t>K-I</w:t>
            </w:r>
            <w:r w:rsidRPr="00426D56">
              <w:rPr>
                <w:rFonts w:hint="eastAsia"/>
                <w:bCs/>
              </w:rPr>
              <w:t>硬件，无内置</w:t>
            </w:r>
            <w:r w:rsidRPr="00426D56">
              <w:rPr>
                <w:rFonts w:hint="eastAsia"/>
                <w:bCs/>
              </w:rPr>
              <w:t>M</w:t>
            </w:r>
            <w:r w:rsidRPr="00426D56">
              <w:rPr>
                <w:bCs/>
              </w:rPr>
              <w:t>PPT</w:t>
            </w:r>
            <w:r w:rsidRPr="00426D56">
              <w:rPr>
                <w:rFonts w:hint="eastAsia"/>
                <w:bCs/>
              </w:rPr>
              <w:t>，两行屏，</w:t>
            </w:r>
            <w:r w:rsidRPr="00426D56">
              <w:rPr>
                <w:rFonts w:hint="eastAsia"/>
                <w:bCs/>
                <w:color w:val="FF0000"/>
              </w:rPr>
              <w:t>车辆应用</w:t>
            </w:r>
            <w:r w:rsidRPr="00426D56">
              <w:rPr>
                <w:rFonts w:hint="eastAsia"/>
                <w:bCs/>
              </w:rPr>
              <w:t>，标准版。只支持单机。</w:t>
            </w:r>
            <w:r w:rsidRPr="00426D56">
              <w:rPr>
                <w:rFonts w:hint="eastAsia"/>
                <w:bCs/>
                <w:color w:val="7030A0"/>
              </w:rPr>
              <w:t>太阳能模式可设</w:t>
            </w:r>
            <w:r w:rsidRPr="00426D56">
              <w:rPr>
                <w:rFonts w:hint="eastAsia"/>
                <w:bCs/>
                <w:color w:val="7030A0"/>
              </w:rPr>
              <w:t>N/A +DC Couple</w:t>
            </w:r>
          </w:p>
        </w:tc>
      </w:tr>
      <w:tr w:rsidR="00277EF8" w:rsidRPr="006F477F" w:rsidTr="005B7968">
        <w:tc>
          <w:tcPr>
            <w:tcW w:w="1010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7</w:t>
            </w:r>
          </w:p>
        </w:tc>
        <w:tc>
          <w:tcPr>
            <w:tcW w:w="1489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N</w:t>
            </w:r>
            <w:r w:rsidRPr="00426D56">
              <w:rPr>
                <w:bCs/>
              </w:rPr>
              <w:t>/A</w:t>
            </w:r>
          </w:p>
        </w:tc>
        <w:tc>
          <w:tcPr>
            <w:tcW w:w="1862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CM</w:t>
            </w:r>
          </w:p>
        </w:tc>
        <w:tc>
          <w:tcPr>
            <w:tcW w:w="4161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小</w:t>
            </w:r>
            <w:r w:rsidRPr="00426D56">
              <w:rPr>
                <w:rFonts w:hint="eastAsia"/>
                <w:bCs/>
              </w:rPr>
              <w:t>C</w:t>
            </w:r>
            <w:r w:rsidRPr="00426D56">
              <w:rPr>
                <w:bCs/>
              </w:rPr>
              <w:t>K</w:t>
            </w:r>
            <w:r w:rsidRPr="00426D56">
              <w:rPr>
                <w:rFonts w:hint="eastAsia"/>
                <w:bCs/>
              </w:rPr>
              <w:t>，</w:t>
            </w:r>
            <w:r w:rsidRPr="00426D56">
              <w:rPr>
                <w:rFonts w:hint="eastAsia"/>
                <w:bCs/>
              </w:rPr>
              <w:t>C</w:t>
            </w:r>
            <w:r w:rsidRPr="00426D56">
              <w:rPr>
                <w:bCs/>
              </w:rPr>
              <w:t>K-II</w:t>
            </w:r>
            <w:r w:rsidRPr="00426D56">
              <w:rPr>
                <w:rFonts w:hint="eastAsia"/>
                <w:bCs/>
              </w:rPr>
              <w:t>硬件，无内置</w:t>
            </w:r>
            <w:r w:rsidRPr="00426D56">
              <w:rPr>
                <w:rFonts w:hint="eastAsia"/>
                <w:bCs/>
              </w:rPr>
              <w:t>M</w:t>
            </w:r>
            <w:r w:rsidRPr="00426D56">
              <w:rPr>
                <w:bCs/>
              </w:rPr>
              <w:t>PPT</w:t>
            </w:r>
            <w:r w:rsidRPr="00426D56">
              <w:rPr>
                <w:rFonts w:hint="eastAsia"/>
                <w:bCs/>
              </w:rPr>
              <w:t>，两行屏，</w:t>
            </w:r>
            <w:r w:rsidRPr="00DA48A4">
              <w:rPr>
                <w:rFonts w:hint="eastAsia"/>
                <w:bCs/>
                <w:color w:val="FF0000"/>
              </w:rPr>
              <w:t>车辆应用</w:t>
            </w:r>
            <w:r w:rsidRPr="00426D56">
              <w:rPr>
                <w:rFonts w:hint="eastAsia"/>
                <w:bCs/>
              </w:rPr>
              <w:t>，标准版。</w:t>
            </w:r>
            <w:r w:rsidRPr="00426D56">
              <w:rPr>
                <w:rFonts w:hint="eastAsia"/>
                <w:bCs/>
                <w:color w:val="7030A0"/>
              </w:rPr>
              <w:t>太阳能模式可设</w:t>
            </w:r>
            <w:r w:rsidRPr="00426D56">
              <w:rPr>
                <w:rFonts w:hint="eastAsia"/>
                <w:bCs/>
                <w:color w:val="7030A0"/>
              </w:rPr>
              <w:t>N/A +DC Couple</w:t>
            </w:r>
          </w:p>
        </w:tc>
      </w:tr>
      <w:tr w:rsidR="00277EF8" w:rsidRPr="006F477F" w:rsidTr="005B7968">
        <w:tc>
          <w:tcPr>
            <w:tcW w:w="1010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8</w:t>
            </w:r>
          </w:p>
        </w:tc>
        <w:tc>
          <w:tcPr>
            <w:tcW w:w="1489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N</w:t>
            </w:r>
            <w:r w:rsidRPr="00426D56">
              <w:rPr>
                <w:bCs/>
              </w:rPr>
              <w:t>/A</w:t>
            </w:r>
          </w:p>
        </w:tc>
        <w:tc>
          <w:tcPr>
            <w:tcW w:w="1862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CC</w:t>
            </w:r>
          </w:p>
        </w:tc>
        <w:tc>
          <w:tcPr>
            <w:tcW w:w="4161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小</w:t>
            </w:r>
            <w:r w:rsidRPr="00426D56">
              <w:rPr>
                <w:rFonts w:hint="eastAsia"/>
                <w:bCs/>
              </w:rPr>
              <w:t>C</w:t>
            </w:r>
            <w:r w:rsidRPr="00426D56">
              <w:rPr>
                <w:bCs/>
              </w:rPr>
              <w:t>K</w:t>
            </w:r>
            <w:r w:rsidRPr="00426D56">
              <w:rPr>
                <w:rFonts w:hint="eastAsia"/>
                <w:bCs/>
              </w:rPr>
              <w:t>，</w:t>
            </w:r>
            <w:r w:rsidRPr="00426D56">
              <w:rPr>
                <w:rFonts w:hint="eastAsia"/>
                <w:bCs/>
              </w:rPr>
              <w:t>C</w:t>
            </w:r>
            <w:r w:rsidRPr="00426D56">
              <w:rPr>
                <w:bCs/>
              </w:rPr>
              <w:t>K-II</w:t>
            </w:r>
            <w:r w:rsidRPr="00426D56">
              <w:rPr>
                <w:rFonts w:hint="eastAsia"/>
                <w:bCs/>
              </w:rPr>
              <w:t>硬件，无内置</w:t>
            </w:r>
            <w:r w:rsidRPr="00426D56">
              <w:rPr>
                <w:rFonts w:hint="eastAsia"/>
                <w:bCs/>
              </w:rPr>
              <w:t>M</w:t>
            </w:r>
            <w:r w:rsidRPr="00426D56">
              <w:rPr>
                <w:bCs/>
              </w:rPr>
              <w:t>PPT</w:t>
            </w:r>
            <w:r w:rsidRPr="00426D56">
              <w:rPr>
                <w:rFonts w:hint="eastAsia"/>
                <w:bCs/>
              </w:rPr>
              <w:t>，两行屏，</w:t>
            </w:r>
            <w:r w:rsidRPr="00DA48A4">
              <w:rPr>
                <w:rFonts w:hint="eastAsia"/>
                <w:bCs/>
                <w:color w:val="FF0000"/>
              </w:rPr>
              <w:t>车辆应用</w:t>
            </w:r>
            <w:r w:rsidRPr="00426D56">
              <w:rPr>
                <w:rFonts w:hint="eastAsia"/>
                <w:bCs/>
              </w:rPr>
              <w:t>，标准版。</w:t>
            </w:r>
            <w:r w:rsidRPr="00426D56">
              <w:rPr>
                <w:rFonts w:hint="eastAsia"/>
                <w:bCs/>
                <w:color w:val="7030A0"/>
              </w:rPr>
              <w:t>太阳能模式可设</w:t>
            </w:r>
            <w:r w:rsidRPr="00426D56">
              <w:rPr>
                <w:rFonts w:hint="eastAsia"/>
                <w:bCs/>
                <w:color w:val="7030A0"/>
              </w:rPr>
              <w:t>N/A +DC Couple</w:t>
            </w:r>
          </w:p>
        </w:tc>
      </w:tr>
      <w:tr w:rsidR="00277EF8" w:rsidRPr="006F477F" w:rsidTr="005B7968">
        <w:tc>
          <w:tcPr>
            <w:tcW w:w="1010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lastRenderedPageBreak/>
              <w:t>9</w:t>
            </w:r>
          </w:p>
        </w:tc>
        <w:tc>
          <w:tcPr>
            <w:tcW w:w="1489" w:type="dxa"/>
          </w:tcPr>
          <w:p w:rsidR="00277EF8" w:rsidRPr="00426D56" w:rsidRDefault="00277EF8" w:rsidP="00DD5E54">
            <w:pPr>
              <w:rPr>
                <w:bCs/>
              </w:rPr>
            </w:pPr>
            <w:r>
              <w:rPr>
                <w:rFonts w:hint="eastAsia"/>
                <w:bCs/>
              </w:rPr>
              <w:t>YES</w:t>
            </w:r>
          </w:p>
        </w:tc>
        <w:tc>
          <w:tcPr>
            <w:tcW w:w="1862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bCs/>
              </w:rPr>
              <w:t>Apollo</w:t>
            </w:r>
            <w:r w:rsidRPr="00426D56">
              <w:rPr>
                <w:rFonts w:hint="eastAsia"/>
                <w:bCs/>
              </w:rPr>
              <w:t xml:space="preserve"> Matrix</w:t>
            </w:r>
          </w:p>
        </w:tc>
        <w:tc>
          <w:tcPr>
            <w:tcW w:w="4161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小</w:t>
            </w:r>
            <w:r w:rsidRPr="00426D56">
              <w:rPr>
                <w:rFonts w:hint="eastAsia"/>
                <w:bCs/>
              </w:rPr>
              <w:t>C</w:t>
            </w:r>
            <w:r w:rsidRPr="00426D56">
              <w:rPr>
                <w:bCs/>
              </w:rPr>
              <w:t>K</w:t>
            </w:r>
            <w:r w:rsidRPr="00426D56">
              <w:rPr>
                <w:rFonts w:hint="eastAsia"/>
                <w:bCs/>
              </w:rPr>
              <w:t>，</w:t>
            </w:r>
            <w:r w:rsidRPr="00426D56">
              <w:rPr>
                <w:rFonts w:hint="eastAsia"/>
                <w:bCs/>
              </w:rPr>
              <w:t>C</w:t>
            </w:r>
            <w:r w:rsidRPr="00426D56">
              <w:rPr>
                <w:bCs/>
              </w:rPr>
              <w:t>K-II</w:t>
            </w:r>
            <w:r w:rsidRPr="00426D56">
              <w:rPr>
                <w:rFonts w:hint="eastAsia"/>
                <w:bCs/>
              </w:rPr>
              <w:t>硬件，有内置</w:t>
            </w:r>
            <w:r w:rsidRPr="00426D56">
              <w:rPr>
                <w:rFonts w:hint="eastAsia"/>
                <w:bCs/>
              </w:rPr>
              <w:t>M</w:t>
            </w:r>
            <w:r w:rsidRPr="00426D56">
              <w:rPr>
                <w:bCs/>
              </w:rPr>
              <w:t>PPT</w:t>
            </w:r>
            <w:r w:rsidRPr="00426D56">
              <w:rPr>
                <w:rFonts w:hint="eastAsia"/>
                <w:bCs/>
              </w:rPr>
              <w:t>，两行屏，能源应用，标准版。</w:t>
            </w:r>
            <w:r w:rsidRPr="00426D56">
              <w:rPr>
                <w:rFonts w:hint="eastAsia"/>
                <w:b/>
                <w:bCs/>
                <w:color w:val="FF0000"/>
              </w:rPr>
              <w:t>支持单机、单相并联、三相并联。</w:t>
            </w:r>
            <w:r w:rsidRPr="00426D56">
              <w:rPr>
                <w:rFonts w:hint="eastAsia"/>
                <w:bCs/>
                <w:color w:val="7030A0"/>
              </w:rPr>
              <w:t>太阳能模式可设</w:t>
            </w:r>
            <w:r w:rsidRPr="00426D56">
              <w:rPr>
                <w:rFonts w:hint="eastAsia"/>
                <w:bCs/>
                <w:color w:val="7030A0"/>
              </w:rPr>
              <w:t>AC+DC Couple</w:t>
            </w:r>
          </w:p>
        </w:tc>
      </w:tr>
      <w:tr w:rsidR="00277EF8" w:rsidRPr="006F477F" w:rsidTr="005B7968">
        <w:trPr>
          <w:trHeight w:val="788"/>
        </w:trPr>
        <w:tc>
          <w:tcPr>
            <w:tcW w:w="1010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10</w:t>
            </w:r>
          </w:p>
        </w:tc>
        <w:tc>
          <w:tcPr>
            <w:tcW w:w="1489" w:type="dxa"/>
          </w:tcPr>
          <w:p w:rsidR="00277EF8" w:rsidRPr="00426D56" w:rsidRDefault="00277EF8" w:rsidP="00DD5E54">
            <w:pPr>
              <w:rPr>
                <w:bCs/>
              </w:rPr>
            </w:pPr>
            <w:r>
              <w:rPr>
                <w:rFonts w:hint="eastAsia"/>
                <w:bCs/>
              </w:rPr>
              <w:t>YES</w:t>
            </w:r>
          </w:p>
        </w:tc>
        <w:tc>
          <w:tcPr>
            <w:tcW w:w="1862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 xml:space="preserve">RiiO SUN </w:t>
            </w:r>
            <w:r>
              <w:rPr>
                <w:rFonts w:hint="eastAsia"/>
                <w:bCs/>
              </w:rPr>
              <w:t>II</w:t>
            </w:r>
          </w:p>
        </w:tc>
        <w:tc>
          <w:tcPr>
            <w:tcW w:w="4161" w:type="dxa"/>
          </w:tcPr>
          <w:p w:rsidR="00277EF8" w:rsidRDefault="00277EF8" w:rsidP="00DD5E54">
            <w:pPr>
              <w:rPr>
                <w:bCs/>
                <w:color w:val="7030A0"/>
              </w:rPr>
            </w:pPr>
            <w:r w:rsidRPr="00426D56">
              <w:rPr>
                <w:rFonts w:hint="eastAsia"/>
                <w:bCs/>
              </w:rPr>
              <w:t>有内置</w:t>
            </w:r>
            <w:r>
              <w:rPr>
                <w:rFonts w:hint="eastAsia"/>
                <w:bCs/>
              </w:rPr>
              <w:t>低压</w:t>
            </w:r>
            <w:r w:rsidRPr="00426D56">
              <w:rPr>
                <w:rFonts w:hint="eastAsia"/>
                <w:bCs/>
              </w:rPr>
              <w:t>M</w:t>
            </w:r>
            <w:r w:rsidRPr="00426D56">
              <w:rPr>
                <w:bCs/>
              </w:rPr>
              <w:t>PPT</w:t>
            </w:r>
            <w:r w:rsidR="008C77DB">
              <w:rPr>
                <w:bCs/>
              </w:rPr>
              <w:t>，低功率单</w:t>
            </w:r>
            <w:r w:rsidR="008C77DB">
              <w:rPr>
                <w:bCs/>
              </w:rPr>
              <w:t>PV</w:t>
            </w:r>
            <w:r w:rsidR="008C77DB">
              <w:rPr>
                <w:bCs/>
              </w:rPr>
              <w:t>输入，高功率双</w:t>
            </w:r>
            <w:r w:rsidR="008C77DB">
              <w:rPr>
                <w:bCs/>
              </w:rPr>
              <w:t>PV</w:t>
            </w:r>
            <w:r w:rsidR="008C77DB">
              <w:rPr>
                <w:bCs/>
              </w:rPr>
              <w:t>输入</w:t>
            </w:r>
            <w:r>
              <w:rPr>
                <w:rFonts w:hint="eastAsia"/>
                <w:bCs/>
              </w:rPr>
              <w:t>，</w:t>
            </w:r>
            <w:r>
              <w:rPr>
                <w:bCs/>
              </w:rPr>
              <w:t>外挂低压</w:t>
            </w:r>
            <w:r>
              <w:rPr>
                <w:bCs/>
              </w:rPr>
              <w:t>MPPT</w:t>
            </w:r>
            <w:r w:rsidRPr="00426D56">
              <w:rPr>
                <w:rFonts w:hint="eastAsia"/>
                <w:bCs/>
              </w:rPr>
              <w:t>，刻屏，能源应用，标准版。</w:t>
            </w:r>
            <w:r w:rsidRPr="00144268">
              <w:rPr>
                <w:rFonts w:hint="eastAsia"/>
                <w:b/>
                <w:bCs/>
                <w:color w:val="FF0000"/>
              </w:rPr>
              <w:t>支持单机、单相并联、三相并联</w:t>
            </w:r>
            <w:r w:rsidRPr="00426D56">
              <w:rPr>
                <w:rFonts w:hint="eastAsia"/>
                <w:bCs/>
              </w:rPr>
              <w:t>。</w:t>
            </w:r>
            <w:r>
              <w:rPr>
                <w:rFonts w:hint="eastAsia"/>
                <w:bCs/>
              </w:rPr>
              <w:t>Smart Port</w:t>
            </w:r>
            <w:r>
              <w:rPr>
                <w:rFonts w:hint="eastAsia"/>
                <w:bCs/>
              </w:rPr>
              <w:t>，</w:t>
            </w:r>
            <w:r w:rsidRPr="00426D56">
              <w:rPr>
                <w:rFonts w:hint="eastAsia"/>
                <w:bCs/>
                <w:color w:val="7030A0"/>
              </w:rPr>
              <w:t>太阳能模</w:t>
            </w:r>
          </w:p>
          <w:p w:rsidR="00277EF8" w:rsidRPr="00F30CDC" w:rsidRDefault="00277EF8" w:rsidP="00DD5E54">
            <w:pPr>
              <w:rPr>
                <w:bCs/>
                <w:color w:val="7030A0"/>
              </w:rPr>
            </w:pPr>
            <w:r w:rsidRPr="00426D56">
              <w:rPr>
                <w:rFonts w:hint="eastAsia"/>
                <w:bCs/>
                <w:color w:val="7030A0"/>
              </w:rPr>
              <w:t>式默认为</w:t>
            </w:r>
            <w:r w:rsidRPr="00426D56">
              <w:rPr>
                <w:rFonts w:hint="eastAsia"/>
                <w:bCs/>
                <w:color w:val="7030A0"/>
              </w:rPr>
              <w:t>DC Couple</w:t>
            </w:r>
            <w:r w:rsidRPr="00426D56">
              <w:rPr>
                <w:rFonts w:hint="eastAsia"/>
                <w:bCs/>
                <w:color w:val="7030A0"/>
              </w:rPr>
              <w:t>，不可以设</w:t>
            </w:r>
          </w:p>
        </w:tc>
      </w:tr>
      <w:tr w:rsidR="00277EF8" w:rsidRPr="006F477F" w:rsidTr="005B7968">
        <w:tc>
          <w:tcPr>
            <w:tcW w:w="1010" w:type="dxa"/>
          </w:tcPr>
          <w:p w:rsidR="00277EF8" w:rsidRPr="00426D56" w:rsidRDefault="00277EF8" w:rsidP="00DD5E54">
            <w:pPr>
              <w:rPr>
                <w:bCs/>
              </w:rPr>
            </w:pPr>
            <w:r>
              <w:rPr>
                <w:rFonts w:hint="eastAsia"/>
                <w:bCs/>
              </w:rPr>
              <w:t>11</w:t>
            </w:r>
          </w:p>
        </w:tc>
        <w:tc>
          <w:tcPr>
            <w:tcW w:w="1489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N</w:t>
            </w:r>
            <w:r w:rsidRPr="00426D56">
              <w:rPr>
                <w:bCs/>
              </w:rPr>
              <w:t>/A</w:t>
            </w:r>
          </w:p>
        </w:tc>
        <w:tc>
          <w:tcPr>
            <w:tcW w:w="1862" w:type="dxa"/>
          </w:tcPr>
          <w:p w:rsidR="00277EF8" w:rsidRPr="00426D56" w:rsidRDefault="008521A7" w:rsidP="00DD5E54">
            <w:pPr>
              <w:rPr>
                <w:bCs/>
              </w:rPr>
            </w:pPr>
            <w:r w:rsidRPr="008521A7">
              <w:rPr>
                <w:bCs/>
              </w:rPr>
              <w:t>Tyrann(10k/15k)</w:t>
            </w:r>
          </w:p>
        </w:tc>
        <w:tc>
          <w:tcPr>
            <w:tcW w:w="4161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无内置</w:t>
            </w:r>
            <w:r w:rsidRPr="00426D56">
              <w:rPr>
                <w:rFonts w:hint="eastAsia"/>
                <w:bCs/>
              </w:rPr>
              <w:t>M</w:t>
            </w:r>
            <w:r w:rsidRPr="00426D56">
              <w:rPr>
                <w:bCs/>
              </w:rPr>
              <w:t>PPT</w:t>
            </w:r>
            <w:r w:rsidRPr="00426D56">
              <w:rPr>
                <w:rFonts w:hint="eastAsia"/>
                <w:bCs/>
              </w:rPr>
              <w:t>，</w:t>
            </w:r>
            <w:r>
              <w:rPr>
                <w:rFonts w:hint="eastAsia"/>
                <w:bCs/>
              </w:rPr>
              <w:t>外挂低压、高压</w:t>
            </w:r>
            <w:r>
              <w:rPr>
                <w:rFonts w:hint="eastAsia"/>
                <w:bCs/>
              </w:rPr>
              <w:t>MPPT</w:t>
            </w:r>
            <w:r>
              <w:rPr>
                <w:rFonts w:hint="eastAsia"/>
                <w:bCs/>
              </w:rPr>
              <w:t>，</w:t>
            </w:r>
            <w:r w:rsidRPr="00144268">
              <w:rPr>
                <w:rFonts w:hint="eastAsia"/>
                <w:b/>
                <w:bCs/>
                <w:color w:val="FF0000"/>
              </w:rPr>
              <w:t>支持单机、单相并联、三相并联</w:t>
            </w:r>
            <w:r w:rsidRPr="00426D56">
              <w:rPr>
                <w:rFonts w:hint="eastAsia"/>
                <w:bCs/>
              </w:rPr>
              <w:t>。</w:t>
            </w:r>
            <w:r w:rsidRPr="00BF48F6">
              <w:rPr>
                <w:rFonts w:hint="eastAsia"/>
                <w:bCs/>
                <w:color w:val="FF0000"/>
              </w:rPr>
              <w:t>两路交流输入</w:t>
            </w:r>
            <w:r>
              <w:rPr>
                <w:rFonts w:hint="eastAsia"/>
                <w:bCs/>
              </w:rPr>
              <w:t>、两路交流输出，</w:t>
            </w:r>
            <w:r>
              <w:rPr>
                <w:rFonts w:hint="eastAsia"/>
                <w:bCs/>
              </w:rPr>
              <w:t>Smart Port</w:t>
            </w:r>
            <w:r>
              <w:rPr>
                <w:rFonts w:hint="eastAsia"/>
                <w:bCs/>
              </w:rPr>
              <w:t>，大于</w:t>
            </w:r>
            <w:r>
              <w:rPr>
                <w:rFonts w:hint="eastAsia"/>
                <w:bCs/>
              </w:rPr>
              <w:t>8KW</w:t>
            </w:r>
            <w:r>
              <w:rPr>
                <w:rFonts w:hint="eastAsia"/>
                <w:bCs/>
              </w:rPr>
              <w:t>功率，</w:t>
            </w:r>
            <w:r w:rsidRPr="00426D56">
              <w:rPr>
                <w:rFonts w:hint="eastAsia"/>
                <w:bCs/>
              </w:rPr>
              <w:t>能源应用</w:t>
            </w:r>
            <w:r>
              <w:rPr>
                <w:rFonts w:hint="eastAsia"/>
                <w:bCs/>
              </w:rPr>
              <w:t>，</w:t>
            </w:r>
            <w:r w:rsidRPr="00426D56">
              <w:rPr>
                <w:rFonts w:hint="eastAsia"/>
                <w:bCs/>
                <w:color w:val="7030A0"/>
              </w:rPr>
              <w:t>太阳能模式可设</w:t>
            </w:r>
            <w:r w:rsidRPr="00426D56">
              <w:rPr>
                <w:rFonts w:hint="eastAsia"/>
                <w:bCs/>
                <w:color w:val="7030A0"/>
              </w:rPr>
              <w:t>N/A</w:t>
            </w:r>
            <w:r>
              <w:rPr>
                <w:rFonts w:hint="eastAsia"/>
                <w:bCs/>
                <w:color w:val="7030A0"/>
              </w:rPr>
              <w:t>、</w:t>
            </w:r>
            <w:r>
              <w:rPr>
                <w:rFonts w:hint="eastAsia"/>
                <w:bCs/>
                <w:color w:val="7030A0"/>
              </w:rPr>
              <w:t>AC</w:t>
            </w:r>
            <w:r>
              <w:rPr>
                <w:rFonts w:hint="eastAsia"/>
                <w:bCs/>
                <w:color w:val="7030A0"/>
              </w:rPr>
              <w:t>、</w:t>
            </w:r>
            <w:r>
              <w:rPr>
                <w:rFonts w:hint="eastAsia"/>
                <w:bCs/>
                <w:color w:val="7030A0"/>
              </w:rPr>
              <w:t>DC</w:t>
            </w:r>
            <w:r>
              <w:rPr>
                <w:rFonts w:hint="eastAsia"/>
                <w:bCs/>
                <w:color w:val="7030A0"/>
              </w:rPr>
              <w:t>、</w:t>
            </w:r>
            <w:r w:rsidRPr="00426D56">
              <w:rPr>
                <w:rFonts w:hint="eastAsia"/>
                <w:bCs/>
                <w:color w:val="7030A0"/>
              </w:rPr>
              <w:t>AC+DC Couple</w:t>
            </w:r>
          </w:p>
        </w:tc>
      </w:tr>
      <w:tr w:rsidR="00277EF8" w:rsidRPr="006F477F" w:rsidTr="005B7968">
        <w:tc>
          <w:tcPr>
            <w:tcW w:w="1010" w:type="dxa"/>
          </w:tcPr>
          <w:p w:rsidR="00277EF8" w:rsidRDefault="00277EF8" w:rsidP="00DD5E54">
            <w:pPr>
              <w:rPr>
                <w:bCs/>
              </w:rPr>
            </w:pPr>
            <w:r>
              <w:rPr>
                <w:rFonts w:hint="eastAsia"/>
                <w:bCs/>
              </w:rPr>
              <w:t>12</w:t>
            </w:r>
          </w:p>
        </w:tc>
        <w:tc>
          <w:tcPr>
            <w:tcW w:w="1489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N</w:t>
            </w:r>
            <w:r w:rsidRPr="00426D56">
              <w:rPr>
                <w:bCs/>
              </w:rPr>
              <w:t>/A</w:t>
            </w:r>
          </w:p>
        </w:tc>
        <w:tc>
          <w:tcPr>
            <w:tcW w:w="1862" w:type="dxa"/>
          </w:tcPr>
          <w:p w:rsidR="00277EF8" w:rsidRPr="00426D56" w:rsidRDefault="00277EF8" w:rsidP="00361608">
            <w:pPr>
              <w:rPr>
                <w:bCs/>
              </w:rPr>
            </w:pPr>
            <w:r w:rsidRPr="00C72910">
              <w:rPr>
                <w:bCs/>
              </w:rPr>
              <w:t>CK</w:t>
            </w:r>
            <w:r w:rsidR="00361608">
              <w:rPr>
                <w:rFonts w:hint="eastAsia"/>
                <w:bCs/>
              </w:rPr>
              <w:t xml:space="preserve"> </w:t>
            </w:r>
            <w:r w:rsidRPr="00C72910">
              <w:rPr>
                <w:bCs/>
              </w:rPr>
              <w:t>II</w:t>
            </w:r>
          </w:p>
        </w:tc>
        <w:tc>
          <w:tcPr>
            <w:tcW w:w="4161" w:type="dxa"/>
          </w:tcPr>
          <w:p w:rsidR="00277EF8" w:rsidRPr="00426D56" w:rsidRDefault="00277EF8" w:rsidP="00A013B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无内置</w:t>
            </w:r>
            <w:r w:rsidRPr="00426D56">
              <w:rPr>
                <w:rFonts w:hint="eastAsia"/>
                <w:bCs/>
              </w:rPr>
              <w:t>M</w:t>
            </w:r>
            <w:r w:rsidRPr="00426D56">
              <w:rPr>
                <w:bCs/>
              </w:rPr>
              <w:t>PPT</w:t>
            </w:r>
            <w:r w:rsidRPr="00426D56">
              <w:rPr>
                <w:rFonts w:hint="eastAsia"/>
                <w:bCs/>
              </w:rPr>
              <w:t>，</w:t>
            </w:r>
            <w:r>
              <w:rPr>
                <w:rFonts w:hint="eastAsia"/>
                <w:bCs/>
              </w:rPr>
              <w:t>外挂低压、高压</w:t>
            </w:r>
            <w:r>
              <w:rPr>
                <w:rFonts w:hint="eastAsia"/>
                <w:bCs/>
              </w:rPr>
              <w:t>MPPT</w:t>
            </w:r>
            <w:r>
              <w:rPr>
                <w:rFonts w:hint="eastAsia"/>
                <w:bCs/>
              </w:rPr>
              <w:t>，</w:t>
            </w:r>
            <w:r w:rsidRPr="00144268">
              <w:rPr>
                <w:rFonts w:hint="eastAsia"/>
                <w:b/>
                <w:bCs/>
                <w:color w:val="FF0000"/>
              </w:rPr>
              <w:t>支持单机、单相并联、三相并联</w:t>
            </w:r>
            <w:r w:rsidRPr="00426D56">
              <w:rPr>
                <w:rFonts w:hint="eastAsia"/>
                <w:bCs/>
              </w:rPr>
              <w:t>。</w:t>
            </w:r>
            <w:r>
              <w:rPr>
                <w:rFonts w:hint="eastAsia"/>
                <w:bCs/>
              </w:rPr>
              <w:t>Smart Port</w:t>
            </w:r>
            <w:r>
              <w:rPr>
                <w:rFonts w:hint="eastAsia"/>
                <w:bCs/>
              </w:rPr>
              <w:t>，</w:t>
            </w:r>
            <w:r w:rsidRPr="00426D56">
              <w:rPr>
                <w:rFonts w:hint="eastAsia"/>
                <w:bCs/>
              </w:rPr>
              <w:t>能源应用</w:t>
            </w:r>
            <w:r>
              <w:rPr>
                <w:rFonts w:hint="eastAsia"/>
                <w:bCs/>
              </w:rPr>
              <w:t>，</w:t>
            </w:r>
            <w:r w:rsidRPr="00426D56">
              <w:rPr>
                <w:rFonts w:hint="eastAsia"/>
                <w:bCs/>
                <w:color w:val="7030A0"/>
              </w:rPr>
              <w:t>太阳能模式可设</w:t>
            </w:r>
            <w:r w:rsidRPr="00426D56">
              <w:rPr>
                <w:rFonts w:hint="eastAsia"/>
                <w:bCs/>
                <w:color w:val="7030A0"/>
              </w:rPr>
              <w:t>N/A+AC+DC Couple</w:t>
            </w:r>
          </w:p>
        </w:tc>
      </w:tr>
      <w:tr w:rsidR="008A2484" w:rsidRPr="006F477F" w:rsidTr="005B7968">
        <w:trPr>
          <w:trHeight w:val="1161"/>
        </w:trPr>
        <w:tc>
          <w:tcPr>
            <w:tcW w:w="1010" w:type="dxa"/>
          </w:tcPr>
          <w:p w:rsidR="008A2484" w:rsidRDefault="008A2484" w:rsidP="00DD5E54">
            <w:pPr>
              <w:rPr>
                <w:bCs/>
              </w:rPr>
            </w:pPr>
            <w:r>
              <w:rPr>
                <w:rFonts w:hint="eastAsia"/>
                <w:bCs/>
              </w:rPr>
              <w:t>13</w:t>
            </w:r>
          </w:p>
        </w:tc>
        <w:tc>
          <w:tcPr>
            <w:tcW w:w="1489" w:type="dxa"/>
          </w:tcPr>
          <w:p w:rsidR="008A2484" w:rsidRPr="00426D56" w:rsidRDefault="00D77DFF" w:rsidP="00DD5E54">
            <w:pPr>
              <w:rPr>
                <w:bCs/>
              </w:rPr>
            </w:pPr>
            <w:r>
              <w:rPr>
                <w:rFonts w:hint="eastAsia"/>
                <w:bCs/>
              </w:rPr>
              <w:t>YES</w:t>
            </w:r>
          </w:p>
        </w:tc>
        <w:tc>
          <w:tcPr>
            <w:tcW w:w="1862" w:type="dxa"/>
          </w:tcPr>
          <w:p w:rsidR="008A2484" w:rsidRPr="00C72910" w:rsidRDefault="008A2484" w:rsidP="00DD5E54">
            <w:pPr>
              <w:rPr>
                <w:bCs/>
              </w:rPr>
            </w:pPr>
            <w:r w:rsidRPr="008A2484">
              <w:rPr>
                <w:bCs/>
              </w:rPr>
              <w:t>RiiO Sun II Split Phase</w:t>
            </w:r>
          </w:p>
        </w:tc>
        <w:tc>
          <w:tcPr>
            <w:tcW w:w="4161" w:type="dxa"/>
          </w:tcPr>
          <w:p w:rsidR="008A2484" w:rsidRPr="00426D56" w:rsidRDefault="00D77DFF" w:rsidP="00A013B4">
            <w:pPr>
              <w:rPr>
                <w:bCs/>
              </w:rPr>
            </w:pPr>
            <w:r>
              <w:rPr>
                <w:rFonts w:hint="eastAsia"/>
                <w:bCs/>
              </w:rPr>
              <w:t>北美市场。</w:t>
            </w:r>
            <w:proofErr w:type="gramStart"/>
            <w:r w:rsidR="00E3202A">
              <w:rPr>
                <w:rFonts w:hint="eastAsia"/>
              </w:rPr>
              <w:t>内置双路独立</w:t>
            </w:r>
            <w:proofErr w:type="gramEnd"/>
            <w:r w:rsidR="00E3202A">
              <w:rPr>
                <w:rFonts w:hint="eastAsia"/>
              </w:rPr>
              <w:t>MPPT</w:t>
            </w:r>
            <w:r w:rsidR="00E3202A">
              <w:rPr>
                <w:rFonts w:hint="eastAsia"/>
              </w:rPr>
              <w:t>模块。交流输入具备</w:t>
            </w:r>
            <w:r w:rsidR="00E3202A">
              <w:rPr>
                <w:rFonts w:ascii="Arial" w:hAnsi="Arial" w:cs="Arial"/>
              </w:rPr>
              <w:t>L1-N</w:t>
            </w:r>
            <w:r w:rsidR="00E3202A">
              <w:rPr>
                <w:rFonts w:ascii="Arial" w:hAnsi="Arial" w:cs="Arial" w:hint="eastAsia"/>
              </w:rPr>
              <w:t>、</w:t>
            </w:r>
            <w:r w:rsidR="00E3202A" w:rsidRPr="00100064">
              <w:rPr>
                <w:rFonts w:ascii="Arial" w:hAnsi="Arial" w:cs="Arial"/>
              </w:rPr>
              <w:t>L2-N</w:t>
            </w:r>
            <w:r w:rsidR="00E3202A">
              <w:rPr>
                <w:rFonts w:ascii="Arial" w:hAnsi="Arial" w:cs="Arial" w:hint="eastAsia"/>
              </w:rPr>
              <w:t>。</w:t>
            </w:r>
          </w:p>
        </w:tc>
      </w:tr>
      <w:tr w:rsidR="00AC40D2" w:rsidRPr="006F477F" w:rsidTr="005B7968">
        <w:tc>
          <w:tcPr>
            <w:tcW w:w="1010" w:type="dxa"/>
          </w:tcPr>
          <w:p w:rsidR="00AC40D2" w:rsidRDefault="00AC40D2" w:rsidP="00DD5E54">
            <w:pPr>
              <w:rPr>
                <w:bCs/>
              </w:rPr>
            </w:pPr>
          </w:p>
          <w:p w:rsidR="00AC40D2" w:rsidRDefault="00AC40D2" w:rsidP="00DD5E54">
            <w:pPr>
              <w:rPr>
                <w:bCs/>
              </w:rPr>
            </w:pPr>
            <w:r>
              <w:rPr>
                <w:rFonts w:hint="eastAsia"/>
                <w:bCs/>
              </w:rPr>
              <w:t>14</w:t>
            </w:r>
          </w:p>
        </w:tc>
        <w:tc>
          <w:tcPr>
            <w:tcW w:w="1489" w:type="dxa"/>
          </w:tcPr>
          <w:p w:rsidR="00AC40D2" w:rsidRDefault="00AC40D2" w:rsidP="00DD5E54">
            <w:pPr>
              <w:rPr>
                <w:bCs/>
              </w:rPr>
            </w:pPr>
            <w:r>
              <w:rPr>
                <w:rFonts w:hint="eastAsia"/>
                <w:bCs/>
              </w:rPr>
              <w:t>YES</w:t>
            </w:r>
          </w:p>
        </w:tc>
        <w:tc>
          <w:tcPr>
            <w:tcW w:w="1862" w:type="dxa"/>
          </w:tcPr>
          <w:p w:rsidR="00AC40D2" w:rsidRPr="008A2484" w:rsidRDefault="00AC40D2" w:rsidP="00361608">
            <w:pPr>
              <w:rPr>
                <w:bCs/>
              </w:rPr>
            </w:pPr>
            <w:r>
              <w:rPr>
                <w:bCs/>
              </w:rPr>
              <w:t>Matrix</w:t>
            </w:r>
            <w:r>
              <w:rPr>
                <w:rFonts w:hint="eastAsia"/>
                <w:bCs/>
              </w:rPr>
              <w:t xml:space="preserve"> II</w:t>
            </w:r>
            <w:r w:rsidR="00361608">
              <w:rPr>
                <w:rFonts w:hint="eastAsia"/>
                <w:bCs/>
              </w:rPr>
              <w:t>(10k/15k)</w:t>
            </w:r>
          </w:p>
        </w:tc>
        <w:tc>
          <w:tcPr>
            <w:tcW w:w="4161" w:type="dxa"/>
          </w:tcPr>
          <w:p w:rsidR="00AC40D2" w:rsidRDefault="00AC40D2" w:rsidP="00A013B4">
            <w:pPr>
              <w:rPr>
                <w:bCs/>
              </w:rPr>
            </w:pPr>
            <w:r>
              <w:rPr>
                <w:rFonts w:hint="eastAsia"/>
                <w:bCs/>
              </w:rPr>
              <w:t>10k</w:t>
            </w:r>
            <w:r>
              <w:rPr>
                <w:rFonts w:hint="eastAsia"/>
                <w:bCs/>
              </w:rPr>
              <w:t>、</w:t>
            </w:r>
            <w:r>
              <w:rPr>
                <w:rFonts w:hint="eastAsia"/>
                <w:bCs/>
              </w:rPr>
              <w:t xml:space="preserve">15k </w:t>
            </w:r>
            <w:r>
              <w:rPr>
                <w:rFonts w:hint="eastAsia"/>
                <w:bCs/>
              </w:rPr>
              <w:t>高功率版</w:t>
            </w:r>
            <w:r w:rsidR="00585BDE">
              <w:rPr>
                <w:rFonts w:hint="eastAsia"/>
                <w:bCs/>
              </w:rPr>
              <w:t>，</w:t>
            </w:r>
            <w:r w:rsidR="00585BDE">
              <w:t>内置</w:t>
            </w:r>
            <w:r w:rsidR="00585BDE" w:rsidRPr="00FE75F2">
              <w:rPr>
                <w:color w:val="FF0000"/>
                <w:highlight w:val="yellow"/>
              </w:rPr>
              <w:t>两台</w:t>
            </w:r>
            <w:r w:rsidR="00585BDE" w:rsidRPr="00FE75F2">
              <w:rPr>
                <w:color w:val="FF0000"/>
                <w:highlight w:val="yellow"/>
              </w:rPr>
              <w:t> SP600</w:t>
            </w:r>
            <w:r w:rsidR="00B053A3">
              <w:rPr>
                <w:color w:val="FF0000"/>
                <w:highlight w:val="yellow"/>
              </w:rPr>
              <w:t>，</w:t>
            </w:r>
            <w:r w:rsidR="00B053A3">
              <w:rPr>
                <w:rFonts w:hint="eastAsia"/>
                <w:color w:val="FF0000"/>
              </w:rPr>
              <w:t>4</w:t>
            </w:r>
            <w:r w:rsidR="00B053A3">
              <w:rPr>
                <w:rFonts w:hint="eastAsia"/>
                <w:color w:val="FF0000"/>
                <w:highlight w:val="yellow"/>
              </w:rPr>
              <w:t>路</w:t>
            </w:r>
            <w:r w:rsidR="00B053A3">
              <w:rPr>
                <w:rFonts w:hint="eastAsia"/>
                <w:color w:val="FF0000"/>
                <w:highlight w:val="yellow"/>
              </w:rPr>
              <w:t>PV</w:t>
            </w:r>
            <w:r w:rsidR="00B053A3">
              <w:rPr>
                <w:rFonts w:hint="eastAsia"/>
                <w:color w:val="FF0000"/>
                <w:highlight w:val="yellow"/>
              </w:rPr>
              <w:t>输入</w:t>
            </w:r>
            <w:r w:rsidR="00585BDE">
              <w:rPr>
                <w:rFonts w:hint="eastAsia"/>
              </w:rPr>
              <w:t>，</w:t>
            </w:r>
            <w:r w:rsidR="00585BDE" w:rsidRPr="00144268">
              <w:rPr>
                <w:rFonts w:hint="eastAsia"/>
                <w:b/>
                <w:bCs/>
                <w:color w:val="FF0000"/>
              </w:rPr>
              <w:t>支持单机、单相并联、三相并联</w:t>
            </w:r>
            <w:r w:rsidR="00764D5C">
              <w:rPr>
                <w:rFonts w:hint="eastAsia"/>
                <w:b/>
                <w:bCs/>
                <w:color w:val="FF0000"/>
              </w:rPr>
              <w:t>，</w:t>
            </w:r>
            <w:r w:rsidR="00764D5C" w:rsidRPr="00BF48F6">
              <w:rPr>
                <w:rFonts w:hint="eastAsia"/>
                <w:bCs/>
                <w:color w:val="FF0000"/>
              </w:rPr>
              <w:t>两路交流输入</w:t>
            </w:r>
            <w:r w:rsidR="00764D5C">
              <w:rPr>
                <w:rFonts w:hint="eastAsia"/>
                <w:bCs/>
              </w:rPr>
              <w:t>、两路交流输出，</w:t>
            </w:r>
            <w:r w:rsidR="00764D5C">
              <w:rPr>
                <w:rFonts w:hint="eastAsia"/>
                <w:bCs/>
              </w:rPr>
              <w:t>Smart Port</w:t>
            </w:r>
          </w:p>
        </w:tc>
      </w:tr>
      <w:tr w:rsidR="00AC40D2" w:rsidRPr="006F477F" w:rsidTr="005B7968">
        <w:tc>
          <w:tcPr>
            <w:tcW w:w="1010" w:type="dxa"/>
          </w:tcPr>
          <w:p w:rsidR="00AC40D2" w:rsidRDefault="00AC40D2" w:rsidP="00DD5E54">
            <w:pPr>
              <w:rPr>
                <w:bCs/>
              </w:rPr>
            </w:pPr>
            <w:r>
              <w:rPr>
                <w:rFonts w:hint="eastAsia"/>
                <w:bCs/>
              </w:rPr>
              <w:t>15</w:t>
            </w:r>
          </w:p>
        </w:tc>
        <w:tc>
          <w:tcPr>
            <w:tcW w:w="1489" w:type="dxa"/>
          </w:tcPr>
          <w:p w:rsidR="00AC40D2" w:rsidRDefault="00AC40D2" w:rsidP="00DD5E54">
            <w:pPr>
              <w:rPr>
                <w:bCs/>
              </w:rPr>
            </w:pPr>
            <w:r>
              <w:rPr>
                <w:rFonts w:hint="eastAsia"/>
                <w:bCs/>
              </w:rPr>
              <w:t>YES</w:t>
            </w:r>
          </w:p>
        </w:tc>
        <w:tc>
          <w:tcPr>
            <w:tcW w:w="1862" w:type="dxa"/>
          </w:tcPr>
          <w:p w:rsidR="00AC40D2" w:rsidRPr="008A2484" w:rsidRDefault="00AC40D2" w:rsidP="00DD5E54">
            <w:pPr>
              <w:rPr>
                <w:bCs/>
              </w:rPr>
            </w:pPr>
            <w:r>
              <w:rPr>
                <w:bCs/>
              </w:rPr>
              <w:t>Matrix</w:t>
            </w:r>
            <w:r>
              <w:rPr>
                <w:rFonts w:hint="eastAsia"/>
                <w:bCs/>
              </w:rPr>
              <w:t xml:space="preserve"> II Lite</w:t>
            </w:r>
          </w:p>
        </w:tc>
        <w:tc>
          <w:tcPr>
            <w:tcW w:w="4161" w:type="dxa"/>
          </w:tcPr>
          <w:p w:rsidR="00AC40D2" w:rsidRDefault="00AC40D2" w:rsidP="00585BDE">
            <w:pPr>
              <w:rPr>
                <w:bCs/>
              </w:rPr>
            </w:pPr>
            <w:r>
              <w:rPr>
                <w:rFonts w:hint="eastAsia"/>
                <w:bCs/>
              </w:rPr>
              <w:t>精简版</w:t>
            </w:r>
            <w:r w:rsidR="00585BDE">
              <w:rPr>
                <w:rFonts w:hint="eastAsia"/>
                <w:bCs/>
              </w:rPr>
              <w:t>，</w:t>
            </w:r>
            <w:r w:rsidR="00585BDE">
              <w:t>内置</w:t>
            </w:r>
            <w:r w:rsidR="00585BDE">
              <w:t> </w:t>
            </w:r>
            <w:r w:rsidR="00585BDE" w:rsidRPr="00FE75F2">
              <w:rPr>
                <w:color w:val="FF0000"/>
                <w:highlight w:val="yellow"/>
              </w:rPr>
              <w:t>一台</w:t>
            </w:r>
            <w:r w:rsidR="00585BDE" w:rsidRPr="00FE75F2">
              <w:rPr>
                <w:color w:val="FF0000"/>
                <w:highlight w:val="yellow"/>
              </w:rPr>
              <w:t>SP250</w:t>
            </w:r>
            <w:r w:rsidR="00585BDE">
              <w:rPr>
                <w:rFonts w:hint="eastAsia"/>
              </w:rPr>
              <w:t>，</w:t>
            </w:r>
            <w:r w:rsidR="00585BDE" w:rsidRPr="00144268">
              <w:rPr>
                <w:rFonts w:hint="eastAsia"/>
                <w:b/>
                <w:bCs/>
                <w:color w:val="FF0000"/>
              </w:rPr>
              <w:t>支持单机、单相并联、三相并联</w:t>
            </w:r>
            <w:r w:rsidR="00764D5C">
              <w:rPr>
                <w:rFonts w:hint="eastAsia"/>
                <w:b/>
                <w:bCs/>
                <w:color w:val="FF0000"/>
              </w:rPr>
              <w:t>，</w:t>
            </w:r>
            <w:r w:rsidR="00764D5C" w:rsidRPr="00BF48F6">
              <w:rPr>
                <w:rFonts w:hint="eastAsia"/>
                <w:bCs/>
                <w:color w:val="FF0000"/>
              </w:rPr>
              <w:t>两路交流输入</w:t>
            </w:r>
            <w:r w:rsidR="00764D5C">
              <w:rPr>
                <w:rFonts w:hint="eastAsia"/>
                <w:bCs/>
              </w:rPr>
              <w:t>、两路交流输出，</w:t>
            </w:r>
            <w:r w:rsidR="00764D5C">
              <w:rPr>
                <w:rFonts w:hint="eastAsia"/>
                <w:bCs/>
              </w:rPr>
              <w:t>Smart Port</w:t>
            </w:r>
          </w:p>
        </w:tc>
      </w:tr>
      <w:tr w:rsidR="00AC40D2" w:rsidRPr="006F477F" w:rsidTr="005B7968">
        <w:tc>
          <w:tcPr>
            <w:tcW w:w="1010" w:type="dxa"/>
          </w:tcPr>
          <w:p w:rsidR="00AC40D2" w:rsidRDefault="00AC40D2" w:rsidP="00E224FE">
            <w:pPr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  <w:r w:rsidR="00E224FE">
              <w:rPr>
                <w:rFonts w:hint="eastAsia"/>
                <w:bCs/>
              </w:rPr>
              <w:t>6</w:t>
            </w:r>
          </w:p>
        </w:tc>
        <w:tc>
          <w:tcPr>
            <w:tcW w:w="1489" w:type="dxa"/>
          </w:tcPr>
          <w:p w:rsidR="00AC40D2" w:rsidRDefault="00AC40D2" w:rsidP="00DD5E54">
            <w:pPr>
              <w:rPr>
                <w:bCs/>
              </w:rPr>
            </w:pPr>
            <w:r>
              <w:rPr>
                <w:rFonts w:hint="eastAsia"/>
                <w:bCs/>
              </w:rPr>
              <w:t>YES</w:t>
            </w:r>
          </w:p>
        </w:tc>
        <w:tc>
          <w:tcPr>
            <w:tcW w:w="1862" w:type="dxa"/>
          </w:tcPr>
          <w:p w:rsidR="00AC40D2" w:rsidRPr="008A2484" w:rsidRDefault="00AC40D2" w:rsidP="00DD5E54">
            <w:pPr>
              <w:rPr>
                <w:bCs/>
              </w:rPr>
            </w:pPr>
            <w:r>
              <w:rPr>
                <w:bCs/>
              </w:rPr>
              <w:t>Matrix</w:t>
            </w:r>
            <w:r>
              <w:rPr>
                <w:rFonts w:hint="eastAsia"/>
                <w:bCs/>
              </w:rPr>
              <w:t xml:space="preserve"> II</w:t>
            </w:r>
            <w:r w:rsidR="00361608">
              <w:rPr>
                <w:rFonts w:hint="eastAsia"/>
                <w:bCs/>
              </w:rPr>
              <w:t>(5k/8k)</w:t>
            </w:r>
          </w:p>
        </w:tc>
        <w:tc>
          <w:tcPr>
            <w:tcW w:w="4161" w:type="dxa"/>
          </w:tcPr>
          <w:p w:rsidR="00AC40D2" w:rsidRDefault="00AC40D2" w:rsidP="00A013B4">
            <w:pPr>
              <w:rPr>
                <w:bCs/>
              </w:rPr>
            </w:pPr>
            <w:r>
              <w:rPr>
                <w:rFonts w:hint="eastAsia"/>
                <w:bCs/>
              </w:rPr>
              <w:t>5k</w:t>
            </w:r>
            <w:r>
              <w:rPr>
                <w:rFonts w:hint="eastAsia"/>
                <w:bCs/>
              </w:rPr>
              <w:t>、</w:t>
            </w:r>
            <w:r>
              <w:rPr>
                <w:rFonts w:hint="eastAsia"/>
                <w:bCs/>
              </w:rPr>
              <w:t>8k</w:t>
            </w:r>
            <w:r>
              <w:rPr>
                <w:rFonts w:hint="eastAsia"/>
                <w:bCs/>
              </w:rPr>
              <w:t>低功率版</w:t>
            </w:r>
            <w:r w:rsidR="00585BDE">
              <w:rPr>
                <w:rFonts w:hint="eastAsia"/>
                <w:bCs/>
              </w:rPr>
              <w:t>，</w:t>
            </w:r>
            <w:r w:rsidR="00585BDE">
              <w:t>内置</w:t>
            </w:r>
            <w:r w:rsidR="00585BDE">
              <w:t> </w:t>
            </w:r>
            <w:r w:rsidR="00585BDE" w:rsidRPr="00FE75F2">
              <w:rPr>
                <w:color w:val="FF0000"/>
                <w:highlight w:val="yellow"/>
              </w:rPr>
              <w:t>一台</w:t>
            </w:r>
            <w:r w:rsidR="00585BDE" w:rsidRPr="00FE75F2">
              <w:rPr>
                <w:color w:val="FF0000"/>
                <w:highlight w:val="yellow"/>
              </w:rPr>
              <w:t> SP 600</w:t>
            </w:r>
            <w:r w:rsidR="00585BDE">
              <w:rPr>
                <w:rFonts w:hint="eastAsia"/>
              </w:rPr>
              <w:t>，</w:t>
            </w:r>
            <w:r w:rsidR="00585BDE" w:rsidRPr="00144268">
              <w:rPr>
                <w:rFonts w:hint="eastAsia"/>
                <w:b/>
                <w:bCs/>
                <w:color w:val="FF0000"/>
              </w:rPr>
              <w:t>支持单机、单相并联、三相并联</w:t>
            </w:r>
            <w:r w:rsidR="00764D5C">
              <w:rPr>
                <w:rFonts w:hint="eastAsia"/>
                <w:b/>
                <w:bCs/>
                <w:color w:val="FF0000"/>
              </w:rPr>
              <w:t>，</w:t>
            </w:r>
            <w:r w:rsidR="00764D5C" w:rsidRPr="00BF48F6">
              <w:rPr>
                <w:rFonts w:hint="eastAsia"/>
                <w:bCs/>
                <w:color w:val="FF0000"/>
              </w:rPr>
              <w:t>两路交流输入</w:t>
            </w:r>
            <w:r w:rsidR="00764D5C">
              <w:rPr>
                <w:rFonts w:hint="eastAsia"/>
                <w:bCs/>
              </w:rPr>
              <w:t>、两路交流输出，</w:t>
            </w:r>
            <w:r w:rsidR="00764D5C">
              <w:rPr>
                <w:rFonts w:hint="eastAsia"/>
                <w:bCs/>
              </w:rPr>
              <w:t>Smart Port</w:t>
            </w:r>
          </w:p>
        </w:tc>
      </w:tr>
      <w:tr w:rsidR="003C47F7" w:rsidRPr="006F477F" w:rsidTr="005B7968">
        <w:trPr>
          <w:trHeight w:val="1159"/>
        </w:trPr>
        <w:tc>
          <w:tcPr>
            <w:tcW w:w="1010" w:type="dxa"/>
          </w:tcPr>
          <w:p w:rsidR="003C47F7" w:rsidRPr="003C47F7" w:rsidRDefault="003C47F7" w:rsidP="00E224FE">
            <w:pPr>
              <w:rPr>
                <w:bCs/>
              </w:rPr>
            </w:pPr>
            <w:r>
              <w:rPr>
                <w:rFonts w:hint="eastAsia"/>
                <w:bCs/>
              </w:rPr>
              <w:t>17</w:t>
            </w:r>
          </w:p>
        </w:tc>
        <w:tc>
          <w:tcPr>
            <w:tcW w:w="1489" w:type="dxa"/>
          </w:tcPr>
          <w:p w:rsidR="003C47F7" w:rsidRDefault="00341DCE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N</w:t>
            </w:r>
            <w:r w:rsidRPr="00426D56">
              <w:rPr>
                <w:bCs/>
              </w:rPr>
              <w:t>/A</w:t>
            </w:r>
          </w:p>
        </w:tc>
        <w:tc>
          <w:tcPr>
            <w:tcW w:w="1862" w:type="dxa"/>
          </w:tcPr>
          <w:p w:rsidR="003C47F7" w:rsidRDefault="003C47F7" w:rsidP="00DD5E54">
            <w:pPr>
              <w:rPr>
                <w:bCs/>
              </w:rPr>
            </w:pPr>
            <w:r w:rsidRPr="00C72910">
              <w:rPr>
                <w:bCs/>
              </w:rPr>
              <w:t>T</w:t>
            </w:r>
            <w:r w:rsidRPr="00C72910">
              <w:rPr>
                <w:rFonts w:hint="eastAsia"/>
                <w:bCs/>
              </w:rPr>
              <w:t>yrann</w:t>
            </w:r>
            <w:r>
              <w:rPr>
                <w:rFonts w:hint="eastAsia"/>
                <w:bCs/>
              </w:rPr>
              <w:t>(3k/5k/8k)</w:t>
            </w:r>
            <w:r w:rsidR="00D4691B">
              <w:rPr>
                <w:rFonts w:hint="eastAsia"/>
                <w:bCs/>
              </w:rPr>
              <w:t>(</w:t>
            </w:r>
            <w:r w:rsidR="00D4691B">
              <w:rPr>
                <w:rFonts w:hint="eastAsia"/>
                <w:bCs/>
              </w:rPr>
              <w:t>类</w:t>
            </w:r>
            <w:r w:rsidR="00291059">
              <w:rPr>
                <w:rFonts w:hint="eastAsia"/>
                <w:bCs/>
              </w:rPr>
              <w:t>同</w:t>
            </w:r>
            <w:r w:rsidR="00D4691B">
              <w:rPr>
                <w:rFonts w:hint="eastAsia"/>
                <w:bCs/>
              </w:rPr>
              <w:t xml:space="preserve"> </w:t>
            </w:r>
            <w:r w:rsidR="00D4691B" w:rsidRPr="00C72910">
              <w:rPr>
                <w:bCs/>
              </w:rPr>
              <w:t>CK</w:t>
            </w:r>
            <w:r w:rsidR="00D4691B">
              <w:rPr>
                <w:rFonts w:hint="eastAsia"/>
                <w:bCs/>
              </w:rPr>
              <w:t xml:space="preserve"> </w:t>
            </w:r>
            <w:r w:rsidR="00D4691B" w:rsidRPr="00C72910">
              <w:rPr>
                <w:bCs/>
              </w:rPr>
              <w:t>II</w:t>
            </w:r>
            <w:r w:rsidR="00D4691B">
              <w:rPr>
                <w:rFonts w:hint="eastAsia"/>
                <w:bCs/>
              </w:rPr>
              <w:t>)</w:t>
            </w:r>
          </w:p>
        </w:tc>
        <w:tc>
          <w:tcPr>
            <w:tcW w:w="4161" w:type="dxa"/>
          </w:tcPr>
          <w:p w:rsidR="003C47F7" w:rsidRDefault="00445B15" w:rsidP="00A013B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无内置</w:t>
            </w:r>
            <w:r w:rsidRPr="00426D56">
              <w:rPr>
                <w:rFonts w:hint="eastAsia"/>
                <w:bCs/>
              </w:rPr>
              <w:t>M</w:t>
            </w:r>
            <w:r w:rsidRPr="00426D56">
              <w:rPr>
                <w:bCs/>
              </w:rPr>
              <w:t>PPT</w:t>
            </w:r>
            <w:r w:rsidRPr="00426D56">
              <w:rPr>
                <w:rFonts w:hint="eastAsia"/>
                <w:bCs/>
              </w:rPr>
              <w:t>，</w:t>
            </w:r>
            <w:r>
              <w:rPr>
                <w:rFonts w:hint="eastAsia"/>
                <w:bCs/>
              </w:rPr>
              <w:t>外挂低压、高压</w:t>
            </w:r>
            <w:r>
              <w:rPr>
                <w:rFonts w:hint="eastAsia"/>
                <w:bCs/>
              </w:rPr>
              <w:t>MPPT</w:t>
            </w:r>
            <w:r>
              <w:rPr>
                <w:rFonts w:hint="eastAsia"/>
                <w:bCs/>
              </w:rPr>
              <w:t>，</w:t>
            </w:r>
            <w:r w:rsidRPr="00144268">
              <w:rPr>
                <w:rFonts w:hint="eastAsia"/>
                <w:b/>
                <w:bCs/>
                <w:color w:val="FF0000"/>
              </w:rPr>
              <w:t>支持单机、单相并联、三相并联</w:t>
            </w:r>
            <w:r w:rsidRPr="00426D56">
              <w:rPr>
                <w:rFonts w:hint="eastAsia"/>
                <w:bCs/>
              </w:rPr>
              <w:t>。</w:t>
            </w:r>
            <w:r>
              <w:rPr>
                <w:rFonts w:hint="eastAsia"/>
                <w:bCs/>
              </w:rPr>
              <w:t>Smart Port</w:t>
            </w:r>
            <w:r>
              <w:rPr>
                <w:rFonts w:hint="eastAsia"/>
                <w:bCs/>
              </w:rPr>
              <w:t>，</w:t>
            </w:r>
            <w:r w:rsidRPr="00426D56">
              <w:rPr>
                <w:rFonts w:hint="eastAsia"/>
                <w:bCs/>
              </w:rPr>
              <w:t>能源应用</w:t>
            </w:r>
            <w:r>
              <w:rPr>
                <w:rFonts w:hint="eastAsia"/>
                <w:bCs/>
              </w:rPr>
              <w:t>，</w:t>
            </w:r>
            <w:r w:rsidRPr="00426D56">
              <w:rPr>
                <w:rFonts w:hint="eastAsia"/>
                <w:bCs/>
                <w:color w:val="7030A0"/>
              </w:rPr>
              <w:t>太阳能模式可设</w:t>
            </w:r>
            <w:r w:rsidRPr="00426D56">
              <w:rPr>
                <w:rFonts w:hint="eastAsia"/>
                <w:bCs/>
                <w:color w:val="7030A0"/>
              </w:rPr>
              <w:t>N/A+AC+DC Couple</w:t>
            </w:r>
          </w:p>
        </w:tc>
      </w:tr>
      <w:tr w:rsidR="0069125F" w:rsidRPr="006F477F" w:rsidTr="005B7968">
        <w:trPr>
          <w:trHeight w:val="1159"/>
        </w:trPr>
        <w:tc>
          <w:tcPr>
            <w:tcW w:w="1010" w:type="dxa"/>
          </w:tcPr>
          <w:p w:rsidR="0069125F" w:rsidRDefault="0069125F" w:rsidP="00E224FE">
            <w:pPr>
              <w:rPr>
                <w:bCs/>
              </w:rPr>
            </w:pPr>
            <w:r>
              <w:rPr>
                <w:rFonts w:hint="eastAsia"/>
                <w:bCs/>
              </w:rPr>
              <w:t>18</w:t>
            </w:r>
          </w:p>
        </w:tc>
        <w:tc>
          <w:tcPr>
            <w:tcW w:w="1489" w:type="dxa"/>
          </w:tcPr>
          <w:p w:rsidR="0069125F" w:rsidRPr="00426D56" w:rsidRDefault="0069125F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N</w:t>
            </w:r>
            <w:r w:rsidRPr="00426D56">
              <w:rPr>
                <w:bCs/>
              </w:rPr>
              <w:t>/A</w:t>
            </w:r>
          </w:p>
        </w:tc>
        <w:tc>
          <w:tcPr>
            <w:tcW w:w="1862" w:type="dxa"/>
          </w:tcPr>
          <w:p w:rsidR="0069125F" w:rsidRPr="00C72910" w:rsidRDefault="0069125F" w:rsidP="00A7783E">
            <w:pPr>
              <w:rPr>
                <w:bCs/>
              </w:rPr>
            </w:pPr>
            <w:r w:rsidRPr="008A2484">
              <w:rPr>
                <w:bCs/>
              </w:rPr>
              <w:t>RiiO II</w:t>
            </w:r>
          </w:p>
        </w:tc>
        <w:tc>
          <w:tcPr>
            <w:tcW w:w="4161" w:type="dxa"/>
          </w:tcPr>
          <w:p w:rsidR="0069125F" w:rsidRPr="00426D56" w:rsidRDefault="00A7783E" w:rsidP="00A013B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 xml:space="preserve">RiiO SUN </w:t>
            </w:r>
            <w:r>
              <w:rPr>
                <w:rFonts w:hint="eastAsia"/>
                <w:bCs/>
              </w:rPr>
              <w:t xml:space="preserve">II </w:t>
            </w:r>
            <w:r>
              <w:rPr>
                <w:rFonts w:hint="eastAsia"/>
                <w:bCs/>
              </w:rPr>
              <w:t>的剔除</w:t>
            </w:r>
            <w:r>
              <w:rPr>
                <w:rFonts w:hint="eastAsia"/>
                <w:bCs/>
              </w:rPr>
              <w:t>MPPT</w:t>
            </w:r>
            <w:r>
              <w:rPr>
                <w:rFonts w:hint="eastAsia"/>
                <w:bCs/>
              </w:rPr>
              <w:t>，</w:t>
            </w:r>
            <w:r w:rsidR="00661877">
              <w:rPr>
                <w:rFonts w:hint="eastAsia"/>
                <w:bCs/>
              </w:rPr>
              <w:t>可以</w:t>
            </w:r>
            <w:r>
              <w:rPr>
                <w:bCs/>
              </w:rPr>
              <w:t>外挂低压</w:t>
            </w:r>
            <w:r>
              <w:rPr>
                <w:bCs/>
              </w:rPr>
              <w:t>MPPT</w:t>
            </w:r>
            <w:r w:rsidRPr="00426D56">
              <w:rPr>
                <w:rFonts w:hint="eastAsia"/>
                <w:bCs/>
              </w:rPr>
              <w:t>，刻屏，能源应用，标准版。</w:t>
            </w:r>
            <w:r w:rsidRPr="00144268">
              <w:rPr>
                <w:rFonts w:hint="eastAsia"/>
                <w:b/>
                <w:bCs/>
                <w:color w:val="FF0000"/>
              </w:rPr>
              <w:t>支持单机、单相并联、三相并联</w:t>
            </w:r>
            <w:r w:rsidRPr="00426D56">
              <w:rPr>
                <w:rFonts w:hint="eastAsia"/>
                <w:bCs/>
              </w:rPr>
              <w:t>。</w:t>
            </w:r>
            <w:r>
              <w:rPr>
                <w:rFonts w:hint="eastAsia"/>
                <w:bCs/>
              </w:rPr>
              <w:t>Smart Port</w:t>
            </w:r>
          </w:p>
        </w:tc>
      </w:tr>
      <w:tr w:rsidR="00A7783E" w:rsidRPr="006F477F" w:rsidTr="005B7968">
        <w:trPr>
          <w:trHeight w:val="1159"/>
        </w:trPr>
        <w:tc>
          <w:tcPr>
            <w:tcW w:w="1010" w:type="dxa"/>
          </w:tcPr>
          <w:p w:rsidR="00A7783E" w:rsidRDefault="00A7783E" w:rsidP="00E224FE">
            <w:pPr>
              <w:rPr>
                <w:bCs/>
              </w:rPr>
            </w:pPr>
            <w:r>
              <w:rPr>
                <w:rFonts w:hint="eastAsia"/>
                <w:bCs/>
              </w:rPr>
              <w:t>19</w:t>
            </w:r>
          </w:p>
        </w:tc>
        <w:tc>
          <w:tcPr>
            <w:tcW w:w="1489" w:type="dxa"/>
          </w:tcPr>
          <w:p w:rsidR="00A7783E" w:rsidRPr="00426D56" w:rsidRDefault="00A7783E" w:rsidP="00DA48A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N</w:t>
            </w:r>
            <w:r w:rsidRPr="00426D56">
              <w:rPr>
                <w:bCs/>
              </w:rPr>
              <w:t>/A</w:t>
            </w:r>
          </w:p>
        </w:tc>
        <w:tc>
          <w:tcPr>
            <w:tcW w:w="1862" w:type="dxa"/>
          </w:tcPr>
          <w:p w:rsidR="00A7783E" w:rsidRPr="00C72910" w:rsidRDefault="00A7783E" w:rsidP="00DA48A4">
            <w:pPr>
              <w:rPr>
                <w:bCs/>
              </w:rPr>
            </w:pPr>
            <w:r w:rsidRPr="008A2484">
              <w:rPr>
                <w:bCs/>
              </w:rPr>
              <w:t>RiiO II Split Phase</w:t>
            </w:r>
          </w:p>
        </w:tc>
        <w:tc>
          <w:tcPr>
            <w:tcW w:w="4161" w:type="dxa"/>
          </w:tcPr>
          <w:p w:rsidR="00A7783E" w:rsidRPr="00426D56" w:rsidRDefault="00A7783E" w:rsidP="00DA48A4">
            <w:pPr>
              <w:rPr>
                <w:bCs/>
              </w:rPr>
            </w:pPr>
            <w:r w:rsidRPr="008A2484">
              <w:rPr>
                <w:bCs/>
              </w:rPr>
              <w:t>RiiO Sun II Split Phase</w:t>
            </w:r>
            <w:r>
              <w:rPr>
                <w:rFonts w:hint="eastAsia"/>
                <w:bCs/>
              </w:rPr>
              <w:t>的剔除</w:t>
            </w:r>
            <w:r>
              <w:rPr>
                <w:rFonts w:hint="eastAsia"/>
                <w:bCs/>
              </w:rPr>
              <w:t>MPPT</w:t>
            </w:r>
            <w:r>
              <w:rPr>
                <w:rFonts w:hint="eastAsia"/>
                <w:bCs/>
              </w:rPr>
              <w:t>，北美市场。</w:t>
            </w:r>
            <w:r>
              <w:rPr>
                <w:rFonts w:hint="eastAsia"/>
              </w:rPr>
              <w:t>无</w:t>
            </w:r>
            <w:r>
              <w:rPr>
                <w:rFonts w:hint="eastAsia"/>
              </w:rPr>
              <w:t>MPPT</w:t>
            </w:r>
            <w:r>
              <w:rPr>
                <w:rFonts w:hint="eastAsia"/>
              </w:rPr>
              <w:t>模块。交流输入具备</w:t>
            </w:r>
            <w:r>
              <w:rPr>
                <w:rFonts w:ascii="Arial" w:hAnsi="Arial" w:cs="Arial"/>
              </w:rPr>
              <w:t>L1-N</w:t>
            </w:r>
            <w:r>
              <w:rPr>
                <w:rFonts w:ascii="Arial" w:hAnsi="Arial" w:cs="Arial" w:hint="eastAsia"/>
              </w:rPr>
              <w:t>、</w:t>
            </w:r>
            <w:r w:rsidRPr="00100064">
              <w:rPr>
                <w:rFonts w:ascii="Arial" w:hAnsi="Arial" w:cs="Arial"/>
              </w:rPr>
              <w:t>L2-N</w:t>
            </w:r>
            <w:r>
              <w:rPr>
                <w:rFonts w:ascii="Arial" w:hAnsi="Arial" w:cs="Arial" w:hint="eastAsia"/>
              </w:rPr>
              <w:t>。</w:t>
            </w:r>
          </w:p>
        </w:tc>
      </w:tr>
      <w:tr w:rsidR="00A7783E" w:rsidRPr="006F477F" w:rsidTr="005B7968">
        <w:trPr>
          <w:trHeight w:val="1159"/>
        </w:trPr>
        <w:tc>
          <w:tcPr>
            <w:tcW w:w="1010" w:type="dxa"/>
          </w:tcPr>
          <w:p w:rsidR="00A7783E" w:rsidRDefault="005B7968" w:rsidP="00E224FE">
            <w:pPr>
              <w:rPr>
                <w:bCs/>
              </w:rPr>
            </w:pPr>
            <w:r>
              <w:rPr>
                <w:rFonts w:hint="eastAsia"/>
                <w:bCs/>
              </w:rPr>
              <w:lastRenderedPageBreak/>
              <w:t>20</w:t>
            </w:r>
          </w:p>
        </w:tc>
        <w:tc>
          <w:tcPr>
            <w:tcW w:w="1489" w:type="dxa"/>
          </w:tcPr>
          <w:p w:rsidR="00A7783E" w:rsidRPr="00426D56" w:rsidRDefault="005B796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N</w:t>
            </w:r>
            <w:r w:rsidRPr="00426D56">
              <w:rPr>
                <w:bCs/>
              </w:rPr>
              <w:t>/A</w:t>
            </w:r>
          </w:p>
        </w:tc>
        <w:tc>
          <w:tcPr>
            <w:tcW w:w="1862" w:type="dxa"/>
          </w:tcPr>
          <w:p w:rsidR="00A7783E" w:rsidRPr="008A2484" w:rsidRDefault="005B7968" w:rsidP="005B7968">
            <w:pPr>
              <w:rPr>
                <w:bCs/>
              </w:rPr>
            </w:pPr>
            <w:r>
              <w:rPr>
                <w:bCs/>
              </w:rPr>
              <w:t>Tyrann</w:t>
            </w:r>
            <w:r>
              <w:rPr>
                <w:rFonts w:hint="eastAsia"/>
                <w:bCs/>
              </w:rPr>
              <w:t xml:space="preserve"> II(3k/5k/8k)</w:t>
            </w:r>
          </w:p>
        </w:tc>
        <w:tc>
          <w:tcPr>
            <w:tcW w:w="4161" w:type="dxa"/>
          </w:tcPr>
          <w:p w:rsidR="00A7783E" w:rsidRPr="005B7968" w:rsidRDefault="00A7783E" w:rsidP="00A013B4">
            <w:pPr>
              <w:rPr>
                <w:bCs/>
              </w:rPr>
            </w:pPr>
          </w:p>
        </w:tc>
      </w:tr>
      <w:tr w:rsidR="005B7968" w:rsidRPr="006F477F" w:rsidTr="005B7968">
        <w:trPr>
          <w:trHeight w:val="1159"/>
        </w:trPr>
        <w:tc>
          <w:tcPr>
            <w:tcW w:w="1010" w:type="dxa"/>
          </w:tcPr>
          <w:p w:rsidR="005B7968" w:rsidRDefault="005B7968" w:rsidP="00E224FE">
            <w:pPr>
              <w:rPr>
                <w:bCs/>
              </w:rPr>
            </w:pPr>
            <w:r>
              <w:rPr>
                <w:rFonts w:hint="eastAsia"/>
                <w:bCs/>
              </w:rPr>
              <w:t>21</w:t>
            </w:r>
          </w:p>
        </w:tc>
        <w:tc>
          <w:tcPr>
            <w:tcW w:w="1489" w:type="dxa"/>
          </w:tcPr>
          <w:p w:rsidR="005B7968" w:rsidRPr="00426D56" w:rsidRDefault="005B7968" w:rsidP="00DD5E54">
            <w:pPr>
              <w:rPr>
                <w:bCs/>
              </w:rPr>
            </w:pPr>
            <w:r w:rsidRPr="00426D56">
              <w:rPr>
                <w:rFonts w:hint="eastAsia"/>
                <w:bCs/>
              </w:rPr>
              <w:t>N</w:t>
            </w:r>
            <w:r w:rsidRPr="00426D56">
              <w:rPr>
                <w:bCs/>
              </w:rPr>
              <w:t>/A</w:t>
            </w:r>
          </w:p>
        </w:tc>
        <w:tc>
          <w:tcPr>
            <w:tcW w:w="1862" w:type="dxa"/>
          </w:tcPr>
          <w:p w:rsidR="005B7968" w:rsidRPr="008A2484" w:rsidRDefault="005B7968" w:rsidP="0069125F">
            <w:pPr>
              <w:rPr>
                <w:bCs/>
              </w:rPr>
            </w:pPr>
            <w:r>
              <w:rPr>
                <w:bCs/>
              </w:rPr>
              <w:t>Tyrann</w:t>
            </w:r>
            <w:r>
              <w:rPr>
                <w:rFonts w:hint="eastAsia"/>
                <w:bCs/>
              </w:rPr>
              <w:t xml:space="preserve"> II(10k/15k)</w:t>
            </w:r>
          </w:p>
        </w:tc>
        <w:tc>
          <w:tcPr>
            <w:tcW w:w="4161" w:type="dxa"/>
          </w:tcPr>
          <w:p w:rsidR="005B7968" w:rsidRDefault="005B7968" w:rsidP="00A013B4">
            <w:pPr>
              <w:rPr>
                <w:bCs/>
              </w:rPr>
            </w:pPr>
          </w:p>
        </w:tc>
      </w:tr>
      <w:tr w:rsidR="005B7968" w:rsidRPr="006F477F" w:rsidTr="005B7968">
        <w:trPr>
          <w:trHeight w:val="1159"/>
        </w:trPr>
        <w:tc>
          <w:tcPr>
            <w:tcW w:w="1010" w:type="dxa"/>
          </w:tcPr>
          <w:p w:rsidR="005B7968" w:rsidRDefault="005B7968" w:rsidP="00E224FE">
            <w:pPr>
              <w:rPr>
                <w:bCs/>
              </w:rPr>
            </w:pPr>
            <w:r>
              <w:rPr>
                <w:rFonts w:hint="eastAsia"/>
                <w:bCs/>
              </w:rPr>
              <w:t>22</w:t>
            </w:r>
          </w:p>
        </w:tc>
        <w:tc>
          <w:tcPr>
            <w:tcW w:w="1489" w:type="dxa"/>
          </w:tcPr>
          <w:p w:rsidR="005B7968" w:rsidRPr="00426D56" w:rsidRDefault="005B7968" w:rsidP="00DD5E54">
            <w:pPr>
              <w:rPr>
                <w:bCs/>
              </w:rPr>
            </w:pPr>
            <w:r>
              <w:rPr>
                <w:rFonts w:hint="eastAsia"/>
                <w:bCs/>
              </w:rPr>
              <w:t>YES</w:t>
            </w:r>
          </w:p>
        </w:tc>
        <w:tc>
          <w:tcPr>
            <w:tcW w:w="1862" w:type="dxa"/>
          </w:tcPr>
          <w:p w:rsidR="005B7968" w:rsidRPr="008A2484" w:rsidRDefault="005B7968" w:rsidP="0069125F">
            <w:pPr>
              <w:rPr>
                <w:bCs/>
              </w:rPr>
            </w:pPr>
            <w:r w:rsidRPr="008A2484">
              <w:rPr>
                <w:bCs/>
              </w:rPr>
              <w:t>RiiO Sun II</w:t>
            </w:r>
            <w:r>
              <w:rPr>
                <w:rFonts w:hint="eastAsia"/>
                <w:bCs/>
              </w:rPr>
              <w:t xml:space="preserve"> GTE</w:t>
            </w:r>
            <w:proofErr w:type="gramStart"/>
            <w:r>
              <w:rPr>
                <w:rFonts w:hint="eastAsia"/>
                <w:bCs/>
              </w:rPr>
              <w:t>客定版</w:t>
            </w:r>
            <w:proofErr w:type="gramEnd"/>
          </w:p>
        </w:tc>
        <w:tc>
          <w:tcPr>
            <w:tcW w:w="4161" w:type="dxa"/>
          </w:tcPr>
          <w:p w:rsidR="005B7968" w:rsidRDefault="005B7968" w:rsidP="00A013B4">
            <w:pPr>
              <w:rPr>
                <w:bCs/>
              </w:rPr>
            </w:pPr>
          </w:p>
        </w:tc>
      </w:tr>
      <w:tr w:rsidR="005B7968" w:rsidRPr="006F477F" w:rsidTr="005B7968">
        <w:trPr>
          <w:trHeight w:val="1159"/>
        </w:trPr>
        <w:tc>
          <w:tcPr>
            <w:tcW w:w="1010" w:type="dxa"/>
          </w:tcPr>
          <w:p w:rsidR="005B7968" w:rsidRDefault="005B7968" w:rsidP="00E224FE">
            <w:pPr>
              <w:rPr>
                <w:bCs/>
              </w:rPr>
            </w:pPr>
          </w:p>
        </w:tc>
        <w:tc>
          <w:tcPr>
            <w:tcW w:w="1489" w:type="dxa"/>
          </w:tcPr>
          <w:p w:rsidR="005B7968" w:rsidRPr="00426D56" w:rsidRDefault="005B7968" w:rsidP="00DD5E54">
            <w:pPr>
              <w:rPr>
                <w:bCs/>
              </w:rPr>
            </w:pPr>
          </w:p>
        </w:tc>
        <w:tc>
          <w:tcPr>
            <w:tcW w:w="1862" w:type="dxa"/>
          </w:tcPr>
          <w:p w:rsidR="005B7968" w:rsidRPr="008A2484" w:rsidRDefault="005B7968" w:rsidP="0069125F">
            <w:pPr>
              <w:rPr>
                <w:bCs/>
              </w:rPr>
            </w:pPr>
          </w:p>
        </w:tc>
        <w:tc>
          <w:tcPr>
            <w:tcW w:w="4161" w:type="dxa"/>
          </w:tcPr>
          <w:p w:rsidR="005B7968" w:rsidRDefault="005B7968" w:rsidP="00A013B4">
            <w:pPr>
              <w:rPr>
                <w:bCs/>
              </w:rPr>
            </w:pPr>
          </w:p>
        </w:tc>
      </w:tr>
    </w:tbl>
    <w:p w:rsidR="00277EF8" w:rsidRPr="007168D1" w:rsidRDefault="00277EF8" w:rsidP="007168D1"/>
    <w:p w:rsidR="00277EF8" w:rsidRDefault="00277EF8" w:rsidP="00277EF8">
      <w:pPr>
        <w:rPr>
          <w:b/>
        </w:rPr>
      </w:pPr>
      <w:r>
        <w:rPr>
          <w:rFonts w:hint="eastAsia"/>
          <w:b/>
        </w:rPr>
        <w:t>逆变器系统</w:t>
      </w:r>
      <w:r w:rsidR="000E0834">
        <w:rPr>
          <w:rFonts w:hint="eastAsia"/>
          <w:b/>
        </w:rPr>
        <w:t>自定义</w:t>
      </w:r>
      <w:r>
        <w:rPr>
          <w:rFonts w:hint="eastAsia"/>
          <w:b/>
        </w:rPr>
        <w:t>类型</w:t>
      </w:r>
    </w:p>
    <w:tbl>
      <w:tblPr>
        <w:tblStyle w:val="ae"/>
        <w:tblW w:w="0" w:type="auto"/>
        <w:tblLook w:val="04A0"/>
      </w:tblPr>
      <w:tblGrid>
        <w:gridCol w:w="1010"/>
        <w:gridCol w:w="1508"/>
        <w:gridCol w:w="2268"/>
        <w:gridCol w:w="3686"/>
      </w:tblGrid>
      <w:tr w:rsidR="00277EF8" w:rsidTr="00A564F4">
        <w:tc>
          <w:tcPr>
            <w:tcW w:w="1010" w:type="dxa"/>
          </w:tcPr>
          <w:p w:rsidR="00277EF8" w:rsidRDefault="00277EF8" w:rsidP="00DD5E54">
            <w:pPr>
              <w:rPr>
                <w:b/>
              </w:rPr>
            </w:pPr>
            <w:r>
              <w:rPr>
                <w:rFonts w:hint="eastAsia"/>
                <w:b/>
              </w:rPr>
              <w:t>MODEL</w:t>
            </w:r>
          </w:p>
        </w:tc>
        <w:tc>
          <w:tcPr>
            <w:tcW w:w="1508" w:type="dxa"/>
          </w:tcPr>
          <w:p w:rsidR="00277EF8" w:rsidRDefault="00277EF8" w:rsidP="00DD5E54">
            <w:pPr>
              <w:rPr>
                <w:b/>
              </w:rPr>
            </w:pPr>
            <w:r>
              <w:rPr>
                <w:rFonts w:hint="eastAsia"/>
                <w:b/>
              </w:rPr>
              <w:t>ALL IN ONE</w:t>
            </w:r>
          </w:p>
        </w:tc>
        <w:tc>
          <w:tcPr>
            <w:tcW w:w="2268" w:type="dxa"/>
          </w:tcPr>
          <w:p w:rsidR="00277EF8" w:rsidRDefault="00277EF8" w:rsidP="00DD5E54">
            <w:pPr>
              <w:rPr>
                <w:b/>
              </w:rPr>
            </w:pPr>
            <w:r>
              <w:rPr>
                <w:b/>
              </w:rPr>
              <w:t>M</w:t>
            </w:r>
            <w:r>
              <w:rPr>
                <w:rFonts w:hint="eastAsia"/>
                <w:b/>
              </w:rPr>
              <w:t>achine</w:t>
            </w:r>
            <w:r>
              <w:rPr>
                <w:b/>
              </w:rPr>
              <w:t xml:space="preserve"> 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3686" w:type="dxa"/>
          </w:tcPr>
          <w:p w:rsidR="00277EF8" w:rsidRDefault="00277EF8" w:rsidP="00DD5E54">
            <w:pPr>
              <w:rPr>
                <w:b/>
              </w:rPr>
            </w:pPr>
            <w:r>
              <w:rPr>
                <w:b/>
              </w:rPr>
              <w:t>D</w:t>
            </w:r>
            <w:r>
              <w:rPr>
                <w:rFonts w:hint="eastAsia"/>
                <w:b/>
              </w:rPr>
              <w:t>escription</w:t>
            </w:r>
          </w:p>
        </w:tc>
      </w:tr>
      <w:tr w:rsidR="00277EF8" w:rsidTr="00A564F4">
        <w:tc>
          <w:tcPr>
            <w:tcW w:w="1010" w:type="dxa"/>
          </w:tcPr>
          <w:p w:rsidR="00277EF8" w:rsidRPr="00426D56" w:rsidRDefault="00277EF8" w:rsidP="00DD5E54">
            <w:pPr>
              <w:rPr>
                <w:bCs/>
              </w:rPr>
            </w:pPr>
            <w:r>
              <w:rPr>
                <w:rFonts w:hint="eastAsia"/>
                <w:bCs/>
              </w:rPr>
              <w:t>256</w:t>
            </w:r>
          </w:p>
        </w:tc>
        <w:tc>
          <w:tcPr>
            <w:tcW w:w="1508" w:type="dxa"/>
          </w:tcPr>
          <w:p w:rsidR="00277EF8" w:rsidRPr="00426D56" w:rsidRDefault="00277EF8" w:rsidP="00DD5E54">
            <w:pPr>
              <w:rPr>
                <w:bCs/>
              </w:rPr>
            </w:pPr>
          </w:p>
        </w:tc>
        <w:tc>
          <w:tcPr>
            <w:tcW w:w="2268" w:type="dxa"/>
          </w:tcPr>
          <w:p w:rsidR="00277EF8" w:rsidRPr="00426D56" w:rsidRDefault="00277EF8" w:rsidP="00DD5E54">
            <w:pPr>
              <w:rPr>
                <w:bCs/>
              </w:rPr>
            </w:pPr>
            <w:r>
              <w:rPr>
                <w:bCs/>
              </w:rPr>
              <w:t>Qoma</w:t>
            </w:r>
            <w:r w:rsidR="003C40FC">
              <w:rPr>
                <w:rFonts w:hint="eastAsia"/>
                <w:bCs/>
              </w:rPr>
              <w:t xml:space="preserve"> </w:t>
            </w:r>
            <w:r w:rsidR="003541A3">
              <w:rPr>
                <w:rFonts w:hint="eastAsia"/>
                <w:bCs/>
              </w:rPr>
              <w:t>33H</w:t>
            </w:r>
          </w:p>
        </w:tc>
        <w:tc>
          <w:tcPr>
            <w:tcW w:w="3686" w:type="dxa"/>
          </w:tcPr>
          <w:p w:rsidR="00277EF8" w:rsidRPr="00426D56" w:rsidRDefault="00277EF8" w:rsidP="00DD5E54">
            <w:pPr>
              <w:rPr>
                <w:bCs/>
              </w:rPr>
            </w:pPr>
            <w:r w:rsidRPr="004B40E4">
              <w:rPr>
                <w:bCs/>
              </w:rPr>
              <w:t>Minigrid and C&amp;I ESS</w:t>
            </w:r>
          </w:p>
        </w:tc>
      </w:tr>
      <w:tr w:rsidR="00F7041E" w:rsidRPr="006F477F" w:rsidTr="00A564F4">
        <w:tc>
          <w:tcPr>
            <w:tcW w:w="1010" w:type="dxa"/>
          </w:tcPr>
          <w:p w:rsidR="00F7041E" w:rsidRDefault="00F7041E" w:rsidP="00F7041E">
            <w:pPr>
              <w:rPr>
                <w:bCs/>
              </w:rPr>
            </w:pPr>
            <w:r>
              <w:rPr>
                <w:rFonts w:hint="eastAsia"/>
                <w:bCs/>
              </w:rPr>
              <w:t>257</w:t>
            </w:r>
          </w:p>
        </w:tc>
        <w:tc>
          <w:tcPr>
            <w:tcW w:w="1508" w:type="dxa"/>
          </w:tcPr>
          <w:p w:rsidR="00F7041E" w:rsidRPr="00426D56" w:rsidRDefault="00F7041E" w:rsidP="00DD5E54">
            <w:pPr>
              <w:rPr>
                <w:bCs/>
              </w:rPr>
            </w:pPr>
          </w:p>
        </w:tc>
        <w:tc>
          <w:tcPr>
            <w:tcW w:w="2268" w:type="dxa"/>
          </w:tcPr>
          <w:p w:rsidR="00F7041E" w:rsidRDefault="00F7041E" w:rsidP="009677DB">
            <w:pPr>
              <w:rPr>
                <w:bCs/>
              </w:rPr>
            </w:pPr>
            <w:r>
              <w:t>Ingesola</w:t>
            </w:r>
            <w:r w:rsidR="009677DB">
              <w:rPr>
                <w:rFonts w:hint="eastAsia"/>
              </w:rPr>
              <w:t xml:space="preserve"> </w:t>
            </w:r>
            <w:r w:rsidR="009677DB" w:rsidRPr="009677DB">
              <w:t>single</w:t>
            </w:r>
            <w:r w:rsidR="009677DB">
              <w:rPr>
                <w:rFonts w:hint="eastAsia"/>
              </w:rPr>
              <w:t xml:space="preserve"> </w:t>
            </w:r>
            <w:r w:rsidR="009677DB" w:rsidRPr="009677DB">
              <w:t>phase</w:t>
            </w:r>
          </w:p>
        </w:tc>
        <w:tc>
          <w:tcPr>
            <w:tcW w:w="3686" w:type="dxa"/>
          </w:tcPr>
          <w:p w:rsidR="00F7041E" w:rsidRPr="004B40E4" w:rsidRDefault="00F7041E" w:rsidP="00DD5E54">
            <w:pPr>
              <w:rPr>
                <w:bCs/>
              </w:rPr>
            </w:pPr>
            <w:r w:rsidRPr="004B40E4">
              <w:rPr>
                <w:bCs/>
              </w:rPr>
              <w:t>Residential</w:t>
            </w:r>
            <w:r>
              <w:rPr>
                <w:rFonts w:hint="eastAsia"/>
                <w:bCs/>
              </w:rPr>
              <w:t xml:space="preserve"> </w:t>
            </w:r>
            <w:r w:rsidRPr="004B40E4">
              <w:rPr>
                <w:bCs/>
              </w:rPr>
              <w:t>ESS Solution</w:t>
            </w:r>
            <w:r w:rsidR="009677DB">
              <w:rPr>
                <w:bCs/>
              </w:rPr>
              <w:t>，单相</w:t>
            </w:r>
            <w:r w:rsidR="00C121FB">
              <w:rPr>
                <w:bCs/>
              </w:rPr>
              <w:t>，低压高</w:t>
            </w:r>
            <w:r w:rsidR="004A4915">
              <w:rPr>
                <w:bCs/>
              </w:rPr>
              <w:t>频，陈迪研发</w:t>
            </w:r>
            <w:r w:rsidR="005932E9">
              <w:rPr>
                <w:bCs/>
              </w:rPr>
              <w:t>，</w:t>
            </w:r>
            <w:r w:rsidR="001E2367">
              <w:rPr>
                <w:bCs/>
              </w:rPr>
              <w:t>两路</w:t>
            </w:r>
            <w:r w:rsidR="001E2367">
              <w:rPr>
                <w:bCs/>
              </w:rPr>
              <w:t>PV</w:t>
            </w:r>
            <w:r w:rsidR="001E2367">
              <w:rPr>
                <w:bCs/>
              </w:rPr>
              <w:t>输入，</w:t>
            </w:r>
            <w:r w:rsidR="005932E9">
              <w:rPr>
                <w:bCs/>
              </w:rPr>
              <w:t>S</w:t>
            </w:r>
            <w:r w:rsidR="005932E9">
              <w:rPr>
                <w:bCs/>
              </w:rPr>
              <w:t>系列</w:t>
            </w:r>
          </w:p>
        </w:tc>
      </w:tr>
      <w:tr w:rsidR="00277EF8" w:rsidRPr="006F477F" w:rsidTr="00A564F4">
        <w:tc>
          <w:tcPr>
            <w:tcW w:w="1010" w:type="dxa"/>
          </w:tcPr>
          <w:p w:rsidR="00277EF8" w:rsidRPr="00426D56" w:rsidRDefault="00277EF8" w:rsidP="00F7041E">
            <w:pPr>
              <w:rPr>
                <w:bCs/>
              </w:rPr>
            </w:pPr>
            <w:r>
              <w:rPr>
                <w:rFonts w:hint="eastAsia"/>
                <w:bCs/>
              </w:rPr>
              <w:t>25</w:t>
            </w:r>
            <w:r w:rsidR="00F7041E">
              <w:rPr>
                <w:rFonts w:hint="eastAsia"/>
                <w:bCs/>
              </w:rPr>
              <w:t>8</w:t>
            </w:r>
          </w:p>
        </w:tc>
        <w:tc>
          <w:tcPr>
            <w:tcW w:w="1508" w:type="dxa"/>
          </w:tcPr>
          <w:p w:rsidR="00277EF8" w:rsidRPr="00426D56" w:rsidRDefault="00277EF8" w:rsidP="00DD5E54">
            <w:pPr>
              <w:rPr>
                <w:bCs/>
              </w:rPr>
            </w:pPr>
          </w:p>
        </w:tc>
        <w:tc>
          <w:tcPr>
            <w:tcW w:w="2268" w:type="dxa"/>
          </w:tcPr>
          <w:p w:rsidR="00277EF8" w:rsidRPr="00426D56" w:rsidRDefault="003541A3" w:rsidP="00DD5E54">
            <w:pPr>
              <w:rPr>
                <w:bCs/>
              </w:rPr>
            </w:pPr>
            <w:r>
              <w:rPr>
                <w:bCs/>
              </w:rPr>
              <w:t>Qoma</w:t>
            </w:r>
            <w:r w:rsidR="003C40FC"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100</w:t>
            </w:r>
            <w:r w:rsidR="007F5992">
              <w:rPr>
                <w:rFonts w:hint="eastAsia"/>
                <w:bCs/>
              </w:rPr>
              <w:t>H</w:t>
            </w:r>
          </w:p>
        </w:tc>
        <w:tc>
          <w:tcPr>
            <w:tcW w:w="3686" w:type="dxa"/>
          </w:tcPr>
          <w:p w:rsidR="00277EF8" w:rsidRPr="00426D56" w:rsidRDefault="003541A3" w:rsidP="00DD5E54">
            <w:pPr>
              <w:rPr>
                <w:bCs/>
              </w:rPr>
            </w:pPr>
            <w:r w:rsidRPr="004B40E4">
              <w:rPr>
                <w:bCs/>
              </w:rPr>
              <w:t>Minigrid and C&amp;I ESS</w:t>
            </w:r>
          </w:p>
        </w:tc>
      </w:tr>
      <w:tr w:rsidR="007F5992" w:rsidRPr="006F477F" w:rsidTr="00A564F4">
        <w:tc>
          <w:tcPr>
            <w:tcW w:w="1010" w:type="dxa"/>
          </w:tcPr>
          <w:p w:rsidR="007F5992" w:rsidRPr="007F5992" w:rsidRDefault="007F5992" w:rsidP="00DD5E54">
            <w:pPr>
              <w:rPr>
                <w:bCs/>
              </w:rPr>
            </w:pPr>
            <w:r>
              <w:rPr>
                <w:rFonts w:hint="eastAsia"/>
                <w:bCs/>
              </w:rPr>
              <w:t>259</w:t>
            </w:r>
          </w:p>
        </w:tc>
        <w:tc>
          <w:tcPr>
            <w:tcW w:w="1508" w:type="dxa"/>
          </w:tcPr>
          <w:p w:rsidR="007F5992" w:rsidRPr="00426D56" w:rsidRDefault="007F5992" w:rsidP="00DD5E54">
            <w:pPr>
              <w:rPr>
                <w:bCs/>
              </w:rPr>
            </w:pPr>
          </w:p>
        </w:tc>
        <w:tc>
          <w:tcPr>
            <w:tcW w:w="2268" w:type="dxa"/>
          </w:tcPr>
          <w:p w:rsidR="007F5992" w:rsidRPr="00426D56" w:rsidRDefault="007F5992" w:rsidP="00CD0690">
            <w:pPr>
              <w:rPr>
                <w:bCs/>
              </w:rPr>
            </w:pPr>
            <w:r>
              <w:rPr>
                <w:bCs/>
              </w:rPr>
              <w:t>Qoma</w:t>
            </w:r>
            <w:r w:rsidR="003C40FC">
              <w:rPr>
                <w:rFonts w:hint="eastAsia"/>
                <w:bCs/>
              </w:rPr>
              <w:t xml:space="preserve"> </w:t>
            </w:r>
            <w:r>
              <w:rPr>
                <w:bCs/>
              </w:rPr>
              <w:t>Sun</w:t>
            </w:r>
            <w:r w:rsidR="003C40FC">
              <w:rPr>
                <w:rFonts w:hint="eastAsia"/>
                <w:bCs/>
              </w:rPr>
              <w:t xml:space="preserve"> </w:t>
            </w:r>
            <w:r w:rsidR="00CD0690">
              <w:rPr>
                <w:rFonts w:hint="eastAsia"/>
                <w:bCs/>
              </w:rPr>
              <w:t>25</w:t>
            </w:r>
            <w:r>
              <w:rPr>
                <w:rFonts w:hint="eastAsia"/>
                <w:bCs/>
              </w:rPr>
              <w:t>H</w:t>
            </w:r>
          </w:p>
        </w:tc>
        <w:tc>
          <w:tcPr>
            <w:tcW w:w="3686" w:type="dxa"/>
          </w:tcPr>
          <w:p w:rsidR="007F5992" w:rsidRPr="00426D56" w:rsidRDefault="007F5992" w:rsidP="006964CE">
            <w:pPr>
              <w:rPr>
                <w:bCs/>
              </w:rPr>
            </w:pPr>
            <w:r w:rsidRPr="004B40E4">
              <w:rPr>
                <w:bCs/>
              </w:rPr>
              <w:t>Minigrid and C&amp;I ESS</w:t>
            </w:r>
            <w:r w:rsidR="00666490">
              <w:rPr>
                <w:rFonts w:hint="eastAsia"/>
                <w:bCs/>
              </w:rPr>
              <w:t>、</w:t>
            </w:r>
            <w:r w:rsidR="009868E1">
              <w:rPr>
                <w:rFonts w:hint="eastAsia"/>
                <w:bCs/>
              </w:rPr>
              <w:t>MPPT</w:t>
            </w:r>
          </w:p>
        </w:tc>
      </w:tr>
      <w:tr w:rsidR="009677DB" w:rsidRPr="006F477F" w:rsidTr="00A564F4">
        <w:tc>
          <w:tcPr>
            <w:tcW w:w="1010" w:type="dxa"/>
          </w:tcPr>
          <w:p w:rsidR="009677DB" w:rsidRDefault="009677DB" w:rsidP="00DA48A4">
            <w:pPr>
              <w:rPr>
                <w:bCs/>
              </w:rPr>
            </w:pPr>
            <w:r>
              <w:rPr>
                <w:rFonts w:hint="eastAsia"/>
                <w:bCs/>
              </w:rPr>
              <w:t>260</w:t>
            </w:r>
          </w:p>
        </w:tc>
        <w:tc>
          <w:tcPr>
            <w:tcW w:w="1508" w:type="dxa"/>
          </w:tcPr>
          <w:p w:rsidR="009677DB" w:rsidRPr="0018335D" w:rsidRDefault="009677DB" w:rsidP="00DA48A4">
            <w:pPr>
              <w:rPr>
                <w:bCs/>
                <w:color w:val="808080" w:themeColor="background1" w:themeShade="80"/>
              </w:rPr>
            </w:pPr>
          </w:p>
        </w:tc>
        <w:tc>
          <w:tcPr>
            <w:tcW w:w="2268" w:type="dxa"/>
          </w:tcPr>
          <w:p w:rsidR="009677DB" w:rsidRPr="0018335D" w:rsidRDefault="009677DB" w:rsidP="00710E8D">
            <w:pPr>
              <w:rPr>
                <w:bCs/>
                <w:color w:val="808080" w:themeColor="background1" w:themeShade="80"/>
              </w:rPr>
            </w:pPr>
            <w:r>
              <w:t>Ingesola</w:t>
            </w:r>
            <w:r>
              <w:rPr>
                <w:rFonts w:hint="eastAsia"/>
              </w:rPr>
              <w:t xml:space="preserve"> </w:t>
            </w:r>
            <w:r w:rsidRPr="009677DB">
              <w:rPr>
                <w:rFonts w:hint="eastAsia"/>
                <w:lang w:val="pt-PT"/>
              </w:rPr>
              <w:t>Three Phase</w:t>
            </w:r>
          </w:p>
        </w:tc>
        <w:tc>
          <w:tcPr>
            <w:tcW w:w="3686" w:type="dxa"/>
          </w:tcPr>
          <w:p w:rsidR="009677DB" w:rsidRPr="0018335D" w:rsidRDefault="00127218" w:rsidP="001E2367">
            <w:pPr>
              <w:rPr>
                <w:bCs/>
                <w:color w:val="808080" w:themeColor="background1" w:themeShade="80"/>
              </w:rPr>
            </w:pPr>
            <w:r w:rsidRPr="004B40E4">
              <w:rPr>
                <w:bCs/>
              </w:rPr>
              <w:t>Residential</w:t>
            </w:r>
            <w:r>
              <w:rPr>
                <w:rFonts w:hint="eastAsia"/>
                <w:bCs/>
              </w:rPr>
              <w:t xml:space="preserve"> </w:t>
            </w:r>
            <w:r w:rsidRPr="004B40E4">
              <w:rPr>
                <w:bCs/>
              </w:rPr>
              <w:t>ESS Solution</w:t>
            </w:r>
            <w:r>
              <w:rPr>
                <w:bCs/>
              </w:rPr>
              <w:t>，</w:t>
            </w:r>
            <w:r>
              <w:rPr>
                <w:rFonts w:hint="eastAsia"/>
                <w:bCs/>
              </w:rPr>
              <w:t>三</w:t>
            </w:r>
            <w:r>
              <w:rPr>
                <w:bCs/>
              </w:rPr>
              <w:t>相、低压</w:t>
            </w:r>
            <w:r w:rsidR="00C121FB">
              <w:rPr>
                <w:bCs/>
              </w:rPr>
              <w:t>高</w:t>
            </w:r>
            <w:r>
              <w:rPr>
                <w:bCs/>
              </w:rPr>
              <w:t>频</w:t>
            </w:r>
            <w:r w:rsidR="00C21785">
              <w:rPr>
                <w:bCs/>
              </w:rPr>
              <w:t>，</w:t>
            </w:r>
            <w:r>
              <w:rPr>
                <w:rFonts w:hint="eastAsia"/>
                <w:bCs/>
              </w:rPr>
              <w:t>陈迪</w:t>
            </w:r>
            <w:r>
              <w:rPr>
                <w:bCs/>
              </w:rPr>
              <w:t>研发，</w:t>
            </w:r>
            <w:r w:rsidR="001E2367">
              <w:rPr>
                <w:bCs/>
              </w:rPr>
              <w:t>两路</w:t>
            </w:r>
            <w:r w:rsidR="001E2367">
              <w:rPr>
                <w:bCs/>
              </w:rPr>
              <w:t>PV</w:t>
            </w:r>
            <w:r w:rsidR="001E2367">
              <w:rPr>
                <w:bCs/>
              </w:rPr>
              <w:t>输入，</w:t>
            </w:r>
            <w:r>
              <w:rPr>
                <w:bCs/>
              </w:rPr>
              <w:t>T</w:t>
            </w:r>
            <w:r>
              <w:rPr>
                <w:bCs/>
              </w:rPr>
              <w:t>系列</w:t>
            </w:r>
          </w:p>
        </w:tc>
      </w:tr>
      <w:tr w:rsidR="009677DB" w:rsidRPr="006F477F" w:rsidTr="00A564F4">
        <w:tc>
          <w:tcPr>
            <w:tcW w:w="1010" w:type="dxa"/>
          </w:tcPr>
          <w:p w:rsidR="009677DB" w:rsidRDefault="009677DB" w:rsidP="00DD5E54">
            <w:pPr>
              <w:rPr>
                <w:bCs/>
              </w:rPr>
            </w:pPr>
            <w:r>
              <w:rPr>
                <w:rFonts w:hint="eastAsia"/>
                <w:bCs/>
              </w:rPr>
              <w:t>261</w:t>
            </w:r>
          </w:p>
        </w:tc>
        <w:tc>
          <w:tcPr>
            <w:tcW w:w="1508" w:type="dxa"/>
          </w:tcPr>
          <w:p w:rsidR="009677DB" w:rsidRPr="00426D56" w:rsidRDefault="009677DB" w:rsidP="00DD5E54">
            <w:pPr>
              <w:rPr>
                <w:bCs/>
              </w:rPr>
            </w:pPr>
          </w:p>
        </w:tc>
        <w:tc>
          <w:tcPr>
            <w:tcW w:w="2268" w:type="dxa"/>
          </w:tcPr>
          <w:p w:rsidR="009677DB" w:rsidRPr="00426D56" w:rsidRDefault="009677DB" w:rsidP="00CA7B28">
            <w:pPr>
              <w:rPr>
                <w:bCs/>
              </w:rPr>
            </w:pPr>
            <w:r>
              <w:t>Ingesola</w:t>
            </w:r>
            <w:r>
              <w:rPr>
                <w:rFonts w:hint="eastAsia"/>
              </w:rPr>
              <w:t xml:space="preserve"> </w:t>
            </w:r>
            <w:r w:rsidRPr="008A2484">
              <w:rPr>
                <w:bCs/>
              </w:rPr>
              <w:t>Split Phase</w:t>
            </w:r>
          </w:p>
        </w:tc>
        <w:tc>
          <w:tcPr>
            <w:tcW w:w="3686" w:type="dxa"/>
          </w:tcPr>
          <w:p w:rsidR="009677DB" w:rsidRPr="00426D56" w:rsidRDefault="009677DB" w:rsidP="00CA7B28">
            <w:pPr>
              <w:rPr>
                <w:bCs/>
              </w:rPr>
            </w:pPr>
            <w:r w:rsidRPr="004B40E4">
              <w:rPr>
                <w:bCs/>
              </w:rPr>
              <w:t>Residential</w:t>
            </w:r>
            <w:r>
              <w:rPr>
                <w:rFonts w:hint="eastAsia"/>
                <w:bCs/>
              </w:rPr>
              <w:t xml:space="preserve"> </w:t>
            </w:r>
            <w:r w:rsidRPr="004B40E4">
              <w:rPr>
                <w:bCs/>
              </w:rPr>
              <w:t>ESS Solution</w:t>
            </w:r>
            <w:r>
              <w:rPr>
                <w:bCs/>
              </w:rPr>
              <w:t>，裂相</w:t>
            </w:r>
            <w:r w:rsidR="004A4915">
              <w:rPr>
                <w:bCs/>
              </w:rPr>
              <w:t>、低压高频，西安研发</w:t>
            </w:r>
            <w:r w:rsidR="003E55E3">
              <w:rPr>
                <w:bCs/>
              </w:rPr>
              <w:t>，三路</w:t>
            </w:r>
            <w:r w:rsidR="003E55E3">
              <w:rPr>
                <w:bCs/>
              </w:rPr>
              <w:t>PV</w:t>
            </w:r>
            <w:r w:rsidR="003E55E3">
              <w:rPr>
                <w:bCs/>
              </w:rPr>
              <w:t>输入，</w:t>
            </w:r>
            <w:r w:rsidR="003E55E3">
              <w:rPr>
                <w:bCs/>
              </w:rPr>
              <w:t>Smart</w:t>
            </w:r>
            <w:r w:rsidR="003E55E3">
              <w:rPr>
                <w:rFonts w:hint="eastAsia"/>
                <w:bCs/>
              </w:rPr>
              <w:t xml:space="preserve"> </w:t>
            </w:r>
            <w:r w:rsidR="003E55E3">
              <w:rPr>
                <w:bCs/>
              </w:rPr>
              <w:t>Port</w:t>
            </w:r>
            <w:r w:rsidR="003E55E3">
              <w:rPr>
                <w:bCs/>
              </w:rPr>
              <w:t>，</w:t>
            </w:r>
          </w:p>
        </w:tc>
      </w:tr>
      <w:tr w:rsidR="003B345E" w:rsidRPr="006F477F" w:rsidTr="00A564F4">
        <w:tc>
          <w:tcPr>
            <w:tcW w:w="1010" w:type="dxa"/>
          </w:tcPr>
          <w:p w:rsidR="003B345E" w:rsidRPr="007F5992" w:rsidRDefault="003B345E" w:rsidP="003B345E">
            <w:pPr>
              <w:rPr>
                <w:bCs/>
              </w:rPr>
            </w:pPr>
            <w:r>
              <w:rPr>
                <w:rFonts w:hint="eastAsia"/>
                <w:bCs/>
              </w:rPr>
              <w:t>262</w:t>
            </w:r>
          </w:p>
        </w:tc>
        <w:tc>
          <w:tcPr>
            <w:tcW w:w="1508" w:type="dxa"/>
          </w:tcPr>
          <w:p w:rsidR="003B345E" w:rsidRPr="00426D56" w:rsidRDefault="003B345E" w:rsidP="00DA48A4">
            <w:pPr>
              <w:rPr>
                <w:bCs/>
              </w:rPr>
            </w:pPr>
          </w:p>
        </w:tc>
        <w:tc>
          <w:tcPr>
            <w:tcW w:w="2268" w:type="dxa"/>
          </w:tcPr>
          <w:p w:rsidR="003B345E" w:rsidRPr="00426D56" w:rsidRDefault="003B345E" w:rsidP="003B345E">
            <w:pPr>
              <w:rPr>
                <w:bCs/>
              </w:rPr>
            </w:pPr>
            <w:r>
              <w:rPr>
                <w:bCs/>
              </w:rPr>
              <w:t>Qoma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bCs/>
              </w:rPr>
              <w:t>Sun</w:t>
            </w:r>
            <w:r>
              <w:rPr>
                <w:rFonts w:hint="eastAsia"/>
                <w:bCs/>
              </w:rPr>
              <w:t xml:space="preserve"> 30H</w:t>
            </w:r>
          </w:p>
        </w:tc>
        <w:tc>
          <w:tcPr>
            <w:tcW w:w="3686" w:type="dxa"/>
          </w:tcPr>
          <w:p w:rsidR="003B345E" w:rsidRPr="00426D56" w:rsidRDefault="003B345E" w:rsidP="00DA48A4">
            <w:pPr>
              <w:rPr>
                <w:bCs/>
              </w:rPr>
            </w:pPr>
            <w:r w:rsidRPr="004B40E4">
              <w:rPr>
                <w:bCs/>
              </w:rPr>
              <w:t>Minigrid and C&amp;I ESS</w:t>
            </w:r>
            <w:r>
              <w:rPr>
                <w:rFonts w:hint="eastAsia"/>
                <w:bCs/>
              </w:rPr>
              <w:t>、</w:t>
            </w:r>
            <w:r>
              <w:rPr>
                <w:rFonts w:hint="eastAsia"/>
                <w:bCs/>
              </w:rPr>
              <w:t>MPPT</w:t>
            </w:r>
          </w:p>
        </w:tc>
      </w:tr>
      <w:tr w:rsidR="003B345E" w:rsidRPr="006F477F" w:rsidTr="00A564F4">
        <w:tc>
          <w:tcPr>
            <w:tcW w:w="1010" w:type="dxa"/>
          </w:tcPr>
          <w:p w:rsidR="003B345E" w:rsidRPr="007F5992" w:rsidRDefault="003B345E" w:rsidP="003B345E">
            <w:pPr>
              <w:rPr>
                <w:bCs/>
              </w:rPr>
            </w:pPr>
            <w:r>
              <w:rPr>
                <w:rFonts w:hint="eastAsia"/>
                <w:bCs/>
              </w:rPr>
              <w:t>263</w:t>
            </w:r>
          </w:p>
        </w:tc>
        <w:tc>
          <w:tcPr>
            <w:tcW w:w="1508" w:type="dxa"/>
          </w:tcPr>
          <w:p w:rsidR="003B345E" w:rsidRPr="00426D56" w:rsidRDefault="003B345E" w:rsidP="00DA48A4">
            <w:pPr>
              <w:rPr>
                <w:bCs/>
              </w:rPr>
            </w:pPr>
          </w:p>
        </w:tc>
        <w:tc>
          <w:tcPr>
            <w:tcW w:w="2268" w:type="dxa"/>
          </w:tcPr>
          <w:p w:rsidR="003B345E" w:rsidRPr="00426D56" w:rsidRDefault="003B345E" w:rsidP="003B345E">
            <w:pPr>
              <w:rPr>
                <w:bCs/>
              </w:rPr>
            </w:pPr>
            <w:r>
              <w:rPr>
                <w:bCs/>
              </w:rPr>
              <w:t>Qoma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bCs/>
              </w:rPr>
              <w:t>Sun</w:t>
            </w:r>
            <w:r>
              <w:rPr>
                <w:rFonts w:hint="eastAsia"/>
                <w:bCs/>
              </w:rPr>
              <w:t xml:space="preserve"> 33H</w:t>
            </w:r>
          </w:p>
        </w:tc>
        <w:tc>
          <w:tcPr>
            <w:tcW w:w="3686" w:type="dxa"/>
          </w:tcPr>
          <w:p w:rsidR="003B345E" w:rsidRPr="00426D56" w:rsidRDefault="003B345E" w:rsidP="00DA48A4">
            <w:pPr>
              <w:rPr>
                <w:bCs/>
              </w:rPr>
            </w:pPr>
            <w:r w:rsidRPr="004B40E4">
              <w:rPr>
                <w:bCs/>
              </w:rPr>
              <w:t>Minigrid and C&amp;I ESS</w:t>
            </w:r>
            <w:r>
              <w:rPr>
                <w:rFonts w:hint="eastAsia"/>
                <w:bCs/>
              </w:rPr>
              <w:t>、</w:t>
            </w:r>
            <w:r>
              <w:rPr>
                <w:rFonts w:hint="eastAsia"/>
                <w:bCs/>
              </w:rPr>
              <w:t>MPPT</w:t>
            </w:r>
          </w:p>
        </w:tc>
      </w:tr>
      <w:tr w:rsidR="00255A1F" w:rsidRPr="006F477F" w:rsidTr="00A564F4">
        <w:tc>
          <w:tcPr>
            <w:tcW w:w="1010" w:type="dxa"/>
          </w:tcPr>
          <w:p w:rsidR="00255A1F" w:rsidRDefault="00255A1F" w:rsidP="00DD5E54">
            <w:pPr>
              <w:rPr>
                <w:bCs/>
              </w:rPr>
            </w:pPr>
            <w:r>
              <w:rPr>
                <w:rFonts w:hint="eastAsia"/>
                <w:bCs/>
              </w:rPr>
              <w:t>26</w:t>
            </w:r>
            <w:r w:rsidR="00127218">
              <w:rPr>
                <w:rFonts w:hint="eastAsia"/>
                <w:bCs/>
              </w:rPr>
              <w:t>4</w:t>
            </w:r>
          </w:p>
        </w:tc>
        <w:tc>
          <w:tcPr>
            <w:tcW w:w="1508" w:type="dxa"/>
          </w:tcPr>
          <w:p w:rsidR="00255A1F" w:rsidRPr="00426D56" w:rsidRDefault="00255A1F" w:rsidP="00DD5E54">
            <w:pPr>
              <w:rPr>
                <w:bCs/>
              </w:rPr>
            </w:pPr>
          </w:p>
        </w:tc>
        <w:tc>
          <w:tcPr>
            <w:tcW w:w="2268" w:type="dxa"/>
          </w:tcPr>
          <w:p w:rsidR="00255A1F" w:rsidRPr="0018335D" w:rsidRDefault="00255A1F" w:rsidP="00255A1F">
            <w:pPr>
              <w:rPr>
                <w:bCs/>
                <w:color w:val="808080" w:themeColor="background1" w:themeShade="80"/>
              </w:rPr>
            </w:pPr>
            <w:r>
              <w:t>Ingesola</w:t>
            </w:r>
            <w:r>
              <w:rPr>
                <w:rFonts w:hint="eastAsia"/>
              </w:rPr>
              <w:t xml:space="preserve"> </w:t>
            </w:r>
            <w:r w:rsidRPr="008A2484">
              <w:rPr>
                <w:bCs/>
              </w:rPr>
              <w:t xml:space="preserve">Split </w:t>
            </w:r>
            <w:r w:rsidRPr="009677DB">
              <w:rPr>
                <w:rFonts w:hint="eastAsia"/>
                <w:lang w:val="pt-PT"/>
              </w:rPr>
              <w:t>Phase</w:t>
            </w:r>
          </w:p>
        </w:tc>
        <w:tc>
          <w:tcPr>
            <w:tcW w:w="3686" w:type="dxa"/>
          </w:tcPr>
          <w:p w:rsidR="00255A1F" w:rsidRPr="0018335D" w:rsidRDefault="00255A1F" w:rsidP="00E176E7">
            <w:pPr>
              <w:rPr>
                <w:bCs/>
                <w:color w:val="808080" w:themeColor="background1" w:themeShade="80"/>
              </w:rPr>
            </w:pPr>
            <w:r w:rsidRPr="004B40E4">
              <w:rPr>
                <w:bCs/>
              </w:rPr>
              <w:t>Residential</w:t>
            </w:r>
            <w:r>
              <w:rPr>
                <w:rFonts w:hint="eastAsia"/>
                <w:bCs/>
              </w:rPr>
              <w:t xml:space="preserve"> </w:t>
            </w:r>
            <w:r w:rsidRPr="004B40E4">
              <w:rPr>
                <w:bCs/>
              </w:rPr>
              <w:t>ESS Solution</w:t>
            </w:r>
            <w:r>
              <w:rPr>
                <w:bCs/>
              </w:rPr>
              <w:t>，</w:t>
            </w:r>
            <w:r>
              <w:rPr>
                <w:rFonts w:hint="eastAsia"/>
                <w:bCs/>
              </w:rPr>
              <w:t>裂</w:t>
            </w:r>
            <w:r>
              <w:rPr>
                <w:bCs/>
              </w:rPr>
              <w:t>相、低压</w:t>
            </w:r>
            <w:r w:rsidR="00C121FB">
              <w:rPr>
                <w:bCs/>
              </w:rPr>
              <w:t>高</w:t>
            </w:r>
            <w:r>
              <w:rPr>
                <w:bCs/>
              </w:rPr>
              <w:t>频，</w:t>
            </w:r>
            <w:r>
              <w:rPr>
                <w:rFonts w:hint="eastAsia"/>
                <w:bCs/>
              </w:rPr>
              <w:t>陈迪</w:t>
            </w:r>
            <w:r>
              <w:rPr>
                <w:bCs/>
              </w:rPr>
              <w:t>研发</w:t>
            </w:r>
            <w:r w:rsidR="00714133">
              <w:rPr>
                <w:bCs/>
              </w:rPr>
              <w:t>，三路</w:t>
            </w:r>
            <w:r w:rsidR="00714133">
              <w:rPr>
                <w:bCs/>
              </w:rPr>
              <w:t>PV</w:t>
            </w:r>
            <w:r w:rsidR="00714133">
              <w:rPr>
                <w:bCs/>
              </w:rPr>
              <w:t>输入</w:t>
            </w:r>
            <w:r w:rsidR="005932E9">
              <w:rPr>
                <w:bCs/>
              </w:rPr>
              <w:t>，</w:t>
            </w:r>
            <w:r w:rsidR="005932E9">
              <w:rPr>
                <w:bCs/>
              </w:rPr>
              <w:t>P</w:t>
            </w:r>
            <w:r w:rsidR="005932E9">
              <w:rPr>
                <w:bCs/>
              </w:rPr>
              <w:t>系列</w:t>
            </w:r>
          </w:p>
        </w:tc>
      </w:tr>
    </w:tbl>
    <w:p w:rsidR="00277EF8" w:rsidRDefault="00277EF8" w:rsidP="00277EF8">
      <w:pPr>
        <w:rPr>
          <w:b/>
        </w:rPr>
      </w:pPr>
    </w:p>
    <w:p w:rsidR="007168D1" w:rsidRPr="00C95313" w:rsidRDefault="007168D1" w:rsidP="007168D1">
      <w:pPr>
        <w:pStyle w:val="1"/>
        <w:spacing w:before="312" w:after="312"/>
        <w:jc w:val="left"/>
        <w:rPr>
          <w:rFonts w:ascii="Times New Roman" w:eastAsiaTheme="minorEastAsia" w:hAnsi="Times New Roman"/>
          <w:color w:val="000000" w:themeColor="text1"/>
        </w:rPr>
      </w:pPr>
      <w:bookmarkStart w:id="93" w:name="_Toc167090268"/>
      <w:r w:rsidRPr="003D74DE">
        <w:rPr>
          <w:rFonts w:ascii="Times New Roman" w:eastAsiaTheme="minorEastAsia" w:hAnsi="Times New Roman"/>
          <w:color w:val="000000" w:themeColor="text1"/>
        </w:rPr>
        <w:t>附录</w:t>
      </w:r>
      <w:r>
        <w:rPr>
          <w:rFonts w:ascii="Times New Roman" w:eastAsiaTheme="minorEastAsia" w:hAnsi="Times New Roman" w:hint="eastAsia"/>
          <w:color w:val="000000" w:themeColor="text1"/>
        </w:rPr>
        <w:t>15</w:t>
      </w:r>
      <w:r w:rsidR="00105EF2">
        <w:rPr>
          <w:rFonts w:ascii="Times New Roman" w:eastAsiaTheme="minorEastAsia" w:hAnsi="Times New Roman" w:hint="eastAsia"/>
          <w:color w:val="000000" w:themeColor="text1"/>
        </w:rPr>
        <w:t>固件</w:t>
      </w:r>
      <w:r w:rsidR="002654E8">
        <w:rPr>
          <w:rFonts w:ascii="Times New Roman" w:eastAsiaTheme="minorEastAsia" w:hAnsi="Times New Roman" w:hint="eastAsia"/>
          <w:color w:val="000000" w:themeColor="text1"/>
        </w:rPr>
        <w:t>文件</w:t>
      </w:r>
      <w:r w:rsidR="00D050EE">
        <w:rPr>
          <w:rFonts w:ascii="Times New Roman" w:eastAsiaTheme="minorEastAsia" w:hAnsi="Times New Roman" w:hint="eastAsia"/>
          <w:color w:val="000000" w:themeColor="text1"/>
        </w:rPr>
        <w:t>定义</w:t>
      </w:r>
      <w:r>
        <w:rPr>
          <w:rFonts w:ascii="Times New Roman" w:eastAsiaTheme="minorEastAsia" w:hAnsi="Times New Roman" w:hint="eastAsia"/>
          <w:color w:val="000000" w:themeColor="text1"/>
        </w:rPr>
        <w:t>说明</w:t>
      </w:r>
      <w:bookmarkEnd w:id="93"/>
    </w:p>
    <w:p w:rsidR="009D37DF" w:rsidRDefault="009D37DF" w:rsidP="009D37DF">
      <w:r>
        <w:t>/***********/</w:t>
      </w:r>
    </w:p>
    <w:p w:rsidR="009D37DF" w:rsidRDefault="009D37DF" w:rsidP="009D37DF">
      <w:r>
        <w:rPr>
          <w:rFonts w:hint="eastAsia"/>
        </w:rPr>
        <w:t>* MCU</w:t>
      </w:r>
      <w:r>
        <w:rPr>
          <w:rFonts w:hint="eastAsia"/>
        </w:rPr>
        <w:t>加密</w:t>
      </w:r>
      <w:r>
        <w:rPr>
          <w:rFonts w:hint="eastAsia"/>
        </w:rPr>
        <w:t xml:space="preserve"> 1</w:t>
      </w:r>
      <w:r w:rsidR="00E751C6">
        <w:rPr>
          <w:rFonts w:hint="eastAsia"/>
        </w:rPr>
        <w:t xml:space="preserve"> </w:t>
      </w:r>
      <w:r w:rsidR="00E751C6">
        <w:rPr>
          <w:rFonts w:hint="eastAsia"/>
        </w:rPr>
        <w:t>，</w:t>
      </w:r>
      <w:r w:rsidR="00E751C6">
        <w:rPr>
          <w:rFonts w:hint="eastAsia"/>
        </w:rPr>
        <w:t>pac</w:t>
      </w:r>
      <w:r w:rsidR="00E751C6">
        <w:rPr>
          <w:rFonts w:hint="eastAsia"/>
        </w:rPr>
        <w:t>后缀</w:t>
      </w:r>
    </w:p>
    <w:p w:rsidR="009D37DF" w:rsidRDefault="009D37DF" w:rsidP="009D37DF">
      <w:r>
        <w:t xml:space="preserve">***********/   </w:t>
      </w:r>
    </w:p>
    <w:p w:rsidR="009D37DF" w:rsidRDefault="009D37DF" w:rsidP="009D37DF">
      <w:r>
        <w:t>=====================PAC=================</w:t>
      </w:r>
    </w:p>
    <w:p w:rsidR="009D37DF" w:rsidRDefault="009D37DF" w:rsidP="009D37DF"/>
    <w:p w:rsidR="009D37DF" w:rsidRDefault="009D37DF" w:rsidP="009D37DF">
      <w:r>
        <w:rPr>
          <w:rFonts w:hint="eastAsia"/>
        </w:rPr>
        <w:t>解压以后字节情况如下</w:t>
      </w:r>
      <w:r>
        <w:rPr>
          <w:rFonts w:hint="eastAsia"/>
        </w:rPr>
        <w:t>:</w:t>
      </w:r>
    </w:p>
    <w:p w:rsidR="009D37DF" w:rsidRDefault="009D37DF" w:rsidP="009D37DF"/>
    <w:p w:rsidR="009D37DF" w:rsidRDefault="009D37DF" w:rsidP="009D37DF">
      <w:r>
        <w:rPr>
          <w:rFonts w:hint="eastAsia"/>
        </w:rPr>
        <w:t>固件</w:t>
      </w:r>
      <w:r>
        <w:rPr>
          <w:rFonts w:hint="eastAsia"/>
        </w:rPr>
        <w:t>=256</w:t>
      </w:r>
      <w:r>
        <w:rPr>
          <w:rFonts w:hint="eastAsia"/>
        </w:rPr>
        <w:t>字节</w:t>
      </w:r>
      <w:r>
        <w:rPr>
          <w:rFonts w:hint="eastAsia"/>
        </w:rPr>
        <w:t>+</w:t>
      </w:r>
      <w:r>
        <w:rPr>
          <w:rFonts w:hint="eastAsia"/>
        </w:rPr>
        <w:t>数据</w:t>
      </w:r>
      <w:r>
        <w:rPr>
          <w:rFonts w:hint="eastAsia"/>
        </w:rPr>
        <w:t>+32</w:t>
      </w:r>
      <w:r>
        <w:rPr>
          <w:rFonts w:hint="eastAsia"/>
        </w:rPr>
        <w:t>位</w:t>
      </w:r>
      <w:r>
        <w:rPr>
          <w:rFonts w:hint="eastAsia"/>
        </w:rPr>
        <w:t>MD5</w:t>
      </w:r>
      <w:r>
        <w:rPr>
          <w:rFonts w:hint="eastAsia"/>
        </w:rPr>
        <w:t>校验字节</w:t>
      </w:r>
    </w:p>
    <w:p w:rsidR="009D37DF" w:rsidRDefault="009D37DF" w:rsidP="009D37DF"/>
    <w:p w:rsidR="009D37DF" w:rsidRDefault="009D37DF" w:rsidP="009D37DF"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MD5</w:t>
      </w:r>
      <w:r>
        <w:rPr>
          <w:rFonts w:hint="eastAsia"/>
        </w:rPr>
        <w:t>校验字节：</w:t>
      </w:r>
      <w:r>
        <w:rPr>
          <w:rFonts w:hint="eastAsia"/>
        </w:rPr>
        <w:t>256</w:t>
      </w:r>
      <w:r>
        <w:rPr>
          <w:rFonts w:hint="eastAsia"/>
        </w:rPr>
        <w:t>字节</w:t>
      </w:r>
      <w:r>
        <w:rPr>
          <w:rFonts w:hint="eastAsia"/>
        </w:rPr>
        <w:t>+</w:t>
      </w:r>
      <w:r>
        <w:rPr>
          <w:rFonts w:hint="eastAsia"/>
        </w:rPr>
        <w:t>数据</w:t>
      </w:r>
      <w:r>
        <w:rPr>
          <w:rFonts w:hint="eastAsia"/>
        </w:rPr>
        <w:t xml:space="preserve"> md5</w:t>
      </w:r>
      <w:r>
        <w:rPr>
          <w:rFonts w:hint="eastAsia"/>
        </w:rPr>
        <w:t>计算得到</w:t>
      </w:r>
    </w:p>
    <w:p w:rsidR="009D37DF" w:rsidRDefault="009D37DF" w:rsidP="009D37DF"/>
    <w:p w:rsidR="009D37DF" w:rsidRDefault="009D37DF" w:rsidP="009D37DF">
      <w:r>
        <w:rPr>
          <w:rFonts w:hint="eastAsia"/>
        </w:rPr>
        <w:t>256</w:t>
      </w:r>
      <w:r>
        <w:rPr>
          <w:rFonts w:hint="eastAsia"/>
        </w:rPr>
        <w:t>字节含义：</w:t>
      </w:r>
    </w:p>
    <w:p w:rsidR="009D37DF" w:rsidRDefault="009D37DF" w:rsidP="009D37DF">
      <w:r>
        <w:rPr>
          <w:rFonts w:hint="eastAsia"/>
        </w:rPr>
        <w:t>单片机编号</w:t>
      </w:r>
      <w:r>
        <w:rPr>
          <w:rFonts w:hint="eastAsia"/>
        </w:rPr>
        <w:t>(1</w:t>
      </w:r>
      <w:r>
        <w:rPr>
          <w:rFonts w:hint="eastAsia"/>
        </w:rPr>
        <w:t>个字节</w:t>
      </w:r>
      <w:r>
        <w:rPr>
          <w:rFonts w:hint="eastAsia"/>
        </w:rPr>
        <w:t xml:space="preserve">)  </w:t>
      </w:r>
      <w:r>
        <w:rPr>
          <w:rFonts w:hint="eastAsia"/>
        </w:rPr>
        <w:t>位置：</w:t>
      </w:r>
      <w:r>
        <w:rPr>
          <w:rFonts w:hint="eastAsia"/>
        </w:rPr>
        <w:t>0</w:t>
      </w:r>
    </w:p>
    <w:p w:rsidR="009D37DF" w:rsidRDefault="009D37DF" w:rsidP="009D37DF">
      <w:r>
        <w:rPr>
          <w:rFonts w:hint="eastAsia"/>
        </w:rPr>
        <w:t>程序</w:t>
      </w:r>
      <w:r>
        <w:rPr>
          <w:rFonts w:hint="eastAsia"/>
        </w:rPr>
        <w:t>ID (6</w:t>
      </w:r>
      <w:r>
        <w:rPr>
          <w:rFonts w:hint="eastAsia"/>
        </w:rPr>
        <w:t>个字节</w:t>
      </w:r>
      <w:r>
        <w:rPr>
          <w:rFonts w:hint="eastAsia"/>
        </w:rPr>
        <w:t xml:space="preserve">)    </w:t>
      </w:r>
      <w:r>
        <w:rPr>
          <w:rFonts w:hint="eastAsia"/>
        </w:rPr>
        <w:t>位置：</w:t>
      </w:r>
      <w:r>
        <w:rPr>
          <w:rFonts w:hint="eastAsia"/>
        </w:rPr>
        <w:t>1-</w:t>
      </w:r>
      <w:proofErr w:type="gramStart"/>
      <w:r>
        <w:rPr>
          <w:rFonts w:hint="eastAsia"/>
        </w:rPr>
        <w:t>6</w:t>
      </w:r>
      <w:r w:rsidR="00842954">
        <w:rPr>
          <w:rFonts w:hint="eastAsia"/>
        </w:rPr>
        <w:t xml:space="preserve">  ASCII</w:t>
      </w:r>
      <w:proofErr w:type="gramEnd"/>
    </w:p>
    <w:p w:rsidR="009D37DF" w:rsidRDefault="009D37DF" w:rsidP="009D37DF">
      <w:r>
        <w:rPr>
          <w:rFonts w:hint="eastAsia"/>
        </w:rPr>
        <w:t>程序版本</w:t>
      </w:r>
      <w:r>
        <w:rPr>
          <w:rFonts w:hint="eastAsia"/>
        </w:rPr>
        <w:t xml:space="preserve"> (6</w:t>
      </w:r>
      <w:r>
        <w:rPr>
          <w:rFonts w:hint="eastAsia"/>
        </w:rPr>
        <w:t>个字节</w:t>
      </w:r>
      <w:r>
        <w:rPr>
          <w:rFonts w:hint="eastAsia"/>
        </w:rPr>
        <w:t xml:space="preserve">)    </w:t>
      </w:r>
      <w:r>
        <w:rPr>
          <w:rFonts w:hint="eastAsia"/>
        </w:rPr>
        <w:t>位置：</w:t>
      </w:r>
      <w:r>
        <w:rPr>
          <w:rFonts w:hint="eastAsia"/>
        </w:rPr>
        <w:t>7-</w:t>
      </w:r>
      <w:proofErr w:type="gramStart"/>
      <w:r>
        <w:rPr>
          <w:rFonts w:hint="eastAsia"/>
        </w:rPr>
        <w:t>12</w:t>
      </w:r>
      <w:r w:rsidR="00842954">
        <w:rPr>
          <w:rFonts w:hint="eastAsia"/>
        </w:rPr>
        <w:t xml:space="preserve">  ASCII</w:t>
      </w:r>
      <w:proofErr w:type="gramEnd"/>
    </w:p>
    <w:p w:rsidR="009D37DF" w:rsidRDefault="009D37DF" w:rsidP="009D37DF">
      <w:r>
        <w:rPr>
          <w:rFonts w:hint="eastAsia"/>
        </w:rPr>
        <w:t>软件版本和</w:t>
      </w:r>
      <w:r>
        <w:rPr>
          <w:rFonts w:hint="eastAsia"/>
        </w:rPr>
        <w:t xml:space="preserve">ID </w:t>
      </w:r>
      <w:r>
        <w:rPr>
          <w:rFonts w:hint="eastAsia"/>
        </w:rPr>
        <w:t>如</w:t>
      </w:r>
      <w:r>
        <w:rPr>
          <w:rFonts w:hint="eastAsia"/>
        </w:rPr>
        <w:t>Alpha0010 00.01.0009(30</w:t>
      </w:r>
      <w:r>
        <w:rPr>
          <w:rFonts w:hint="eastAsia"/>
        </w:rPr>
        <w:t>个字节</w:t>
      </w:r>
      <w:r>
        <w:rPr>
          <w:rFonts w:hint="eastAsia"/>
        </w:rPr>
        <w:t xml:space="preserve">)    </w:t>
      </w:r>
      <w:r>
        <w:rPr>
          <w:rFonts w:hint="eastAsia"/>
        </w:rPr>
        <w:t>位置：</w:t>
      </w:r>
      <w:r>
        <w:rPr>
          <w:rFonts w:hint="eastAsia"/>
        </w:rPr>
        <w:t>13-</w:t>
      </w:r>
      <w:proofErr w:type="gramStart"/>
      <w:r>
        <w:rPr>
          <w:rFonts w:hint="eastAsia"/>
        </w:rPr>
        <w:t>42</w:t>
      </w:r>
      <w:r w:rsidR="00842954">
        <w:rPr>
          <w:rFonts w:hint="eastAsia"/>
        </w:rPr>
        <w:t xml:space="preserve">  ASCII</w:t>
      </w:r>
      <w:proofErr w:type="gramEnd"/>
    </w:p>
    <w:p w:rsidR="009D37DF" w:rsidRDefault="009D37DF" w:rsidP="009D37DF">
      <w:r>
        <w:rPr>
          <w:rFonts w:hint="eastAsia"/>
        </w:rPr>
        <w:t>是否进行高级加密</w:t>
      </w:r>
      <w:r>
        <w:rPr>
          <w:rFonts w:hint="eastAsia"/>
        </w:rPr>
        <w:t xml:space="preserve">  (1</w:t>
      </w:r>
      <w:r>
        <w:rPr>
          <w:rFonts w:hint="eastAsia"/>
        </w:rPr>
        <w:t>个字节</w:t>
      </w:r>
      <w:r>
        <w:rPr>
          <w:rFonts w:hint="eastAsia"/>
        </w:rPr>
        <w:t xml:space="preserve">) </w:t>
      </w:r>
      <w:r>
        <w:rPr>
          <w:rFonts w:hint="eastAsia"/>
        </w:rPr>
        <w:t>位置：</w:t>
      </w:r>
      <w:r>
        <w:rPr>
          <w:rFonts w:hint="eastAsia"/>
        </w:rPr>
        <w:t>43</w:t>
      </w:r>
    </w:p>
    <w:p w:rsidR="009D37DF" w:rsidRDefault="009D37DF" w:rsidP="009D37DF">
      <w:r>
        <w:rPr>
          <w:rFonts w:hint="eastAsia"/>
        </w:rPr>
        <w:t>包总数（</w:t>
      </w:r>
      <w:r>
        <w:rPr>
          <w:rFonts w:hint="eastAsia"/>
        </w:rPr>
        <w:t>4</w:t>
      </w:r>
      <w:r>
        <w:rPr>
          <w:rFonts w:hint="eastAsia"/>
        </w:rPr>
        <w:t>个字节）</w:t>
      </w:r>
      <w:r>
        <w:rPr>
          <w:rFonts w:hint="eastAsia"/>
        </w:rPr>
        <w:t xml:space="preserve">  </w:t>
      </w:r>
      <w:r>
        <w:rPr>
          <w:rFonts w:hint="eastAsia"/>
        </w:rPr>
        <w:t>位置：</w:t>
      </w:r>
      <w:r>
        <w:rPr>
          <w:rFonts w:hint="eastAsia"/>
        </w:rPr>
        <w:t>44-47</w:t>
      </w:r>
    </w:p>
    <w:p w:rsidR="009D37DF" w:rsidRDefault="009D37DF" w:rsidP="009D37DF">
      <w:r>
        <w:rPr>
          <w:rFonts w:hint="eastAsia"/>
        </w:rPr>
        <w:t>boot</w:t>
      </w:r>
      <w:r>
        <w:rPr>
          <w:rFonts w:hint="eastAsia"/>
        </w:rPr>
        <w:t>版本</w:t>
      </w:r>
      <w:r>
        <w:rPr>
          <w:rFonts w:hint="eastAsia"/>
        </w:rPr>
        <w:t>(5</w:t>
      </w:r>
      <w:r>
        <w:rPr>
          <w:rFonts w:hint="eastAsia"/>
        </w:rPr>
        <w:t>个字节</w:t>
      </w:r>
      <w:r>
        <w:rPr>
          <w:rFonts w:hint="eastAsia"/>
        </w:rPr>
        <w:t xml:space="preserve">)  </w:t>
      </w:r>
      <w:r>
        <w:rPr>
          <w:rFonts w:hint="eastAsia"/>
        </w:rPr>
        <w:t>位置</w:t>
      </w:r>
      <w:r>
        <w:rPr>
          <w:rFonts w:hint="eastAsia"/>
        </w:rPr>
        <w:t xml:space="preserve"> 48-52</w:t>
      </w:r>
      <w:r w:rsidR="00842954">
        <w:rPr>
          <w:rFonts w:hint="eastAsia"/>
        </w:rPr>
        <w:t xml:space="preserve">  ASCII</w:t>
      </w:r>
    </w:p>
    <w:p w:rsidR="009D37DF" w:rsidRDefault="009D37DF" w:rsidP="009D37DF">
      <w:r>
        <w:rPr>
          <w:rFonts w:hint="eastAsia"/>
        </w:rPr>
        <w:t>外部版本</w:t>
      </w:r>
      <w:r>
        <w:rPr>
          <w:rFonts w:hint="eastAsia"/>
        </w:rPr>
        <w:t>(2</w:t>
      </w:r>
      <w:r>
        <w:rPr>
          <w:rFonts w:hint="eastAsia"/>
        </w:rPr>
        <w:t>个字节</w:t>
      </w:r>
      <w:r>
        <w:rPr>
          <w:rFonts w:hint="eastAsia"/>
        </w:rPr>
        <w:t xml:space="preserve">)  </w:t>
      </w:r>
      <w:r>
        <w:rPr>
          <w:rFonts w:hint="eastAsia"/>
        </w:rPr>
        <w:t>位置</w:t>
      </w:r>
      <w:r>
        <w:rPr>
          <w:rFonts w:hint="eastAsia"/>
        </w:rPr>
        <w:t xml:space="preserve"> 43-54</w:t>
      </w:r>
    </w:p>
    <w:p w:rsidR="009D37DF" w:rsidRDefault="009D37DF" w:rsidP="009D37DF">
      <w:r>
        <w:rPr>
          <w:rFonts w:hint="eastAsia"/>
        </w:rPr>
        <w:t>保留</w:t>
      </w:r>
      <w:r>
        <w:rPr>
          <w:rFonts w:hint="eastAsia"/>
        </w:rPr>
        <w:t>(201</w:t>
      </w:r>
      <w:r>
        <w:rPr>
          <w:rFonts w:hint="eastAsia"/>
        </w:rPr>
        <w:t>个字节</w:t>
      </w:r>
      <w:r>
        <w:rPr>
          <w:rFonts w:hint="eastAsia"/>
        </w:rPr>
        <w:t xml:space="preserve">)   </w:t>
      </w:r>
      <w:r>
        <w:rPr>
          <w:rFonts w:hint="eastAsia"/>
        </w:rPr>
        <w:t>位置：</w:t>
      </w:r>
      <w:r>
        <w:rPr>
          <w:rFonts w:hint="eastAsia"/>
        </w:rPr>
        <w:t>55-255</w:t>
      </w:r>
    </w:p>
    <w:p w:rsidR="009D37DF" w:rsidRDefault="009D37DF" w:rsidP="009D37DF"/>
    <w:p w:rsidR="009D37DF" w:rsidRDefault="009D37DF" w:rsidP="009D37DF">
      <w:r>
        <w:rPr>
          <w:rFonts w:hint="eastAsia"/>
        </w:rPr>
        <w:t>数据：</w:t>
      </w:r>
    </w:p>
    <w:p w:rsidR="00E5361A" w:rsidRDefault="00E5361A" w:rsidP="00E5361A">
      <w:r>
        <w:rPr>
          <w:rFonts w:hint="eastAsia"/>
        </w:rPr>
        <w:t>520</w:t>
      </w:r>
      <w:r>
        <w:rPr>
          <w:rFonts w:hint="eastAsia"/>
        </w:rPr>
        <w:t>字节一个小数据包</w:t>
      </w:r>
      <w:r>
        <w:rPr>
          <w:rFonts w:hint="eastAsia"/>
        </w:rPr>
        <w:t>=28</w:t>
      </w:r>
      <w:r>
        <w:rPr>
          <w:rFonts w:hint="eastAsia"/>
        </w:rPr>
        <w:t>字节头部信息</w:t>
      </w:r>
      <w:r>
        <w:rPr>
          <w:rFonts w:hint="eastAsia"/>
        </w:rPr>
        <w:t>+484</w:t>
      </w:r>
      <w:r>
        <w:rPr>
          <w:rFonts w:hint="eastAsia"/>
        </w:rPr>
        <w:t>字节数据</w:t>
      </w:r>
      <w:r>
        <w:rPr>
          <w:rFonts w:hint="eastAsia"/>
        </w:rPr>
        <w:t>+8</w:t>
      </w:r>
      <w:r>
        <w:rPr>
          <w:rFonts w:hint="eastAsia"/>
        </w:rPr>
        <w:t>字节其他信息</w:t>
      </w:r>
    </w:p>
    <w:p w:rsidR="00E5361A" w:rsidRDefault="00E5361A" w:rsidP="00E5361A"/>
    <w:p w:rsidR="00E5361A" w:rsidRDefault="00E5361A" w:rsidP="00E5361A">
      <w:r>
        <w:rPr>
          <w:rFonts w:hint="eastAsia"/>
        </w:rPr>
        <w:t>头部信息：包序号</w:t>
      </w:r>
      <w:r>
        <w:rPr>
          <w:rFonts w:hint="eastAsia"/>
        </w:rPr>
        <w:t>+</w:t>
      </w:r>
      <w:r>
        <w:rPr>
          <w:rFonts w:hint="eastAsia"/>
        </w:rPr>
        <w:t>包总数</w:t>
      </w:r>
      <w:r>
        <w:rPr>
          <w:rFonts w:hint="eastAsia"/>
        </w:rPr>
        <w:t>+</w:t>
      </w:r>
      <w:r>
        <w:rPr>
          <w:rFonts w:hint="eastAsia"/>
        </w:rPr>
        <w:t>包长度</w:t>
      </w:r>
      <w:r>
        <w:rPr>
          <w:rFonts w:hint="eastAsia"/>
        </w:rPr>
        <w:t>+</w:t>
      </w:r>
      <w:r>
        <w:rPr>
          <w:rFonts w:hint="eastAsia"/>
        </w:rPr>
        <w:t>数据类型</w:t>
      </w:r>
      <w:r>
        <w:rPr>
          <w:rFonts w:hint="eastAsia"/>
        </w:rPr>
        <w:t>+</w:t>
      </w:r>
      <w:r>
        <w:rPr>
          <w:rFonts w:hint="eastAsia"/>
        </w:rPr>
        <w:t>单片机编号</w:t>
      </w:r>
      <w:r>
        <w:rPr>
          <w:rFonts w:hint="eastAsia"/>
        </w:rPr>
        <w:t>+</w:t>
      </w:r>
      <w:r>
        <w:rPr>
          <w:rFonts w:hint="eastAsia"/>
        </w:rPr>
        <w:t>程序</w:t>
      </w:r>
      <w:r>
        <w:rPr>
          <w:rFonts w:hint="eastAsia"/>
        </w:rPr>
        <w:t>ID+</w:t>
      </w:r>
      <w:r>
        <w:rPr>
          <w:rFonts w:hint="eastAsia"/>
        </w:rPr>
        <w:t>程序版本</w:t>
      </w:r>
      <w:r>
        <w:rPr>
          <w:rFonts w:hint="eastAsia"/>
        </w:rPr>
        <w:t>+</w:t>
      </w:r>
      <w:r>
        <w:rPr>
          <w:rFonts w:hint="eastAsia"/>
        </w:rPr>
        <w:t>地址</w:t>
      </w:r>
    </w:p>
    <w:p w:rsidR="00E5361A" w:rsidRDefault="00E5361A" w:rsidP="00E5361A"/>
    <w:p w:rsidR="00E5361A" w:rsidRDefault="00E5361A" w:rsidP="00E5361A">
      <w:r>
        <w:rPr>
          <w:rFonts w:hint="eastAsia"/>
        </w:rPr>
        <w:t>包序号</w:t>
      </w:r>
      <w:r>
        <w:rPr>
          <w:rFonts w:hint="eastAsia"/>
        </w:rPr>
        <w:t xml:space="preserve"> </w:t>
      </w:r>
      <w:r>
        <w:rPr>
          <w:rFonts w:hint="eastAsia"/>
        </w:rPr>
        <w:t>从</w:t>
      </w:r>
      <w:r>
        <w:rPr>
          <w:rFonts w:hint="eastAsia"/>
        </w:rPr>
        <w:t>1</w:t>
      </w:r>
      <w:r>
        <w:rPr>
          <w:rFonts w:hint="eastAsia"/>
        </w:rPr>
        <w:t>开始</w:t>
      </w:r>
      <w:r>
        <w:rPr>
          <w:rFonts w:hint="eastAsia"/>
        </w:rPr>
        <w:t xml:space="preserve">  (4</w:t>
      </w:r>
      <w:r>
        <w:rPr>
          <w:rFonts w:hint="eastAsia"/>
        </w:rPr>
        <w:t>个字节</w:t>
      </w:r>
      <w:r>
        <w:rPr>
          <w:rFonts w:hint="eastAsia"/>
        </w:rPr>
        <w:t xml:space="preserve">)  </w:t>
      </w:r>
      <w:r>
        <w:rPr>
          <w:rFonts w:hint="eastAsia"/>
        </w:rPr>
        <w:t>位置：</w:t>
      </w:r>
      <w:r>
        <w:rPr>
          <w:rFonts w:hint="eastAsia"/>
        </w:rPr>
        <w:t>0-3</w:t>
      </w:r>
    </w:p>
    <w:p w:rsidR="00E5361A" w:rsidRDefault="00E5361A" w:rsidP="00E5361A">
      <w:r>
        <w:rPr>
          <w:rFonts w:hint="eastAsia"/>
        </w:rPr>
        <w:t>包总数</w:t>
      </w:r>
      <w:r>
        <w:rPr>
          <w:rFonts w:hint="eastAsia"/>
        </w:rPr>
        <w:t xml:space="preserve">  (4</w:t>
      </w:r>
      <w:r>
        <w:rPr>
          <w:rFonts w:hint="eastAsia"/>
        </w:rPr>
        <w:t>个字节</w:t>
      </w:r>
      <w:r>
        <w:rPr>
          <w:rFonts w:hint="eastAsia"/>
        </w:rPr>
        <w:t xml:space="preserve">)  </w:t>
      </w:r>
      <w:r>
        <w:rPr>
          <w:rFonts w:hint="eastAsia"/>
        </w:rPr>
        <w:t>位置：</w:t>
      </w:r>
      <w:r>
        <w:rPr>
          <w:rFonts w:hint="eastAsia"/>
        </w:rPr>
        <w:t>4-7</w:t>
      </w:r>
    </w:p>
    <w:p w:rsidR="00E5361A" w:rsidRDefault="00E5361A" w:rsidP="00E5361A">
      <w:r>
        <w:rPr>
          <w:rFonts w:hint="eastAsia"/>
        </w:rPr>
        <w:t>包长度</w:t>
      </w:r>
      <w:r>
        <w:rPr>
          <w:rFonts w:hint="eastAsia"/>
        </w:rPr>
        <w:t xml:space="preserve">  (2</w:t>
      </w:r>
      <w:r>
        <w:rPr>
          <w:rFonts w:hint="eastAsia"/>
        </w:rPr>
        <w:t>个字节</w:t>
      </w:r>
      <w:r>
        <w:rPr>
          <w:rFonts w:hint="eastAsia"/>
        </w:rPr>
        <w:t xml:space="preserve">)  </w:t>
      </w:r>
      <w:r>
        <w:rPr>
          <w:rFonts w:hint="eastAsia"/>
        </w:rPr>
        <w:t>位置：</w:t>
      </w:r>
      <w:r>
        <w:rPr>
          <w:rFonts w:hint="eastAsia"/>
        </w:rPr>
        <w:t>8-9</w:t>
      </w:r>
    </w:p>
    <w:p w:rsidR="00E5361A" w:rsidRDefault="00E5361A" w:rsidP="00E5361A">
      <w:r>
        <w:rPr>
          <w:rFonts w:hint="eastAsia"/>
        </w:rPr>
        <w:t>数据类型</w:t>
      </w:r>
      <w:r>
        <w:rPr>
          <w:rFonts w:hint="eastAsia"/>
        </w:rPr>
        <w:t xml:space="preserve">  (1</w:t>
      </w:r>
      <w:r>
        <w:rPr>
          <w:rFonts w:hint="eastAsia"/>
        </w:rPr>
        <w:t>个字节</w:t>
      </w:r>
      <w:r>
        <w:rPr>
          <w:rFonts w:hint="eastAsia"/>
        </w:rPr>
        <w:t xml:space="preserve">)  </w:t>
      </w:r>
      <w:r>
        <w:rPr>
          <w:rFonts w:hint="eastAsia"/>
        </w:rPr>
        <w:t>位置：</w:t>
      </w:r>
      <w:r>
        <w:rPr>
          <w:rFonts w:hint="eastAsia"/>
        </w:rPr>
        <w:t>10</w:t>
      </w:r>
    </w:p>
    <w:p w:rsidR="00E5361A" w:rsidRDefault="00E5361A" w:rsidP="00E5361A">
      <w:r>
        <w:rPr>
          <w:rFonts w:hint="eastAsia"/>
        </w:rPr>
        <w:t>单片机编号</w:t>
      </w:r>
      <w:r>
        <w:rPr>
          <w:rFonts w:hint="eastAsia"/>
        </w:rPr>
        <w:t xml:space="preserve">  (1</w:t>
      </w:r>
      <w:r>
        <w:rPr>
          <w:rFonts w:hint="eastAsia"/>
        </w:rPr>
        <w:t>个字节</w:t>
      </w:r>
      <w:r>
        <w:rPr>
          <w:rFonts w:hint="eastAsia"/>
        </w:rPr>
        <w:t xml:space="preserve">)  </w:t>
      </w:r>
      <w:r>
        <w:rPr>
          <w:rFonts w:hint="eastAsia"/>
        </w:rPr>
        <w:t>位置：</w:t>
      </w:r>
      <w:r>
        <w:rPr>
          <w:rFonts w:hint="eastAsia"/>
        </w:rPr>
        <w:t>11</w:t>
      </w:r>
    </w:p>
    <w:p w:rsidR="00E5361A" w:rsidRDefault="00E5361A" w:rsidP="00E5361A">
      <w:r>
        <w:rPr>
          <w:rFonts w:hint="eastAsia"/>
        </w:rPr>
        <w:t>程序</w:t>
      </w:r>
      <w:r>
        <w:rPr>
          <w:rFonts w:hint="eastAsia"/>
        </w:rPr>
        <w:t>ID  (6</w:t>
      </w:r>
      <w:r>
        <w:rPr>
          <w:rFonts w:hint="eastAsia"/>
        </w:rPr>
        <w:t>个字节</w:t>
      </w:r>
      <w:r>
        <w:rPr>
          <w:rFonts w:hint="eastAsia"/>
        </w:rPr>
        <w:t xml:space="preserve">)  </w:t>
      </w:r>
      <w:r>
        <w:rPr>
          <w:rFonts w:hint="eastAsia"/>
        </w:rPr>
        <w:t>位置：</w:t>
      </w:r>
      <w:r>
        <w:rPr>
          <w:rFonts w:hint="eastAsia"/>
        </w:rPr>
        <w:t>12-17</w:t>
      </w:r>
    </w:p>
    <w:p w:rsidR="00E5361A" w:rsidRDefault="00E5361A" w:rsidP="00E5361A">
      <w:r>
        <w:rPr>
          <w:rFonts w:hint="eastAsia"/>
        </w:rPr>
        <w:t>程序版本</w:t>
      </w:r>
      <w:r>
        <w:rPr>
          <w:rFonts w:hint="eastAsia"/>
        </w:rPr>
        <w:t xml:space="preserve">  (6</w:t>
      </w:r>
      <w:r>
        <w:rPr>
          <w:rFonts w:hint="eastAsia"/>
        </w:rPr>
        <w:t>个字节</w:t>
      </w:r>
      <w:r>
        <w:rPr>
          <w:rFonts w:hint="eastAsia"/>
        </w:rPr>
        <w:t xml:space="preserve">)  </w:t>
      </w:r>
      <w:r>
        <w:rPr>
          <w:rFonts w:hint="eastAsia"/>
        </w:rPr>
        <w:t>位置：</w:t>
      </w:r>
      <w:r>
        <w:rPr>
          <w:rFonts w:hint="eastAsia"/>
        </w:rPr>
        <w:t>18-23</w:t>
      </w:r>
    </w:p>
    <w:p w:rsidR="00E5361A" w:rsidRDefault="00E5361A" w:rsidP="00E5361A">
      <w:r>
        <w:rPr>
          <w:rFonts w:hint="eastAsia"/>
        </w:rPr>
        <w:t>装载地址</w:t>
      </w:r>
      <w:r>
        <w:rPr>
          <w:rFonts w:hint="eastAsia"/>
        </w:rPr>
        <w:t xml:space="preserve">  (4</w:t>
      </w:r>
      <w:r>
        <w:rPr>
          <w:rFonts w:hint="eastAsia"/>
        </w:rPr>
        <w:t>个字节</w:t>
      </w:r>
      <w:r>
        <w:rPr>
          <w:rFonts w:hint="eastAsia"/>
        </w:rPr>
        <w:t xml:space="preserve">)  </w:t>
      </w:r>
      <w:r>
        <w:rPr>
          <w:rFonts w:hint="eastAsia"/>
        </w:rPr>
        <w:t>位置：</w:t>
      </w:r>
      <w:r>
        <w:rPr>
          <w:rFonts w:hint="eastAsia"/>
        </w:rPr>
        <w:t>24-27</w:t>
      </w:r>
    </w:p>
    <w:p w:rsidR="00E5361A" w:rsidRDefault="00E5361A" w:rsidP="00E5361A">
      <w:r>
        <w:rPr>
          <w:rFonts w:hint="eastAsia"/>
        </w:rPr>
        <w:t>数据</w:t>
      </w:r>
      <w:r>
        <w:rPr>
          <w:rFonts w:hint="eastAsia"/>
        </w:rPr>
        <w:t xml:space="preserve">  (476</w:t>
      </w:r>
      <w:r>
        <w:rPr>
          <w:rFonts w:hint="eastAsia"/>
        </w:rPr>
        <w:t>个字节</w:t>
      </w:r>
      <w:r>
        <w:rPr>
          <w:rFonts w:hint="eastAsia"/>
        </w:rPr>
        <w:t xml:space="preserve">)  </w:t>
      </w:r>
      <w:r>
        <w:rPr>
          <w:rFonts w:hint="eastAsia"/>
        </w:rPr>
        <w:t>位置：</w:t>
      </w:r>
      <w:r>
        <w:rPr>
          <w:rFonts w:hint="eastAsia"/>
        </w:rPr>
        <w:t>28-511</w:t>
      </w:r>
    </w:p>
    <w:p w:rsidR="00E5361A" w:rsidRDefault="00E5361A" w:rsidP="00E5361A">
      <w:proofErr w:type="gramStart"/>
      <w:r>
        <w:rPr>
          <w:rFonts w:hint="eastAsia"/>
        </w:rPr>
        <w:t>本包数据</w:t>
      </w:r>
      <w:proofErr w:type="gramEnd"/>
      <w:r>
        <w:rPr>
          <w:rFonts w:hint="eastAsia"/>
        </w:rPr>
        <w:t>开头在总数据中的地址</w:t>
      </w:r>
      <w:r>
        <w:rPr>
          <w:rFonts w:hint="eastAsia"/>
        </w:rPr>
        <w:t xml:space="preserve"> (4</w:t>
      </w:r>
      <w:r>
        <w:rPr>
          <w:rFonts w:hint="eastAsia"/>
        </w:rPr>
        <w:t>个字节</w:t>
      </w:r>
      <w:r>
        <w:rPr>
          <w:rFonts w:hint="eastAsia"/>
        </w:rPr>
        <w:t xml:space="preserve">)  </w:t>
      </w:r>
      <w:r>
        <w:rPr>
          <w:rFonts w:hint="eastAsia"/>
        </w:rPr>
        <w:t>位置：</w:t>
      </w:r>
      <w:r>
        <w:rPr>
          <w:rFonts w:hint="eastAsia"/>
        </w:rPr>
        <w:t>512-515</w:t>
      </w:r>
    </w:p>
    <w:p w:rsidR="00E5361A" w:rsidRDefault="00E5361A" w:rsidP="00E5361A">
      <w:r>
        <w:rPr>
          <w:rFonts w:hint="eastAsia"/>
        </w:rPr>
        <w:t>小数据包的数据实际总长度，即头部信息</w:t>
      </w:r>
      <w:r>
        <w:rPr>
          <w:rFonts w:hint="eastAsia"/>
        </w:rPr>
        <w:t>28</w:t>
      </w:r>
      <w:r>
        <w:rPr>
          <w:rFonts w:hint="eastAsia"/>
        </w:rPr>
        <w:t>字节</w:t>
      </w:r>
      <w:r>
        <w:rPr>
          <w:rFonts w:hint="eastAsia"/>
        </w:rPr>
        <w:t>+</w:t>
      </w:r>
      <w:r>
        <w:rPr>
          <w:rFonts w:hint="eastAsia"/>
        </w:rPr>
        <w:t>实际数据字节</w:t>
      </w:r>
      <w:r>
        <w:rPr>
          <w:rFonts w:hint="eastAsia"/>
        </w:rPr>
        <w:t xml:space="preserve"> </w:t>
      </w:r>
      <w:r>
        <w:rPr>
          <w:rFonts w:hint="eastAsia"/>
        </w:rPr>
        <w:t>的长度</w:t>
      </w:r>
      <w:r>
        <w:rPr>
          <w:rFonts w:hint="eastAsia"/>
        </w:rPr>
        <w:t>(2</w:t>
      </w:r>
      <w:r>
        <w:rPr>
          <w:rFonts w:hint="eastAsia"/>
        </w:rPr>
        <w:t>个字节</w:t>
      </w:r>
      <w:r>
        <w:rPr>
          <w:rFonts w:hint="eastAsia"/>
        </w:rPr>
        <w:t xml:space="preserve">)  </w:t>
      </w:r>
      <w:r>
        <w:rPr>
          <w:rFonts w:hint="eastAsia"/>
        </w:rPr>
        <w:t>位置：</w:t>
      </w:r>
      <w:r>
        <w:rPr>
          <w:rFonts w:hint="eastAsia"/>
        </w:rPr>
        <w:t>516-517</w:t>
      </w:r>
    </w:p>
    <w:p w:rsidR="009D37DF" w:rsidRDefault="00E5361A" w:rsidP="00E5361A">
      <w:r>
        <w:rPr>
          <w:rFonts w:hint="eastAsia"/>
        </w:rPr>
        <w:t>数据长度，即地址</w:t>
      </w:r>
      <w:r>
        <w:rPr>
          <w:rFonts w:hint="eastAsia"/>
        </w:rPr>
        <w:t>4</w:t>
      </w:r>
      <w:r>
        <w:rPr>
          <w:rFonts w:hint="eastAsia"/>
        </w:rPr>
        <w:t>字节</w:t>
      </w:r>
      <w:r>
        <w:rPr>
          <w:rFonts w:hint="eastAsia"/>
        </w:rPr>
        <w:t>+</w:t>
      </w:r>
      <w:r>
        <w:rPr>
          <w:rFonts w:hint="eastAsia"/>
        </w:rPr>
        <w:t>实际数据字节</w:t>
      </w:r>
      <w:r>
        <w:rPr>
          <w:rFonts w:hint="eastAsia"/>
        </w:rPr>
        <w:t xml:space="preserve"> </w:t>
      </w:r>
      <w:r>
        <w:rPr>
          <w:rFonts w:hint="eastAsia"/>
        </w:rPr>
        <w:t>的长度</w:t>
      </w:r>
      <w:r>
        <w:rPr>
          <w:rFonts w:hint="eastAsia"/>
        </w:rPr>
        <w:t xml:space="preserve"> (2</w:t>
      </w:r>
      <w:r>
        <w:rPr>
          <w:rFonts w:hint="eastAsia"/>
        </w:rPr>
        <w:t>个字节</w:t>
      </w:r>
      <w:r>
        <w:rPr>
          <w:rFonts w:hint="eastAsia"/>
        </w:rPr>
        <w:t xml:space="preserve">)  </w:t>
      </w:r>
      <w:r>
        <w:rPr>
          <w:rFonts w:hint="eastAsia"/>
        </w:rPr>
        <w:t>位置：</w:t>
      </w:r>
      <w:r>
        <w:rPr>
          <w:rFonts w:hint="eastAsia"/>
        </w:rPr>
        <w:t>518-519</w:t>
      </w:r>
    </w:p>
    <w:p w:rsidR="009D37DF" w:rsidRDefault="009D37DF" w:rsidP="009D37DF"/>
    <w:p w:rsidR="009D37DF" w:rsidRDefault="009D37DF" w:rsidP="009D37DF"/>
    <w:p w:rsidR="009D37DF" w:rsidRDefault="009D37DF" w:rsidP="009D37DF"/>
    <w:p w:rsidR="009D37DF" w:rsidRDefault="009D37DF" w:rsidP="009D37DF">
      <w:r>
        <w:t>/***********/</w:t>
      </w:r>
    </w:p>
    <w:p w:rsidR="009D37DF" w:rsidRDefault="009D37DF" w:rsidP="009D37DF">
      <w:r>
        <w:rPr>
          <w:rFonts w:hint="eastAsia"/>
        </w:rPr>
        <w:t>* MCU</w:t>
      </w:r>
      <w:r>
        <w:rPr>
          <w:rFonts w:hint="eastAsia"/>
        </w:rPr>
        <w:t>加密</w:t>
      </w:r>
      <w:r>
        <w:rPr>
          <w:rFonts w:hint="eastAsia"/>
        </w:rPr>
        <w:t xml:space="preserve"> 2</w:t>
      </w:r>
      <w:r w:rsidR="00E751C6">
        <w:rPr>
          <w:rFonts w:hint="eastAsia"/>
        </w:rPr>
        <w:t>，</w:t>
      </w:r>
      <w:r w:rsidR="00E751C6">
        <w:rPr>
          <w:rFonts w:hint="eastAsia"/>
        </w:rPr>
        <w:t>pac</w:t>
      </w:r>
      <w:r w:rsidR="00BB39E7">
        <w:rPr>
          <w:rFonts w:hint="eastAsia"/>
        </w:rPr>
        <w:t>x</w:t>
      </w:r>
      <w:r w:rsidR="00E751C6">
        <w:rPr>
          <w:rFonts w:hint="eastAsia"/>
        </w:rPr>
        <w:t>后缀</w:t>
      </w:r>
    </w:p>
    <w:p w:rsidR="009D37DF" w:rsidRDefault="009D37DF" w:rsidP="009D37DF">
      <w:r>
        <w:t xml:space="preserve">***********/  </w:t>
      </w:r>
    </w:p>
    <w:p w:rsidR="009D37DF" w:rsidRDefault="009D37DF" w:rsidP="009D37DF">
      <w:r>
        <w:t>=====================PACX=================</w:t>
      </w:r>
    </w:p>
    <w:p w:rsidR="009D37DF" w:rsidRDefault="009D37DF" w:rsidP="009D37DF"/>
    <w:p w:rsidR="009D37DF" w:rsidRDefault="009D37DF" w:rsidP="009D37DF">
      <w:r>
        <w:rPr>
          <w:rFonts w:hint="eastAsia"/>
        </w:rPr>
        <w:t>解压以后字节情况如下</w:t>
      </w:r>
      <w:r>
        <w:rPr>
          <w:rFonts w:hint="eastAsia"/>
        </w:rPr>
        <w:t>:</w:t>
      </w:r>
    </w:p>
    <w:p w:rsidR="009D37DF" w:rsidRDefault="009D37DF" w:rsidP="009D37DF"/>
    <w:p w:rsidR="009D37DF" w:rsidRDefault="009D37DF" w:rsidP="009D37DF">
      <w:r>
        <w:rPr>
          <w:rFonts w:hint="eastAsia"/>
        </w:rPr>
        <w:t>固件</w:t>
      </w:r>
      <w:r>
        <w:rPr>
          <w:rFonts w:hint="eastAsia"/>
        </w:rPr>
        <w:t>=256</w:t>
      </w:r>
      <w:r>
        <w:rPr>
          <w:rFonts w:hint="eastAsia"/>
        </w:rPr>
        <w:t>字节</w:t>
      </w:r>
      <w:r>
        <w:rPr>
          <w:rFonts w:hint="eastAsia"/>
        </w:rPr>
        <w:t>+</w:t>
      </w:r>
      <w:r>
        <w:rPr>
          <w:rFonts w:hint="eastAsia"/>
        </w:rPr>
        <w:t>数据</w:t>
      </w:r>
      <w:r>
        <w:rPr>
          <w:rFonts w:hint="eastAsia"/>
        </w:rPr>
        <w:t>+32</w:t>
      </w:r>
      <w:r>
        <w:rPr>
          <w:rFonts w:hint="eastAsia"/>
        </w:rPr>
        <w:t>位</w:t>
      </w:r>
      <w:r>
        <w:rPr>
          <w:rFonts w:hint="eastAsia"/>
        </w:rPr>
        <w:t>MD5</w:t>
      </w:r>
      <w:r>
        <w:rPr>
          <w:rFonts w:hint="eastAsia"/>
        </w:rPr>
        <w:t>校验字节</w:t>
      </w:r>
    </w:p>
    <w:p w:rsidR="009D37DF" w:rsidRDefault="009D37DF" w:rsidP="009D37DF"/>
    <w:p w:rsidR="009D37DF" w:rsidRDefault="009D37DF" w:rsidP="009D37DF"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MD5</w:t>
      </w:r>
      <w:r>
        <w:rPr>
          <w:rFonts w:hint="eastAsia"/>
        </w:rPr>
        <w:t>校验字节：</w:t>
      </w:r>
      <w:r>
        <w:rPr>
          <w:rFonts w:hint="eastAsia"/>
        </w:rPr>
        <w:t>256</w:t>
      </w:r>
      <w:r>
        <w:rPr>
          <w:rFonts w:hint="eastAsia"/>
        </w:rPr>
        <w:t>字节</w:t>
      </w:r>
      <w:r>
        <w:rPr>
          <w:rFonts w:hint="eastAsia"/>
        </w:rPr>
        <w:t>+</w:t>
      </w:r>
      <w:r>
        <w:rPr>
          <w:rFonts w:hint="eastAsia"/>
        </w:rPr>
        <w:t>数据</w:t>
      </w:r>
      <w:r>
        <w:rPr>
          <w:rFonts w:hint="eastAsia"/>
        </w:rPr>
        <w:t xml:space="preserve"> md5</w:t>
      </w:r>
      <w:r>
        <w:rPr>
          <w:rFonts w:hint="eastAsia"/>
        </w:rPr>
        <w:t>计算得到</w:t>
      </w:r>
    </w:p>
    <w:p w:rsidR="009D37DF" w:rsidRDefault="009D37DF" w:rsidP="009D37DF"/>
    <w:p w:rsidR="009D37DF" w:rsidRDefault="009D37DF" w:rsidP="009D37DF">
      <w:r>
        <w:rPr>
          <w:rFonts w:hint="eastAsia"/>
        </w:rPr>
        <w:t>256</w:t>
      </w:r>
      <w:r>
        <w:rPr>
          <w:rFonts w:hint="eastAsia"/>
        </w:rPr>
        <w:t>字节含义：</w:t>
      </w:r>
    </w:p>
    <w:p w:rsidR="009D37DF" w:rsidRDefault="009D37DF" w:rsidP="009D37DF">
      <w:r>
        <w:rPr>
          <w:rFonts w:hint="eastAsia"/>
        </w:rPr>
        <w:t>单片机编号</w:t>
      </w:r>
      <w:r>
        <w:rPr>
          <w:rFonts w:hint="eastAsia"/>
        </w:rPr>
        <w:t>(1</w:t>
      </w:r>
      <w:r>
        <w:rPr>
          <w:rFonts w:hint="eastAsia"/>
        </w:rPr>
        <w:t>个字节</w:t>
      </w:r>
      <w:r>
        <w:rPr>
          <w:rFonts w:hint="eastAsia"/>
        </w:rPr>
        <w:t xml:space="preserve">)  </w:t>
      </w:r>
      <w:r>
        <w:rPr>
          <w:rFonts w:hint="eastAsia"/>
        </w:rPr>
        <w:t>位置：</w:t>
      </w:r>
      <w:r>
        <w:rPr>
          <w:rFonts w:hint="eastAsia"/>
        </w:rPr>
        <w:t>0</w:t>
      </w:r>
    </w:p>
    <w:p w:rsidR="009D37DF" w:rsidRDefault="009D37DF" w:rsidP="009D37DF">
      <w:r>
        <w:rPr>
          <w:rFonts w:hint="eastAsia"/>
        </w:rPr>
        <w:t>程序</w:t>
      </w:r>
      <w:r>
        <w:rPr>
          <w:rFonts w:hint="eastAsia"/>
        </w:rPr>
        <w:t>ID (3</w:t>
      </w:r>
      <w:r>
        <w:rPr>
          <w:rFonts w:hint="eastAsia"/>
        </w:rPr>
        <w:t>个字节</w:t>
      </w:r>
      <w:r>
        <w:rPr>
          <w:rFonts w:hint="eastAsia"/>
        </w:rPr>
        <w:t xml:space="preserve">)    </w:t>
      </w:r>
      <w:r>
        <w:rPr>
          <w:rFonts w:hint="eastAsia"/>
        </w:rPr>
        <w:t>位置：</w:t>
      </w:r>
      <w:r>
        <w:rPr>
          <w:rFonts w:hint="eastAsia"/>
        </w:rPr>
        <w:t>1-3</w:t>
      </w:r>
    </w:p>
    <w:p w:rsidR="009D37DF" w:rsidRDefault="009D37DF" w:rsidP="009D37DF">
      <w:r>
        <w:rPr>
          <w:rFonts w:hint="eastAsia"/>
        </w:rPr>
        <w:t>程序版本</w:t>
      </w:r>
      <w:r>
        <w:rPr>
          <w:rFonts w:hint="eastAsia"/>
        </w:rPr>
        <w:t xml:space="preserve"> (3</w:t>
      </w:r>
      <w:r>
        <w:rPr>
          <w:rFonts w:hint="eastAsia"/>
        </w:rPr>
        <w:t>个字节</w:t>
      </w:r>
      <w:r>
        <w:rPr>
          <w:rFonts w:hint="eastAsia"/>
        </w:rPr>
        <w:t xml:space="preserve">)    </w:t>
      </w:r>
      <w:r>
        <w:rPr>
          <w:rFonts w:hint="eastAsia"/>
        </w:rPr>
        <w:t>位置：</w:t>
      </w:r>
      <w:r>
        <w:rPr>
          <w:rFonts w:hint="eastAsia"/>
        </w:rPr>
        <w:t>4-6</w:t>
      </w:r>
    </w:p>
    <w:p w:rsidR="009D37DF" w:rsidRDefault="009D37DF" w:rsidP="009D37DF">
      <w:r>
        <w:rPr>
          <w:rFonts w:hint="eastAsia"/>
        </w:rPr>
        <w:t>boot</w:t>
      </w:r>
      <w:r>
        <w:rPr>
          <w:rFonts w:hint="eastAsia"/>
        </w:rPr>
        <w:t>版本</w:t>
      </w:r>
      <w:r>
        <w:rPr>
          <w:rFonts w:hint="eastAsia"/>
        </w:rPr>
        <w:t xml:space="preserve"> (2</w:t>
      </w:r>
      <w:r>
        <w:rPr>
          <w:rFonts w:hint="eastAsia"/>
        </w:rPr>
        <w:t>个字节</w:t>
      </w:r>
      <w:r>
        <w:rPr>
          <w:rFonts w:hint="eastAsia"/>
        </w:rPr>
        <w:t xml:space="preserve">)    </w:t>
      </w:r>
      <w:r>
        <w:rPr>
          <w:rFonts w:hint="eastAsia"/>
        </w:rPr>
        <w:t>位置：</w:t>
      </w:r>
      <w:r>
        <w:rPr>
          <w:rFonts w:hint="eastAsia"/>
        </w:rPr>
        <w:t>7-8</w:t>
      </w:r>
    </w:p>
    <w:p w:rsidR="009D37DF" w:rsidRDefault="009D37DF" w:rsidP="009D37DF">
      <w:r>
        <w:rPr>
          <w:rFonts w:hint="eastAsia"/>
        </w:rPr>
        <w:t>key(12</w:t>
      </w:r>
      <w:r>
        <w:rPr>
          <w:rFonts w:hint="eastAsia"/>
        </w:rPr>
        <w:t>个字节</w:t>
      </w:r>
      <w:r>
        <w:rPr>
          <w:rFonts w:hint="eastAsia"/>
        </w:rPr>
        <w:t xml:space="preserve">)    </w:t>
      </w:r>
      <w:r>
        <w:rPr>
          <w:rFonts w:hint="eastAsia"/>
        </w:rPr>
        <w:t>位置：</w:t>
      </w:r>
      <w:r>
        <w:rPr>
          <w:rFonts w:hint="eastAsia"/>
        </w:rPr>
        <w:t>9-20</w:t>
      </w:r>
    </w:p>
    <w:p w:rsidR="009D37DF" w:rsidRDefault="009D37DF" w:rsidP="009D37DF">
      <w:r>
        <w:rPr>
          <w:rFonts w:hint="eastAsia"/>
        </w:rPr>
        <w:t>是否进行高级加密</w:t>
      </w:r>
      <w:r>
        <w:rPr>
          <w:rFonts w:hint="eastAsia"/>
        </w:rPr>
        <w:t xml:space="preserve">  (1</w:t>
      </w:r>
      <w:r>
        <w:rPr>
          <w:rFonts w:hint="eastAsia"/>
        </w:rPr>
        <w:t>个字节</w:t>
      </w:r>
      <w:r>
        <w:rPr>
          <w:rFonts w:hint="eastAsia"/>
        </w:rPr>
        <w:t xml:space="preserve">) </w:t>
      </w:r>
      <w:r>
        <w:rPr>
          <w:rFonts w:hint="eastAsia"/>
        </w:rPr>
        <w:t>位置：</w:t>
      </w:r>
      <w:r>
        <w:rPr>
          <w:rFonts w:hint="eastAsia"/>
        </w:rPr>
        <w:t>21</w:t>
      </w:r>
    </w:p>
    <w:p w:rsidR="009D37DF" w:rsidRDefault="009D37DF" w:rsidP="009D37DF">
      <w:r>
        <w:rPr>
          <w:rFonts w:hint="eastAsia"/>
        </w:rPr>
        <w:t>烧入起始地址（</w:t>
      </w:r>
      <w:r>
        <w:rPr>
          <w:rFonts w:hint="eastAsia"/>
        </w:rPr>
        <w:t>4</w:t>
      </w:r>
      <w:r>
        <w:rPr>
          <w:rFonts w:hint="eastAsia"/>
        </w:rPr>
        <w:t>个字节）</w:t>
      </w:r>
      <w:r>
        <w:rPr>
          <w:rFonts w:hint="eastAsia"/>
        </w:rPr>
        <w:t xml:space="preserve">  </w:t>
      </w:r>
      <w:r>
        <w:rPr>
          <w:rFonts w:hint="eastAsia"/>
        </w:rPr>
        <w:t>位置：</w:t>
      </w:r>
      <w:r>
        <w:rPr>
          <w:rFonts w:hint="eastAsia"/>
        </w:rPr>
        <w:t>22-25</w:t>
      </w:r>
    </w:p>
    <w:p w:rsidR="009D37DF" w:rsidRDefault="009D37DF" w:rsidP="009D37DF">
      <w:r>
        <w:rPr>
          <w:rFonts w:hint="eastAsia"/>
        </w:rPr>
        <w:t>烧入结束地址（</w:t>
      </w:r>
      <w:r>
        <w:rPr>
          <w:rFonts w:hint="eastAsia"/>
        </w:rPr>
        <w:t>4</w:t>
      </w:r>
      <w:r>
        <w:rPr>
          <w:rFonts w:hint="eastAsia"/>
        </w:rPr>
        <w:t>个字节）</w:t>
      </w:r>
      <w:r>
        <w:rPr>
          <w:rFonts w:hint="eastAsia"/>
        </w:rPr>
        <w:t xml:space="preserve">  </w:t>
      </w:r>
      <w:r>
        <w:rPr>
          <w:rFonts w:hint="eastAsia"/>
        </w:rPr>
        <w:t>位置：</w:t>
      </w:r>
      <w:r>
        <w:rPr>
          <w:rFonts w:hint="eastAsia"/>
        </w:rPr>
        <w:t>26-29</w:t>
      </w:r>
    </w:p>
    <w:p w:rsidR="009D37DF" w:rsidRDefault="009D37DF" w:rsidP="009D37DF">
      <w:r>
        <w:rPr>
          <w:rFonts w:hint="eastAsia"/>
        </w:rPr>
        <w:t>外部版本</w:t>
      </w:r>
      <w:r>
        <w:rPr>
          <w:rFonts w:hint="eastAsia"/>
        </w:rPr>
        <w:t>(2</w:t>
      </w:r>
      <w:r>
        <w:rPr>
          <w:rFonts w:hint="eastAsia"/>
        </w:rPr>
        <w:t>个字节</w:t>
      </w:r>
      <w:r>
        <w:rPr>
          <w:rFonts w:hint="eastAsia"/>
        </w:rPr>
        <w:t xml:space="preserve">)  </w:t>
      </w:r>
      <w:r>
        <w:rPr>
          <w:rFonts w:hint="eastAsia"/>
        </w:rPr>
        <w:t>位置</w:t>
      </w:r>
      <w:r>
        <w:rPr>
          <w:rFonts w:hint="eastAsia"/>
        </w:rPr>
        <w:t xml:space="preserve"> 30-31</w:t>
      </w:r>
    </w:p>
    <w:p w:rsidR="009D37DF" w:rsidRDefault="009D37DF" w:rsidP="009D37DF">
      <w:r>
        <w:rPr>
          <w:rFonts w:hint="eastAsia"/>
        </w:rPr>
        <w:t>保留</w:t>
      </w:r>
      <w:r>
        <w:rPr>
          <w:rFonts w:hint="eastAsia"/>
        </w:rPr>
        <w:t>(223</w:t>
      </w:r>
      <w:r>
        <w:rPr>
          <w:rFonts w:hint="eastAsia"/>
        </w:rPr>
        <w:t>个字节</w:t>
      </w:r>
      <w:r>
        <w:rPr>
          <w:rFonts w:hint="eastAsia"/>
        </w:rPr>
        <w:t xml:space="preserve">)   </w:t>
      </w:r>
      <w:r>
        <w:rPr>
          <w:rFonts w:hint="eastAsia"/>
        </w:rPr>
        <w:t>位置：</w:t>
      </w:r>
      <w:r>
        <w:rPr>
          <w:rFonts w:hint="eastAsia"/>
        </w:rPr>
        <w:t>32-254</w:t>
      </w:r>
    </w:p>
    <w:p w:rsidR="009D37DF" w:rsidRDefault="009D37DF" w:rsidP="009D37DF">
      <w:r>
        <w:rPr>
          <w:rFonts w:hint="eastAsia"/>
        </w:rPr>
        <w:t>标识</w:t>
      </w:r>
      <w:r>
        <w:rPr>
          <w:rFonts w:hint="eastAsia"/>
        </w:rPr>
        <w:t>(1</w:t>
      </w:r>
      <w:r>
        <w:rPr>
          <w:rFonts w:hint="eastAsia"/>
        </w:rPr>
        <w:t>个字节</w:t>
      </w:r>
      <w:r>
        <w:rPr>
          <w:rFonts w:hint="eastAsia"/>
        </w:rPr>
        <w:t xml:space="preserve"> </w:t>
      </w:r>
      <w:r>
        <w:rPr>
          <w:rFonts w:hint="eastAsia"/>
        </w:rPr>
        <w:t>值</w:t>
      </w:r>
      <w:r>
        <w:rPr>
          <w:rFonts w:hint="eastAsia"/>
        </w:rPr>
        <w:t xml:space="preserve">=1) </w:t>
      </w:r>
      <w:r>
        <w:rPr>
          <w:rFonts w:hint="eastAsia"/>
        </w:rPr>
        <w:t>位置</w:t>
      </w:r>
      <w:r>
        <w:rPr>
          <w:rFonts w:hint="eastAsia"/>
        </w:rPr>
        <w:t xml:space="preserve">255  </w:t>
      </w:r>
    </w:p>
    <w:p w:rsidR="009D37DF" w:rsidRDefault="009D37DF" w:rsidP="009D37DF"/>
    <w:p w:rsidR="009D37DF" w:rsidRDefault="009D37DF" w:rsidP="009D37DF">
      <w:r>
        <w:rPr>
          <w:rFonts w:hint="eastAsia"/>
        </w:rPr>
        <w:t>数据：</w:t>
      </w:r>
    </w:p>
    <w:p w:rsidR="009D37DF" w:rsidRDefault="009D37DF" w:rsidP="009D37DF">
      <w:r>
        <w:rPr>
          <w:rFonts w:hint="eastAsia"/>
        </w:rPr>
        <w:t>起始地址</w:t>
      </w:r>
      <w:r>
        <w:rPr>
          <w:rFonts w:hint="eastAsia"/>
        </w:rPr>
        <w:t>-</w:t>
      </w:r>
      <w:r>
        <w:rPr>
          <w:rFonts w:hint="eastAsia"/>
        </w:rPr>
        <w:t>结束地址，连续</w:t>
      </w:r>
    </w:p>
    <w:p w:rsidR="009D37DF" w:rsidRDefault="009D37DF" w:rsidP="009D37DF"/>
    <w:p w:rsidR="009D37DF" w:rsidRDefault="009D37DF" w:rsidP="009D37DF"/>
    <w:p w:rsidR="009D37DF" w:rsidRDefault="009D37DF" w:rsidP="009D37DF">
      <w:r>
        <w:t>/***********/</w:t>
      </w:r>
    </w:p>
    <w:p w:rsidR="009D37DF" w:rsidRDefault="009D37DF" w:rsidP="009D37DF">
      <w:r>
        <w:rPr>
          <w:rFonts w:hint="eastAsia"/>
        </w:rPr>
        <w:t>* DSP</w:t>
      </w:r>
      <w:r>
        <w:rPr>
          <w:rFonts w:hint="eastAsia"/>
        </w:rPr>
        <w:t>加密</w:t>
      </w:r>
      <w:r>
        <w:rPr>
          <w:rFonts w:hint="eastAsia"/>
        </w:rPr>
        <w:t xml:space="preserve"> </w:t>
      </w:r>
      <w:r w:rsidR="00E751C6">
        <w:rPr>
          <w:rFonts w:hint="eastAsia"/>
        </w:rPr>
        <w:t>，</w:t>
      </w:r>
      <w:r w:rsidR="00E751C6">
        <w:rPr>
          <w:rFonts w:hint="eastAsia"/>
        </w:rPr>
        <w:t>pacx</w:t>
      </w:r>
      <w:r w:rsidR="00E751C6">
        <w:rPr>
          <w:rFonts w:hint="eastAsia"/>
        </w:rPr>
        <w:t>后缀</w:t>
      </w:r>
    </w:p>
    <w:p w:rsidR="009D37DF" w:rsidRDefault="009D37DF" w:rsidP="009D37DF">
      <w:r>
        <w:t xml:space="preserve">***********/  </w:t>
      </w:r>
    </w:p>
    <w:p w:rsidR="009D37DF" w:rsidRDefault="009D37DF" w:rsidP="009D37DF">
      <w:r>
        <w:t>=====================PACX=================</w:t>
      </w:r>
    </w:p>
    <w:p w:rsidR="009D37DF" w:rsidRDefault="009D37DF" w:rsidP="009D37DF">
      <w:r>
        <w:rPr>
          <w:rFonts w:hint="eastAsia"/>
        </w:rPr>
        <w:t>解压以后字节情况如下</w:t>
      </w:r>
      <w:r>
        <w:rPr>
          <w:rFonts w:hint="eastAsia"/>
        </w:rPr>
        <w:t>:</w:t>
      </w:r>
    </w:p>
    <w:p w:rsidR="009D37DF" w:rsidRDefault="009D37DF" w:rsidP="009D37DF"/>
    <w:p w:rsidR="009D37DF" w:rsidRDefault="009D37DF" w:rsidP="009D37DF">
      <w:r>
        <w:rPr>
          <w:rFonts w:hint="eastAsia"/>
        </w:rPr>
        <w:t>固件</w:t>
      </w:r>
      <w:r>
        <w:rPr>
          <w:rFonts w:hint="eastAsia"/>
        </w:rPr>
        <w:t>=256</w:t>
      </w:r>
      <w:r>
        <w:rPr>
          <w:rFonts w:hint="eastAsia"/>
        </w:rPr>
        <w:t>字节</w:t>
      </w:r>
      <w:r>
        <w:rPr>
          <w:rFonts w:hint="eastAsia"/>
        </w:rPr>
        <w:t>+</w:t>
      </w:r>
      <w:r>
        <w:rPr>
          <w:rFonts w:hint="eastAsia"/>
        </w:rPr>
        <w:t>数据</w:t>
      </w:r>
      <w:r>
        <w:rPr>
          <w:rFonts w:hint="eastAsia"/>
        </w:rPr>
        <w:t>+32</w:t>
      </w:r>
      <w:r>
        <w:rPr>
          <w:rFonts w:hint="eastAsia"/>
        </w:rPr>
        <w:t>位</w:t>
      </w:r>
      <w:r>
        <w:rPr>
          <w:rFonts w:hint="eastAsia"/>
        </w:rPr>
        <w:t>MD5</w:t>
      </w:r>
      <w:r>
        <w:rPr>
          <w:rFonts w:hint="eastAsia"/>
        </w:rPr>
        <w:t>校验字节</w:t>
      </w:r>
    </w:p>
    <w:p w:rsidR="009D37DF" w:rsidRDefault="009D37DF" w:rsidP="009D37DF"/>
    <w:p w:rsidR="009D37DF" w:rsidRDefault="009D37DF" w:rsidP="009D37DF"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MD5</w:t>
      </w:r>
      <w:r>
        <w:rPr>
          <w:rFonts w:hint="eastAsia"/>
        </w:rPr>
        <w:t>校验字节：</w:t>
      </w:r>
      <w:r>
        <w:rPr>
          <w:rFonts w:hint="eastAsia"/>
        </w:rPr>
        <w:t>256</w:t>
      </w:r>
      <w:r>
        <w:rPr>
          <w:rFonts w:hint="eastAsia"/>
        </w:rPr>
        <w:t>字节</w:t>
      </w:r>
      <w:r>
        <w:rPr>
          <w:rFonts w:hint="eastAsia"/>
        </w:rPr>
        <w:t>+</w:t>
      </w:r>
      <w:r>
        <w:rPr>
          <w:rFonts w:hint="eastAsia"/>
        </w:rPr>
        <w:t>数据</w:t>
      </w:r>
      <w:r>
        <w:rPr>
          <w:rFonts w:hint="eastAsia"/>
        </w:rPr>
        <w:t xml:space="preserve"> md5</w:t>
      </w:r>
      <w:r>
        <w:rPr>
          <w:rFonts w:hint="eastAsia"/>
        </w:rPr>
        <w:t>计算得到</w:t>
      </w:r>
    </w:p>
    <w:p w:rsidR="009D37DF" w:rsidRDefault="009D37DF" w:rsidP="009D37DF"/>
    <w:p w:rsidR="009D37DF" w:rsidRDefault="009D37DF" w:rsidP="009D37DF">
      <w:r>
        <w:rPr>
          <w:rFonts w:hint="eastAsia"/>
        </w:rPr>
        <w:t>256</w:t>
      </w:r>
      <w:r>
        <w:rPr>
          <w:rFonts w:hint="eastAsia"/>
        </w:rPr>
        <w:t>字节含义：</w:t>
      </w:r>
    </w:p>
    <w:p w:rsidR="009D37DF" w:rsidRDefault="009D37DF" w:rsidP="009D37DF">
      <w:r>
        <w:rPr>
          <w:rFonts w:hint="eastAsia"/>
        </w:rPr>
        <w:t>标识</w:t>
      </w:r>
      <w:r>
        <w:rPr>
          <w:rFonts w:hint="eastAsia"/>
        </w:rPr>
        <w:t>(4</w:t>
      </w:r>
      <w:r>
        <w:rPr>
          <w:rFonts w:hint="eastAsia"/>
        </w:rPr>
        <w:t>个字节</w:t>
      </w:r>
      <w:r>
        <w:rPr>
          <w:rFonts w:hint="eastAsia"/>
        </w:rPr>
        <w:t xml:space="preserve">0xAA 0xBB 0xCC 0xDD) </w:t>
      </w:r>
      <w:r>
        <w:rPr>
          <w:rFonts w:hint="eastAsia"/>
        </w:rPr>
        <w:t>位置：</w:t>
      </w:r>
      <w:r>
        <w:rPr>
          <w:rFonts w:hint="eastAsia"/>
        </w:rPr>
        <w:t>0-3</w:t>
      </w:r>
    </w:p>
    <w:p w:rsidR="009D37DF" w:rsidRDefault="009D37DF" w:rsidP="009D37DF">
      <w:r>
        <w:rPr>
          <w:rFonts w:hint="eastAsia"/>
        </w:rPr>
        <w:t>key(12</w:t>
      </w:r>
      <w:r>
        <w:rPr>
          <w:rFonts w:hint="eastAsia"/>
        </w:rPr>
        <w:t>个字节</w:t>
      </w:r>
      <w:r>
        <w:rPr>
          <w:rFonts w:hint="eastAsia"/>
        </w:rPr>
        <w:t xml:space="preserve">)    </w:t>
      </w:r>
      <w:r>
        <w:rPr>
          <w:rFonts w:hint="eastAsia"/>
        </w:rPr>
        <w:t>位置：</w:t>
      </w:r>
      <w:r>
        <w:rPr>
          <w:rFonts w:hint="eastAsia"/>
        </w:rPr>
        <w:t>4-15</w:t>
      </w:r>
    </w:p>
    <w:p w:rsidR="009D37DF" w:rsidRDefault="009D37DF" w:rsidP="009D37DF">
      <w:r>
        <w:rPr>
          <w:rFonts w:hint="eastAsia"/>
        </w:rPr>
        <w:t>保留</w:t>
      </w:r>
      <w:r>
        <w:rPr>
          <w:rFonts w:hint="eastAsia"/>
        </w:rPr>
        <w:t>(239</w:t>
      </w:r>
      <w:r>
        <w:rPr>
          <w:rFonts w:hint="eastAsia"/>
        </w:rPr>
        <w:t>个字节</w:t>
      </w:r>
      <w:r>
        <w:rPr>
          <w:rFonts w:hint="eastAsia"/>
        </w:rPr>
        <w:t xml:space="preserve">)   </w:t>
      </w:r>
      <w:r>
        <w:rPr>
          <w:rFonts w:hint="eastAsia"/>
        </w:rPr>
        <w:t>位置：</w:t>
      </w:r>
      <w:r>
        <w:rPr>
          <w:rFonts w:hint="eastAsia"/>
        </w:rPr>
        <w:t>16-254</w:t>
      </w:r>
    </w:p>
    <w:p w:rsidR="009D37DF" w:rsidRDefault="009D37DF" w:rsidP="009D37DF">
      <w:r>
        <w:rPr>
          <w:rFonts w:hint="eastAsia"/>
        </w:rPr>
        <w:t>标识</w:t>
      </w:r>
      <w:r>
        <w:rPr>
          <w:rFonts w:hint="eastAsia"/>
        </w:rPr>
        <w:t>(1</w:t>
      </w:r>
      <w:r>
        <w:rPr>
          <w:rFonts w:hint="eastAsia"/>
        </w:rPr>
        <w:t>个字节</w:t>
      </w:r>
      <w:r>
        <w:rPr>
          <w:rFonts w:hint="eastAsia"/>
        </w:rPr>
        <w:t xml:space="preserve"> </w:t>
      </w:r>
      <w:r>
        <w:rPr>
          <w:rFonts w:hint="eastAsia"/>
        </w:rPr>
        <w:t>值</w:t>
      </w:r>
      <w:r>
        <w:rPr>
          <w:rFonts w:hint="eastAsia"/>
        </w:rPr>
        <w:t xml:space="preserve">=2) </w:t>
      </w:r>
      <w:r>
        <w:rPr>
          <w:rFonts w:hint="eastAsia"/>
        </w:rPr>
        <w:t>位置</w:t>
      </w:r>
      <w:r>
        <w:rPr>
          <w:rFonts w:hint="eastAsia"/>
        </w:rPr>
        <w:t>255</w:t>
      </w:r>
    </w:p>
    <w:p w:rsidR="009D37DF" w:rsidRDefault="009D37DF" w:rsidP="009D37DF"/>
    <w:p w:rsidR="009D37DF" w:rsidRDefault="009D37DF" w:rsidP="009D37DF"/>
    <w:p w:rsidR="009D37DF" w:rsidRDefault="009D37DF" w:rsidP="009D37DF">
      <w:r>
        <w:t>/***********/</w:t>
      </w:r>
    </w:p>
    <w:p w:rsidR="009D37DF" w:rsidRDefault="009D37DF" w:rsidP="009D37DF">
      <w:r>
        <w:t xml:space="preserve">*Qoma </w:t>
      </w:r>
      <w:r w:rsidR="00E751C6">
        <w:rPr>
          <w:rFonts w:hint="eastAsia"/>
        </w:rPr>
        <w:t xml:space="preserve"> </w:t>
      </w:r>
      <w:r w:rsidR="00E751C6">
        <w:rPr>
          <w:rFonts w:hint="eastAsia"/>
        </w:rPr>
        <w:t>，</w:t>
      </w:r>
      <w:r w:rsidR="00E751C6">
        <w:rPr>
          <w:rFonts w:hint="eastAsia"/>
        </w:rPr>
        <w:t>pacx</w:t>
      </w:r>
      <w:r w:rsidR="00E751C6">
        <w:rPr>
          <w:rFonts w:hint="eastAsia"/>
        </w:rPr>
        <w:t>后缀</w:t>
      </w:r>
    </w:p>
    <w:p w:rsidR="009D37DF" w:rsidRDefault="009D37DF" w:rsidP="009D37DF">
      <w:r>
        <w:lastRenderedPageBreak/>
        <w:t xml:space="preserve">***********/  </w:t>
      </w:r>
    </w:p>
    <w:p w:rsidR="009D37DF" w:rsidRDefault="009D37DF" w:rsidP="009D37DF">
      <w:r>
        <w:t>=====================PACX=================</w:t>
      </w:r>
    </w:p>
    <w:p w:rsidR="009D37DF" w:rsidRDefault="009D37DF" w:rsidP="009D37DF">
      <w:r>
        <w:rPr>
          <w:rFonts w:hint="eastAsia"/>
        </w:rPr>
        <w:t>解压以后字节情况如下</w:t>
      </w:r>
      <w:r>
        <w:rPr>
          <w:rFonts w:hint="eastAsia"/>
        </w:rPr>
        <w:t>:</w:t>
      </w:r>
    </w:p>
    <w:p w:rsidR="009D37DF" w:rsidRDefault="009D37DF" w:rsidP="009D37DF"/>
    <w:p w:rsidR="009D37DF" w:rsidRDefault="009D37DF" w:rsidP="009D37DF">
      <w:r>
        <w:rPr>
          <w:rFonts w:hint="eastAsia"/>
        </w:rPr>
        <w:t>固件</w:t>
      </w:r>
      <w:r>
        <w:rPr>
          <w:rFonts w:hint="eastAsia"/>
        </w:rPr>
        <w:t>=256</w:t>
      </w:r>
      <w:r>
        <w:rPr>
          <w:rFonts w:hint="eastAsia"/>
        </w:rPr>
        <w:t>字节</w:t>
      </w:r>
      <w:r>
        <w:rPr>
          <w:rFonts w:hint="eastAsia"/>
        </w:rPr>
        <w:t>+</w:t>
      </w:r>
      <w:r>
        <w:rPr>
          <w:rFonts w:hint="eastAsia"/>
        </w:rPr>
        <w:t>数据</w:t>
      </w:r>
      <w:r>
        <w:rPr>
          <w:rFonts w:hint="eastAsia"/>
        </w:rPr>
        <w:t>+32</w:t>
      </w:r>
      <w:r>
        <w:rPr>
          <w:rFonts w:hint="eastAsia"/>
        </w:rPr>
        <w:t>位</w:t>
      </w:r>
      <w:r>
        <w:rPr>
          <w:rFonts w:hint="eastAsia"/>
        </w:rPr>
        <w:t>MD5</w:t>
      </w:r>
      <w:r>
        <w:rPr>
          <w:rFonts w:hint="eastAsia"/>
        </w:rPr>
        <w:t>校验字节</w:t>
      </w:r>
    </w:p>
    <w:p w:rsidR="009D37DF" w:rsidRDefault="009D37DF" w:rsidP="009D37DF"/>
    <w:p w:rsidR="009D37DF" w:rsidRDefault="009D37DF" w:rsidP="009D37DF"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MD5</w:t>
      </w:r>
      <w:r>
        <w:rPr>
          <w:rFonts w:hint="eastAsia"/>
        </w:rPr>
        <w:t>校验字节：</w:t>
      </w:r>
      <w:r>
        <w:rPr>
          <w:rFonts w:hint="eastAsia"/>
        </w:rPr>
        <w:t>256</w:t>
      </w:r>
      <w:r>
        <w:rPr>
          <w:rFonts w:hint="eastAsia"/>
        </w:rPr>
        <w:t>字节</w:t>
      </w:r>
      <w:r>
        <w:rPr>
          <w:rFonts w:hint="eastAsia"/>
        </w:rPr>
        <w:t>+</w:t>
      </w:r>
      <w:r>
        <w:rPr>
          <w:rFonts w:hint="eastAsia"/>
        </w:rPr>
        <w:t>数据</w:t>
      </w:r>
      <w:r>
        <w:rPr>
          <w:rFonts w:hint="eastAsia"/>
        </w:rPr>
        <w:t xml:space="preserve"> md5</w:t>
      </w:r>
      <w:r>
        <w:rPr>
          <w:rFonts w:hint="eastAsia"/>
        </w:rPr>
        <w:t>计算得到</w:t>
      </w:r>
    </w:p>
    <w:p w:rsidR="009D37DF" w:rsidRDefault="009D37DF" w:rsidP="009D37DF"/>
    <w:p w:rsidR="009D37DF" w:rsidRDefault="009D37DF" w:rsidP="009D37DF">
      <w:r>
        <w:rPr>
          <w:rFonts w:hint="eastAsia"/>
        </w:rPr>
        <w:t>256</w:t>
      </w:r>
      <w:r>
        <w:rPr>
          <w:rFonts w:hint="eastAsia"/>
        </w:rPr>
        <w:t>字节含义：</w:t>
      </w:r>
    </w:p>
    <w:p w:rsidR="009D37DF" w:rsidRDefault="009D37DF" w:rsidP="009D37DF">
      <w:r>
        <w:rPr>
          <w:rFonts w:hint="eastAsia"/>
        </w:rPr>
        <w:t>标识</w:t>
      </w:r>
      <w:r>
        <w:rPr>
          <w:rFonts w:hint="eastAsia"/>
        </w:rPr>
        <w:t>(1</w:t>
      </w:r>
      <w:r>
        <w:rPr>
          <w:rFonts w:hint="eastAsia"/>
        </w:rPr>
        <w:t>个字节</w:t>
      </w:r>
      <w:r>
        <w:rPr>
          <w:rFonts w:hint="eastAsia"/>
        </w:rPr>
        <w:t xml:space="preserve">) </w:t>
      </w:r>
      <w:r>
        <w:rPr>
          <w:rFonts w:hint="eastAsia"/>
        </w:rPr>
        <w:t>位置：</w:t>
      </w:r>
      <w:r>
        <w:rPr>
          <w:rFonts w:hint="eastAsia"/>
        </w:rPr>
        <w:t xml:space="preserve">0    </w:t>
      </w:r>
      <w:r>
        <w:rPr>
          <w:rFonts w:hint="eastAsia"/>
        </w:rPr>
        <w:t>固件类型</w:t>
      </w:r>
      <w:r>
        <w:rPr>
          <w:rFonts w:hint="eastAsia"/>
        </w:rPr>
        <w:t xml:space="preserve">  0 ARM</w:t>
      </w:r>
      <w:r>
        <w:rPr>
          <w:rFonts w:hint="eastAsia"/>
        </w:rPr>
        <w:t>、</w:t>
      </w:r>
      <w:r>
        <w:rPr>
          <w:rFonts w:hint="eastAsia"/>
        </w:rPr>
        <w:t xml:space="preserve">1 DC </w:t>
      </w:r>
      <w:r>
        <w:rPr>
          <w:rFonts w:hint="eastAsia"/>
        </w:rPr>
        <w:t>、</w:t>
      </w:r>
      <w:r>
        <w:rPr>
          <w:rFonts w:hint="eastAsia"/>
        </w:rPr>
        <w:t xml:space="preserve">2 INV </w:t>
      </w:r>
      <w:r>
        <w:rPr>
          <w:rFonts w:hint="eastAsia"/>
        </w:rPr>
        <w:t>、</w:t>
      </w:r>
      <w:r>
        <w:rPr>
          <w:rFonts w:hint="eastAsia"/>
        </w:rPr>
        <w:t>3 EMS</w:t>
      </w:r>
    </w:p>
    <w:p w:rsidR="009D37DF" w:rsidRDefault="009D37DF" w:rsidP="009D37DF">
      <w:r>
        <w:rPr>
          <w:rFonts w:hint="eastAsia"/>
        </w:rPr>
        <w:t>保留</w:t>
      </w:r>
      <w:r>
        <w:rPr>
          <w:rFonts w:hint="eastAsia"/>
        </w:rPr>
        <w:t>(254</w:t>
      </w:r>
      <w:r>
        <w:rPr>
          <w:rFonts w:hint="eastAsia"/>
        </w:rPr>
        <w:t>个字节</w:t>
      </w:r>
      <w:r>
        <w:rPr>
          <w:rFonts w:hint="eastAsia"/>
        </w:rPr>
        <w:t xml:space="preserve">)   </w:t>
      </w:r>
      <w:r>
        <w:rPr>
          <w:rFonts w:hint="eastAsia"/>
        </w:rPr>
        <w:t>位置：</w:t>
      </w:r>
      <w:r>
        <w:rPr>
          <w:rFonts w:hint="eastAsia"/>
        </w:rPr>
        <w:t>1-254</w:t>
      </w:r>
    </w:p>
    <w:p w:rsidR="009D37DF" w:rsidRDefault="009D37DF" w:rsidP="009D37DF">
      <w:r>
        <w:rPr>
          <w:rFonts w:hint="eastAsia"/>
        </w:rPr>
        <w:t>标识</w:t>
      </w:r>
      <w:r>
        <w:rPr>
          <w:rFonts w:hint="eastAsia"/>
        </w:rPr>
        <w:t>(1</w:t>
      </w:r>
      <w:r>
        <w:rPr>
          <w:rFonts w:hint="eastAsia"/>
        </w:rPr>
        <w:t>个字节</w:t>
      </w:r>
      <w:r>
        <w:rPr>
          <w:rFonts w:hint="eastAsia"/>
        </w:rPr>
        <w:t xml:space="preserve"> </w:t>
      </w:r>
      <w:r>
        <w:rPr>
          <w:rFonts w:hint="eastAsia"/>
        </w:rPr>
        <w:t>值</w:t>
      </w:r>
      <w:r>
        <w:rPr>
          <w:rFonts w:hint="eastAsia"/>
        </w:rPr>
        <w:t xml:space="preserve">=3) </w:t>
      </w:r>
      <w:r>
        <w:rPr>
          <w:rFonts w:hint="eastAsia"/>
        </w:rPr>
        <w:t>位置</w:t>
      </w:r>
      <w:r>
        <w:rPr>
          <w:rFonts w:hint="eastAsia"/>
        </w:rPr>
        <w:t>255</w:t>
      </w:r>
    </w:p>
    <w:p w:rsidR="009D37DF" w:rsidRDefault="009D37DF" w:rsidP="009D37DF"/>
    <w:p w:rsidR="009D37DF" w:rsidRDefault="009D37DF" w:rsidP="009D37DF"/>
    <w:p w:rsidR="009D37DF" w:rsidRDefault="009D37DF" w:rsidP="009D37DF">
      <w:r>
        <w:t>/***********/</w:t>
      </w:r>
    </w:p>
    <w:p w:rsidR="009D37DF" w:rsidRDefault="009D37DF" w:rsidP="009D37DF">
      <w:r>
        <w:rPr>
          <w:rFonts w:hint="eastAsia"/>
        </w:rPr>
        <w:t>*A7 APK</w:t>
      </w:r>
      <w:r>
        <w:rPr>
          <w:rFonts w:hint="eastAsia"/>
        </w:rPr>
        <w:t>包</w:t>
      </w:r>
      <w:r w:rsidR="00E751C6">
        <w:rPr>
          <w:rFonts w:hint="eastAsia"/>
        </w:rPr>
        <w:t>，</w:t>
      </w:r>
      <w:r w:rsidR="00E751C6">
        <w:rPr>
          <w:rFonts w:hint="eastAsia"/>
        </w:rPr>
        <w:t>pacx</w:t>
      </w:r>
      <w:r w:rsidR="00E751C6">
        <w:rPr>
          <w:rFonts w:hint="eastAsia"/>
        </w:rPr>
        <w:t>后缀</w:t>
      </w:r>
    </w:p>
    <w:p w:rsidR="009D37DF" w:rsidRDefault="009D37DF" w:rsidP="009D37DF">
      <w:r>
        <w:t xml:space="preserve">***********/  </w:t>
      </w:r>
    </w:p>
    <w:p w:rsidR="009D37DF" w:rsidRDefault="009D37DF" w:rsidP="009D37DF">
      <w:r>
        <w:t>=====================PACX=================</w:t>
      </w:r>
    </w:p>
    <w:p w:rsidR="009D37DF" w:rsidRDefault="009D37DF" w:rsidP="009D37DF">
      <w:r>
        <w:rPr>
          <w:rFonts w:hint="eastAsia"/>
        </w:rPr>
        <w:t>解压以后字节情况如下</w:t>
      </w:r>
      <w:r>
        <w:rPr>
          <w:rFonts w:hint="eastAsia"/>
        </w:rPr>
        <w:t>:</w:t>
      </w:r>
    </w:p>
    <w:p w:rsidR="009D37DF" w:rsidRDefault="009D37DF" w:rsidP="009D37DF"/>
    <w:p w:rsidR="009D37DF" w:rsidRDefault="009D37DF" w:rsidP="009D37DF">
      <w:r>
        <w:rPr>
          <w:rFonts w:hint="eastAsia"/>
        </w:rPr>
        <w:t>固件</w:t>
      </w:r>
      <w:r>
        <w:rPr>
          <w:rFonts w:hint="eastAsia"/>
        </w:rPr>
        <w:t>=256</w:t>
      </w:r>
      <w:r>
        <w:rPr>
          <w:rFonts w:hint="eastAsia"/>
        </w:rPr>
        <w:t>字节</w:t>
      </w:r>
      <w:r>
        <w:rPr>
          <w:rFonts w:hint="eastAsia"/>
        </w:rPr>
        <w:t>+</w:t>
      </w:r>
      <w:r>
        <w:rPr>
          <w:rFonts w:hint="eastAsia"/>
        </w:rPr>
        <w:t>数据</w:t>
      </w:r>
      <w:r>
        <w:rPr>
          <w:rFonts w:hint="eastAsia"/>
        </w:rPr>
        <w:t>+32</w:t>
      </w:r>
      <w:r>
        <w:rPr>
          <w:rFonts w:hint="eastAsia"/>
        </w:rPr>
        <w:t>位</w:t>
      </w:r>
      <w:r>
        <w:rPr>
          <w:rFonts w:hint="eastAsia"/>
        </w:rPr>
        <w:t>MD5</w:t>
      </w:r>
      <w:r>
        <w:rPr>
          <w:rFonts w:hint="eastAsia"/>
        </w:rPr>
        <w:t>校验字节</w:t>
      </w:r>
    </w:p>
    <w:p w:rsidR="009D37DF" w:rsidRDefault="009D37DF" w:rsidP="009D37DF"/>
    <w:p w:rsidR="009D37DF" w:rsidRDefault="009D37DF" w:rsidP="009D37DF"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MD5</w:t>
      </w:r>
      <w:r>
        <w:rPr>
          <w:rFonts w:hint="eastAsia"/>
        </w:rPr>
        <w:t>校验字节：</w:t>
      </w:r>
      <w:r>
        <w:rPr>
          <w:rFonts w:hint="eastAsia"/>
        </w:rPr>
        <w:t>256</w:t>
      </w:r>
      <w:r>
        <w:rPr>
          <w:rFonts w:hint="eastAsia"/>
        </w:rPr>
        <w:t>字节</w:t>
      </w:r>
      <w:r>
        <w:rPr>
          <w:rFonts w:hint="eastAsia"/>
        </w:rPr>
        <w:t>+</w:t>
      </w:r>
      <w:r>
        <w:rPr>
          <w:rFonts w:hint="eastAsia"/>
        </w:rPr>
        <w:t>数据</w:t>
      </w:r>
      <w:r>
        <w:rPr>
          <w:rFonts w:hint="eastAsia"/>
        </w:rPr>
        <w:t xml:space="preserve"> md5</w:t>
      </w:r>
      <w:r>
        <w:rPr>
          <w:rFonts w:hint="eastAsia"/>
        </w:rPr>
        <w:t>计算得到</w:t>
      </w:r>
    </w:p>
    <w:p w:rsidR="009D37DF" w:rsidRDefault="009D37DF" w:rsidP="009D37DF"/>
    <w:p w:rsidR="009D37DF" w:rsidRDefault="009D37DF" w:rsidP="009D37DF">
      <w:r>
        <w:rPr>
          <w:rFonts w:hint="eastAsia"/>
        </w:rPr>
        <w:t>256</w:t>
      </w:r>
      <w:r>
        <w:rPr>
          <w:rFonts w:hint="eastAsia"/>
        </w:rPr>
        <w:t>字节含义：</w:t>
      </w:r>
    </w:p>
    <w:p w:rsidR="009D37DF" w:rsidRDefault="009D37DF" w:rsidP="009D37DF"/>
    <w:p w:rsidR="00277EF8" w:rsidRPr="009D37DF" w:rsidRDefault="009D37DF" w:rsidP="009D37DF">
      <w:r>
        <w:rPr>
          <w:rFonts w:hint="eastAsia"/>
        </w:rPr>
        <w:t>标识</w:t>
      </w:r>
      <w:r>
        <w:rPr>
          <w:rFonts w:hint="eastAsia"/>
        </w:rPr>
        <w:t>(1</w:t>
      </w:r>
      <w:r>
        <w:rPr>
          <w:rFonts w:hint="eastAsia"/>
        </w:rPr>
        <w:t>个字节</w:t>
      </w:r>
      <w:r>
        <w:rPr>
          <w:rFonts w:hint="eastAsia"/>
        </w:rPr>
        <w:t xml:space="preserve"> </w:t>
      </w:r>
      <w:r>
        <w:rPr>
          <w:rFonts w:hint="eastAsia"/>
        </w:rPr>
        <w:t>值</w:t>
      </w:r>
      <w:r>
        <w:rPr>
          <w:rFonts w:hint="eastAsia"/>
        </w:rPr>
        <w:t xml:space="preserve">=4) </w:t>
      </w:r>
      <w:r>
        <w:rPr>
          <w:rFonts w:hint="eastAsia"/>
        </w:rPr>
        <w:t>位置</w:t>
      </w:r>
      <w:r>
        <w:rPr>
          <w:rFonts w:hint="eastAsia"/>
        </w:rPr>
        <w:t>255</w:t>
      </w:r>
    </w:p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FB14FD" w:rsidRDefault="00FB14FD">
      <w:pPr>
        <w:rPr>
          <w:rFonts w:ascii="宋体" w:hAnsi="宋体"/>
          <w:color w:val="000000" w:themeColor="text1"/>
          <w:kern w:val="0"/>
          <w:szCs w:val="21"/>
        </w:rPr>
      </w:pPr>
    </w:p>
    <w:p w:rsidR="00871BC7" w:rsidRPr="00871BC7" w:rsidRDefault="00871BC7" w:rsidP="00871BC7">
      <w:pPr>
        <w:rPr>
          <w:rFonts w:ascii="宋体" w:hAnsi="宋体"/>
          <w:color w:val="000000" w:themeColor="text1"/>
          <w:kern w:val="0"/>
          <w:szCs w:val="21"/>
        </w:rPr>
      </w:pPr>
    </w:p>
    <w:p w:rsidR="00871BC7" w:rsidRPr="00871BC7" w:rsidRDefault="00871BC7" w:rsidP="00871BC7">
      <w:pPr>
        <w:rPr>
          <w:rFonts w:ascii="宋体" w:hAnsi="宋体"/>
          <w:color w:val="000000" w:themeColor="text1"/>
          <w:kern w:val="0"/>
          <w:szCs w:val="21"/>
        </w:rPr>
      </w:pPr>
      <w:r w:rsidRPr="00871BC7">
        <w:rPr>
          <w:rFonts w:ascii="宋体" w:hAnsi="宋体"/>
          <w:color w:val="000000" w:themeColor="text1"/>
          <w:kern w:val="0"/>
          <w:szCs w:val="21"/>
        </w:rPr>
        <w:t>/***********/</w:t>
      </w:r>
    </w:p>
    <w:p w:rsidR="00871BC7" w:rsidRPr="00871BC7" w:rsidRDefault="00871BC7" w:rsidP="00871BC7">
      <w:pPr>
        <w:rPr>
          <w:rFonts w:ascii="宋体" w:hAnsi="宋体"/>
          <w:color w:val="000000" w:themeColor="text1"/>
          <w:kern w:val="0"/>
          <w:szCs w:val="21"/>
        </w:rPr>
      </w:pPr>
      <w:r w:rsidRPr="00871BC7">
        <w:rPr>
          <w:rFonts w:ascii="宋体" w:hAnsi="宋体" w:hint="eastAsia"/>
          <w:color w:val="000000" w:themeColor="text1"/>
          <w:kern w:val="0"/>
          <w:szCs w:val="21"/>
        </w:rPr>
        <w:t xml:space="preserve">* DSP加密 Ex </w:t>
      </w:r>
    </w:p>
    <w:p w:rsidR="00871BC7" w:rsidRPr="00871BC7" w:rsidRDefault="00871BC7" w:rsidP="00871BC7">
      <w:pPr>
        <w:rPr>
          <w:rFonts w:ascii="宋体" w:hAnsi="宋体"/>
          <w:color w:val="000000" w:themeColor="text1"/>
          <w:kern w:val="0"/>
          <w:szCs w:val="21"/>
        </w:rPr>
      </w:pPr>
      <w:r w:rsidRPr="00871BC7">
        <w:rPr>
          <w:rFonts w:ascii="宋体" w:hAnsi="宋体"/>
          <w:color w:val="000000" w:themeColor="text1"/>
          <w:kern w:val="0"/>
          <w:szCs w:val="21"/>
        </w:rPr>
        <w:t xml:space="preserve">***********/  </w:t>
      </w:r>
    </w:p>
    <w:p w:rsidR="00871BC7" w:rsidRPr="00871BC7" w:rsidRDefault="00871BC7" w:rsidP="00871BC7">
      <w:pPr>
        <w:rPr>
          <w:rFonts w:ascii="宋体" w:hAnsi="宋体"/>
          <w:color w:val="000000" w:themeColor="text1"/>
          <w:kern w:val="0"/>
          <w:szCs w:val="21"/>
        </w:rPr>
      </w:pPr>
      <w:r w:rsidRPr="00871BC7">
        <w:rPr>
          <w:rFonts w:ascii="宋体" w:hAnsi="宋体"/>
          <w:color w:val="000000" w:themeColor="text1"/>
          <w:kern w:val="0"/>
          <w:szCs w:val="21"/>
        </w:rPr>
        <w:t>=====================PACX=================</w:t>
      </w:r>
    </w:p>
    <w:p w:rsidR="00871BC7" w:rsidRPr="00871BC7" w:rsidRDefault="00871BC7" w:rsidP="00871BC7">
      <w:pPr>
        <w:rPr>
          <w:rFonts w:ascii="宋体" w:hAnsi="宋体"/>
          <w:color w:val="000000" w:themeColor="text1"/>
          <w:kern w:val="0"/>
          <w:szCs w:val="21"/>
        </w:rPr>
      </w:pPr>
      <w:r w:rsidRPr="00871BC7">
        <w:rPr>
          <w:rFonts w:ascii="宋体" w:hAnsi="宋体" w:hint="eastAsia"/>
          <w:color w:val="000000" w:themeColor="text1"/>
          <w:kern w:val="0"/>
          <w:szCs w:val="21"/>
        </w:rPr>
        <w:t>解压以后字节情况如下:</w:t>
      </w:r>
    </w:p>
    <w:p w:rsidR="00871BC7" w:rsidRPr="00871BC7" w:rsidRDefault="00871BC7" w:rsidP="00871BC7">
      <w:pPr>
        <w:rPr>
          <w:rFonts w:ascii="宋体" w:hAnsi="宋体"/>
          <w:color w:val="000000" w:themeColor="text1"/>
          <w:kern w:val="0"/>
          <w:szCs w:val="21"/>
        </w:rPr>
      </w:pPr>
    </w:p>
    <w:p w:rsidR="00871BC7" w:rsidRPr="00871BC7" w:rsidRDefault="00871BC7" w:rsidP="00871BC7">
      <w:pPr>
        <w:rPr>
          <w:rFonts w:ascii="宋体" w:hAnsi="宋体"/>
          <w:color w:val="000000" w:themeColor="text1"/>
          <w:kern w:val="0"/>
          <w:szCs w:val="21"/>
        </w:rPr>
      </w:pPr>
      <w:r w:rsidRPr="00871BC7">
        <w:rPr>
          <w:rFonts w:ascii="宋体" w:hAnsi="宋体" w:hint="eastAsia"/>
          <w:color w:val="000000" w:themeColor="text1"/>
          <w:kern w:val="0"/>
          <w:szCs w:val="21"/>
        </w:rPr>
        <w:t>固件=256字节+数据+32位MD5校验字节</w:t>
      </w:r>
    </w:p>
    <w:p w:rsidR="00871BC7" w:rsidRPr="00871BC7" w:rsidRDefault="00871BC7" w:rsidP="00871BC7">
      <w:pPr>
        <w:rPr>
          <w:rFonts w:ascii="宋体" w:hAnsi="宋体"/>
          <w:color w:val="000000" w:themeColor="text1"/>
          <w:kern w:val="0"/>
          <w:szCs w:val="21"/>
        </w:rPr>
      </w:pPr>
    </w:p>
    <w:p w:rsidR="00871BC7" w:rsidRPr="00871BC7" w:rsidRDefault="00871BC7" w:rsidP="00871BC7">
      <w:pPr>
        <w:rPr>
          <w:rFonts w:ascii="宋体" w:hAnsi="宋体"/>
          <w:color w:val="000000" w:themeColor="text1"/>
          <w:kern w:val="0"/>
          <w:szCs w:val="21"/>
        </w:rPr>
      </w:pPr>
      <w:r w:rsidRPr="00871BC7">
        <w:rPr>
          <w:rFonts w:ascii="宋体" w:hAnsi="宋体" w:hint="eastAsia"/>
          <w:color w:val="000000" w:themeColor="text1"/>
          <w:kern w:val="0"/>
          <w:szCs w:val="21"/>
        </w:rPr>
        <w:t>32位MD5校验字节：256字节+数据 md5计算得到</w:t>
      </w:r>
    </w:p>
    <w:p w:rsidR="00871BC7" w:rsidRPr="00871BC7" w:rsidRDefault="00871BC7" w:rsidP="00871BC7">
      <w:pPr>
        <w:rPr>
          <w:rFonts w:ascii="宋体" w:hAnsi="宋体"/>
          <w:color w:val="000000" w:themeColor="text1"/>
          <w:kern w:val="0"/>
          <w:szCs w:val="21"/>
        </w:rPr>
      </w:pPr>
    </w:p>
    <w:p w:rsidR="00871BC7" w:rsidRPr="00871BC7" w:rsidRDefault="00871BC7" w:rsidP="00871BC7">
      <w:pPr>
        <w:rPr>
          <w:rFonts w:ascii="宋体" w:hAnsi="宋体"/>
          <w:color w:val="000000" w:themeColor="text1"/>
          <w:kern w:val="0"/>
          <w:szCs w:val="21"/>
        </w:rPr>
      </w:pPr>
      <w:r w:rsidRPr="00871BC7">
        <w:rPr>
          <w:rFonts w:ascii="宋体" w:hAnsi="宋体" w:hint="eastAsia"/>
          <w:color w:val="000000" w:themeColor="text1"/>
          <w:kern w:val="0"/>
          <w:szCs w:val="21"/>
        </w:rPr>
        <w:t>256字节含义：</w:t>
      </w:r>
    </w:p>
    <w:p w:rsidR="00871BC7" w:rsidRPr="00871BC7" w:rsidRDefault="00871BC7" w:rsidP="00871BC7">
      <w:pPr>
        <w:rPr>
          <w:rFonts w:ascii="宋体" w:hAnsi="宋体"/>
          <w:color w:val="000000" w:themeColor="text1"/>
          <w:kern w:val="0"/>
          <w:szCs w:val="21"/>
        </w:rPr>
      </w:pPr>
      <w:r w:rsidRPr="00871BC7">
        <w:rPr>
          <w:rFonts w:ascii="宋体" w:hAnsi="宋体" w:hint="eastAsia"/>
          <w:color w:val="000000" w:themeColor="text1"/>
          <w:kern w:val="0"/>
          <w:szCs w:val="21"/>
        </w:rPr>
        <w:t>标识(4个字节0xAA 0xBB 0xCC 0xDD) 位置：0-3</w:t>
      </w:r>
    </w:p>
    <w:p w:rsidR="00871BC7" w:rsidRPr="00871BC7" w:rsidRDefault="00871BC7" w:rsidP="00871BC7">
      <w:pPr>
        <w:rPr>
          <w:rFonts w:ascii="宋体" w:hAnsi="宋体"/>
          <w:color w:val="000000" w:themeColor="text1"/>
          <w:kern w:val="0"/>
          <w:szCs w:val="21"/>
        </w:rPr>
      </w:pPr>
      <w:r w:rsidRPr="00871BC7">
        <w:rPr>
          <w:rFonts w:ascii="宋体" w:hAnsi="宋体" w:hint="eastAsia"/>
          <w:color w:val="000000" w:themeColor="text1"/>
          <w:kern w:val="0"/>
          <w:szCs w:val="21"/>
        </w:rPr>
        <w:t>key(12个字节)    位置：4-15</w:t>
      </w:r>
    </w:p>
    <w:p w:rsidR="00871BC7" w:rsidRPr="00871BC7" w:rsidRDefault="00871BC7" w:rsidP="00871BC7">
      <w:pPr>
        <w:rPr>
          <w:rFonts w:ascii="宋体" w:hAnsi="宋体"/>
          <w:color w:val="000000" w:themeColor="text1"/>
          <w:kern w:val="0"/>
          <w:szCs w:val="21"/>
        </w:rPr>
      </w:pPr>
      <w:r w:rsidRPr="00871BC7">
        <w:rPr>
          <w:rFonts w:ascii="宋体" w:hAnsi="宋体" w:hint="eastAsia"/>
          <w:color w:val="000000" w:themeColor="text1"/>
          <w:kern w:val="0"/>
          <w:szCs w:val="21"/>
        </w:rPr>
        <w:lastRenderedPageBreak/>
        <w:t>硬件编码(4个字节)    位置：16-19</w:t>
      </w:r>
    </w:p>
    <w:p w:rsidR="00871BC7" w:rsidRPr="00871BC7" w:rsidRDefault="00871BC7" w:rsidP="00871BC7">
      <w:pPr>
        <w:rPr>
          <w:rFonts w:ascii="宋体" w:hAnsi="宋体"/>
          <w:color w:val="000000" w:themeColor="text1"/>
          <w:kern w:val="0"/>
          <w:szCs w:val="21"/>
        </w:rPr>
      </w:pPr>
      <w:r w:rsidRPr="00871BC7">
        <w:rPr>
          <w:rFonts w:ascii="宋体" w:hAnsi="宋体" w:hint="eastAsia"/>
          <w:color w:val="000000" w:themeColor="text1"/>
          <w:kern w:val="0"/>
          <w:szCs w:val="21"/>
        </w:rPr>
        <w:t>保留(235个字节)   位置：20-254</w:t>
      </w:r>
    </w:p>
    <w:p w:rsidR="00FB14FD" w:rsidRDefault="00871BC7">
      <w:pPr>
        <w:rPr>
          <w:rFonts w:ascii="宋体" w:hAnsi="宋体"/>
          <w:color w:val="000000" w:themeColor="text1"/>
          <w:kern w:val="0"/>
          <w:szCs w:val="21"/>
        </w:rPr>
      </w:pPr>
      <w:r w:rsidRPr="00871BC7">
        <w:rPr>
          <w:rFonts w:ascii="宋体" w:hAnsi="宋体" w:hint="eastAsia"/>
          <w:color w:val="000000" w:themeColor="text1"/>
          <w:kern w:val="0"/>
          <w:szCs w:val="21"/>
        </w:rPr>
        <w:t>标识(1个字节 值=5) 位置255</w:t>
      </w:r>
    </w:p>
    <w:p w:rsidR="00FB14FD" w:rsidRDefault="00FB14FD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/>
          <w:color w:val="000000" w:themeColor="text1"/>
          <w:kern w:val="0"/>
          <w:szCs w:val="21"/>
        </w:rPr>
        <w:t>/***********/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* Linux屏加密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/>
          <w:color w:val="000000" w:themeColor="text1"/>
          <w:kern w:val="0"/>
          <w:szCs w:val="21"/>
        </w:rPr>
        <w:t xml:space="preserve">***********/  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/>
          <w:color w:val="000000" w:themeColor="text1"/>
          <w:kern w:val="0"/>
          <w:szCs w:val="21"/>
        </w:rPr>
        <w:t>=====================PACX=================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解压以后字节情况如下: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固件=256字节+数据+32位MD5校验字节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32位MD5校验字节：256字节+数据 md5计算得到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256字节含义：跟标识1定义一致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包内version文件的内容，文件路径:xxx.tar.gz\.\appconfigs\app\</w:t>
      </w:r>
      <w:proofErr w:type="gramStart"/>
      <w:r w:rsidRPr="00803B0A">
        <w:rPr>
          <w:rFonts w:ascii="宋体" w:hAnsi="宋体" w:hint="eastAsia"/>
          <w:color w:val="000000" w:themeColor="text1"/>
          <w:kern w:val="0"/>
          <w:szCs w:val="21"/>
        </w:rPr>
        <w:t>version(</w:t>
      </w:r>
      <w:proofErr w:type="gramEnd"/>
      <w:r w:rsidRPr="00803B0A">
        <w:rPr>
          <w:rFonts w:ascii="宋体" w:hAnsi="宋体" w:hint="eastAsia"/>
          <w:color w:val="000000" w:themeColor="text1"/>
          <w:kern w:val="0"/>
          <w:szCs w:val="21"/>
        </w:rPr>
        <w:t>255个字节)位置:0-254</w:t>
      </w:r>
    </w:p>
    <w:p w:rsid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标识(1个字节 值=6) 位置255</w:t>
      </w:r>
    </w:p>
    <w:p w:rsid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/>
          <w:color w:val="000000" w:themeColor="text1"/>
          <w:kern w:val="0"/>
          <w:szCs w:val="21"/>
        </w:rPr>
        <w:t>/***********/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 xml:space="preserve">* ES100II PS5/PS10加密  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/>
          <w:color w:val="000000" w:themeColor="text1"/>
          <w:kern w:val="0"/>
          <w:szCs w:val="21"/>
        </w:rPr>
        <w:t xml:space="preserve">***********/  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/>
          <w:color w:val="000000" w:themeColor="text1"/>
          <w:kern w:val="0"/>
          <w:szCs w:val="21"/>
        </w:rPr>
        <w:t>=====================PACX=================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解压以后字节情况如下: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固件=256字节+数据+32位MD5校验字节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32位MD5校验字节：256字节+数据 md5计算得到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256字节含义：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单片机编号(1个字节)    位置：0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型号标识（6个字节） 如：TB0309 位置 :1 -6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软件版本号（30字节） 如seagull5701.00.01.132D  位置：7-36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保留(218个字节)   位置：37-254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标识(1个字节 值=7) 位置255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bin文件升级为pacx文件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bin 文件格式为：Updata-File-CPS-4FAR-TB0309-1-231012_V132D.bin   ES100 II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/>
          <w:color w:val="000000" w:themeColor="text1"/>
          <w:kern w:val="0"/>
          <w:szCs w:val="21"/>
        </w:rPr>
        <w:t xml:space="preserve">               Updata-File-CPS-4FAR-TB0306-1-231012_V132D.bin   PS5/PS10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其中TB0309 对应为软件版本号的 seagull5701.00   型号标识为  TB0309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 xml:space="preserve">    TB0306 对应为软件版本号的seagull5702.00   型号标识为   TB0306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 xml:space="preserve">         V132D 为软件版本号的后四位，132D。</w:t>
      </w:r>
    </w:p>
    <w:p w:rsid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ES100 II(TB0309) 与PS5/PS10(TB0306)系列的单片机MCU一致，编号为：23</w:t>
      </w:r>
    </w:p>
    <w:p w:rsid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/>
          <w:color w:val="000000" w:themeColor="text1"/>
          <w:kern w:val="0"/>
          <w:szCs w:val="21"/>
        </w:rPr>
        <w:t>/***********/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 xml:space="preserve">* ES100II PS5/PS10加密  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/>
          <w:color w:val="000000" w:themeColor="text1"/>
          <w:kern w:val="0"/>
          <w:szCs w:val="21"/>
        </w:rPr>
        <w:t xml:space="preserve">***********/  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/>
          <w:color w:val="000000" w:themeColor="text1"/>
          <w:kern w:val="0"/>
          <w:szCs w:val="21"/>
        </w:rPr>
        <w:t>=====================REN=================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解压以后字节情况如下: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固件=256字节+数据+32位MD5校验字节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32位MD5校验字节：256字节+数据 md5计算得到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256字节含义：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单片机编号(1个字节)    位置：0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 xml:space="preserve">型号标识（1个字节） (0：ES100 II ,1 PS5/PS10）位置 :1 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软件版本号（30字节） 如segullseagull5701.00.01.132D  位置：2-31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保留(223个字节)   位置：32-254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标识(1个字节 值=1) 位置255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/>
          <w:color w:val="000000" w:themeColor="text1"/>
          <w:kern w:val="0"/>
          <w:szCs w:val="21"/>
        </w:rPr>
        <w:t>/***********/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 xml:space="preserve">* EX5 BCU加密  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/>
          <w:color w:val="000000" w:themeColor="text1"/>
          <w:kern w:val="0"/>
          <w:szCs w:val="21"/>
        </w:rPr>
        <w:t xml:space="preserve">***********/  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/>
          <w:color w:val="000000" w:themeColor="text1"/>
          <w:kern w:val="0"/>
          <w:szCs w:val="21"/>
        </w:rPr>
        <w:t>=====================REN=================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解压以后字节情况如下: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固件=256字节+数据+32位MD5校验字节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32位MD5校验字节：256字节+数据 md5计算得到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256字节含义：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单片机编号(1个字节)    位置：0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 xml:space="preserve">型号标识（1个字节） (10 :EX5-BCU）位置 :1 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软件版本号（30字节） 如dolphin4070 00.01.0001  位置：2-31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保留(223个字节)   位置：32-254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标识(1个字节 值=2) 位置255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/>
          <w:color w:val="000000" w:themeColor="text1"/>
          <w:kern w:val="0"/>
          <w:szCs w:val="21"/>
        </w:rPr>
        <w:t>/***********/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 xml:space="preserve">* EX5 SCU加密  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/>
          <w:color w:val="000000" w:themeColor="text1"/>
          <w:kern w:val="0"/>
          <w:szCs w:val="21"/>
        </w:rPr>
        <w:t xml:space="preserve">***********/  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/>
          <w:color w:val="000000" w:themeColor="text1"/>
          <w:kern w:val="0"/>
          <w:szCs w:val="21"/>
        </w:rPr>
        <w:t>=====================REN=================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解压以后字节情况如下: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固件=256字节+数据+32位MD5校验字节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32位MD5校验字节：256字节+数据 md5计算得到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256字节含义：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单片机编号(1个字节)    位置：0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 xml:space="preserve">型号标识（1个字节） (10 :EX5-CSU）位置 :1 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软件版本号（30字节） 如seal4070 00.01.0001  位置：2-31</w:t>
      </w:r>
    </w:p>
    <w:p w:rsidR="00803B0A" w:rsidRP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保留(223个字节)   位置：32-254</w:t>
      </w:r>
    </w:p>
    <w:p w:rsid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  <w:r w:rsidRPr="00803B0A">
        <w:rPr>
          <w:rFonts w:ascii="宋体" w:hAnsi="宋体" w:hint="eastAsia"/>
          <w:color w:val="000000" w:themeColor="text1"/>
          <w:kern w:val="0"/>
          <w:szCs w:val="21"/>
        </w:rPr>
        <w:t>标识(1个字节 值=3) 位置255</w:t>
      </w:r>
    </w:p>
    <w:p w:rsidR="00803B0A" w:rsidRDefault="00803B0A" w:rsidP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803B0A" w:rsidRDefault="00803B0A">
      <w:pPr>
        <w:rPr>
          <w:rFonts w:ascii="宋体" w:hAnsi="宋体"/>
          <w:color w:val="000000" w:themeColor="text1"/>
          <w:kern w:val="0"/>
          <w:szCs w:val="21"/>
        </w:rPr>
      </w:pPr>
    </w:p>
    <w:p w:rsidR="00FB14FD" w:rsidRDefault="00FB14FD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Pr="00863F46" w:rsidRDefault="00863F46" w:rsidP="00863F46">
      <w:pPr>
        <w:pStyle w:val="1"/>
        <w:spacing w:before="312" w:after="312"/>
        <w:jc w:val="left"/>
        <w:rPr>
          <w:rFonts w:ascii="Times New Roman" w:eastAsiaTheme="minorEastAsia" w:hAnsi="Times New Roman"/>
          <w:color w:val="000000" w:themeColor="text1"/>
        </w:rPr>
      </w:pPr>
      <w:bookmarkStart w:id="94" w:name="_Toc167090269"/>
      <w:r w:rsidRPr="003D74DE">
        <w:rPr>
          <w:rFonts w:ascii="Times New Roman" w:eastAsiaTheme="minorEastAsia" w:hAnsi="Times New Roman"/>
          <w:color w:val="000000" w:themeColor="text1"/>
        </w:rPr>
        <w:t>附录</w:t>
      </w:r>
      <w:r>
        <w:rPr>
          <w:rFonts w:ascii="Times New Roman" w:eastAsiaTheme="minorEastAsia" w:hAnsi="Times New Roman" w:hint="eastAsia"/>
          <w:color w:val="000000" w:themeColor="text1"/>
        </w:rPr>
        <w:t>1</w:t>
      </w:r>
      <w:r w:rsidRPr="00863F46">
        <w:rPr>
          <w:rFonts w:ascii="Times New Roman" w:eastAsiaTheme="minorEastAsia" w:hAnsi="Times New Roman" w:hint="eastAsia"/>
          <w:color w:val="000000" w:themeColor="text1"/>
        </w:rPr>
        <w:t>6</w:t>
      </w:r>
      <w:r>
        <w:rPr>
          <w:rFonts w:ascii="Times New Roman" w:eastAsiaTheme="minorEastAsia" w:hAnsi="Times New Roman" w:hint="eastAsia"/>
          <w:color w:val="000000" w:themeColor="text1"/>
        </w:rPr>
        <w:t>固件</w:t>
      </w:r>
      <w:r w:rsidR="00C562F2">
        <w:rPr>
          <w:rFonts w:ascii="Times New Roman" w:eastAsiaTheme="minorEastAsia" w:hAnsi="Times New Roman" w:hint="eastAsia"/>
          <w:color w:val="000000" w:themeColor="text1"/>
        </w:rPr>
        <w:t>版本</w:t>
      </w:r>
      <w:r>
        <w:rPr>
          <w:rFonts w:ascii="Times New Roman" w:eastAsiaTheme="minorEastAsia" w:hAnsi="Times New Roman" w:hint="eastAsia"/>
          <w:color w:val="000000" w:themeColor="text1"/>
        </w:rPr>
        <w:t>说明</w:t>
      </w:r>
      <w:bookmarkEnd w:id="94"/>
    </w:p>
    <w:p w:rsidR="00C562F2" w:rsidRDefault="00C562F2" w:rsidP="00C562F2">
      <w:pPr>
        <w:spacing w:before="120" w:after="120"/>
        <w:ind w:firstLine="420"/>
      </w:pPr>
      <w:r>
        <w:rPr>
          <w:rFonts w:hint="eastAsia"/>
        </w:rPr>
        <w:t>软件版本格式显示定义如下：</w:t>
      </w:r>
    </w:p>
    <w:p w:rsidR="000A15C5" w:rsidRDefault="00C562F2" w:rsidP="00C562F2">
      <w:r>
        <w:object w:dxaOrig="11907" w:dyaOrig="8346">
          <v:shape id="对象 5" o:spid="_x0000_i1032" type="#_x0000_t75" style="width:415.1pt;height:291.15pt;mso-position-horizontal-relative:page;mso-position-vertical-relative:page" o:ole="">
            <v:imagedata r:id="rId25" o:title=""/>
          </v:shape>
          <o:OLEObject Type="Embed" ProgID="Visio.Drawing.11" ShapeID="对象 5" DrawAspect="Content" ObjectID="_1798293668" r:id="rId26"/>
        </w:object>
      </w:r>
    </w:p>
    <w:p w:rsidR="004D0F73" w:rsidRDefault="004D0F73" w:rsidP="00C562F2"/>
    <w:p w:rsidR="00143C5C" w:rsidRPr="00143C5C" w:rsidRDefault="00143C5C" w:rsidP="00C562F2">
      <w:r>
        <w:rPr>
          <w:rFonts w:hint="eastAsia"/>
        </w:rPr>
        <w:t xml:space="preserve">PACX </w:t>
      </w:r>
      <w:r>
        <w:rPr>
          <w:rFonts w:hint="eastAsia"/>
        </w:rPr>
        <w:t>液晶固件文件中固件信息包的定义</w:t>
      </w:r>
    </w:p>
    <w:tbl>
      <w:tblPr>
        <w:tblW w:w="771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23"/>
        <w:gridCol w:w="2850"/>
        <w:gridCol w:w="2937"/>
      </w:tblGrid>
      <w:tr w:rsidR="007B2E30" w:rsidTr="001B31C8">
        <w:trPr>
          <w:trHeight w:val="458"/>
          <w:jc w:val="center"/>
        </w:trPr>
        <w:tc>
          <w:tcPr>
            <w:tcW w:w="1923" w:type="dxa"/>
          </w:tcPr>
          <w:p w:rsidR="007B2E30" w:rsidRDefault="007B2E30" w:rsidP="001C0FB3">
            <w:pPr>
              <w:spacing w:before="120" w:after="12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类型</w:t>
            </w:r>
          </w:p>
        </w:tc>
        <w:tc>
          <w:tcPr>
            <w:tcW w:w="2850" w:type="dxa"/>
          </w:tcPr>
          <w:p w:rsidR="007B2E30" w:rsidRDefault="007B2E30" w:rsidP="001C0FB3">
            <w:pPr>
              <w:spacing w:before="120" w:after="12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定义</w:t>
            </w:r>
          </w:p>
        </w:tc>
        <w:tc>
          <w:tcPr>
            <w:tcW w:w="2937" w:type="dxa"/>
          </w:tcPr>
          <w:p w:rsidR="007B2E30" w:rsidRDefault="007B2E30" w:rsidP="001C0FB3">
            <w:pPr>
              <w:spacing w:before="120" w:after="12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显示格式</w:t>
            </w:r>
          </w:p>
        </w:tc>
      </w:tr>
      <w:tr w:rsidR="007B2E30" w:rsidTr="001B31C8">
        <w:trPr>
          <w:jc w:val="center"/>
        </w:trPr>
        <w:tc>
          <w:tcPr>
            <w:tcW w:w="1923" w:type="dxa"/>
          </w:tcPr>
          <w:p w:rsidR="007B2E30" w:rsidRDefault="007B2E30" w:rsidP="001B31C8">
            <w:pPr>
              <w:spacing w:before="120" w:after="120"/>
            </w:pPr>
            <w:r>
              <w:rPr>
                <w:rFonts w:hint="eastAsia"/>
              </w:rPr>
              <w:t>芯片类型</w:t>
            </w:r>
          </w:p>
        </w:tc>
        <w:tc>
          <w:tcPr>
            <w:tcW w:w="2850" w:type="dxa"/>
          </w:tcPr>
          <w:p w:rsidR="007B2E30" w:rsidRDefault="007B2E30" w:rsidP="001B31C8">
            <w:pPr>
              <w:spacing w:before="120" w:after="120"/>
              <w:rPr>
                <w:b/>
                <w:bCs/>
              </w:rPr>
            </w:pPr>
            <w:r>
              <w:rPr>
                <w:rFonts w:hint="eastAsia"/>
              </w:rPr>
              <w:t>1byte</w:t>
            </w:r>
            <w:r>
              <w:rPr>
                <w:rFonts w:hint="eastAsia"/>
              </w:rPr>
              <w:t>根据单片机编号显示字</w:t>
            </w:r>
            <w:r>
              <w:rPr>
                <w:rFonts w:hint="eastAsia"/>
              </w:rPr>
              <w:lastRenderedPageBreak/>
              <w:t>符串，例</w:t>
            </w:r>
            <w:r>
              <w:rPr>
                <w:rFonts w:hint="eastAsia"/>
              </w:rPr>
              <w:t xml:space="preserve">8 = 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Koala</w:t>
            </w:r>
          </w:p>
        </w:tc>
        <w:tc>
          <w:tcPr>
            <w:tcW w:w="2937" w:type="dxa"/>
          </w:tcPr>
          <w:p w:rsidR="007B2E30" w:rsidRDefault="00E358F9" w:rsidP="001B31C8">
            <w:pPr>
              <w:spacing w:before="120" w:after="120"/>
              <w:rPr>
                <w:b/>
                <w:bCs/>
              </w:rPr>
            </w:pPr>
            <w:hyperlink w:anchor="_附录2 单片机编号" w:history="1">
              <w:r w:rsidR="007B2E30">
                <w:rPr>
                  <w:rFonts w:hint="eastAsia"/>
                </w:rPr>
                <w:t>附录</w:t>
              </w:r>
              <w:r w:rsidR="007B2E30">
                <w:rPr>
                  <w:rFonts w:hint="eastAsia"/>
                </w:rPr>
                <w:t xml:space="preserve">2 </w:t>
              </w:r>
              <w:r w:rsidR="007B2E30">
                <w:rPr>
                  <w:rFonts w:hint="eastAsia"/>
                </w:rPr>
                <w:t>单片机编号</w:t>
              </w:r>
            </w:hyperlink>
          </w:p>
        </w:tc>
      </w:tr>
      <w:tr w:rsidR="007B2E30" w:rsidTr="001B31C8">
        <w:trPr>
          <w:trHeight w:val="746"/>
          <w:jc w:val="center"/>
        </w:trPr>
        <w:tc>
          <w:tcPr>
            <w:tcW w:w="1923" w:type="dxa"/>
          </w:tcPr>
          <w:p w:rsidR="007B2E30" w:rsidRDefault="007B2E30" w:rsidP="001B31C8">
            <w:pPr>
              <w:spacing w:before="120" w:after="120"/>
            </w:pPr>
            <w:r>
              <w:rPr>
                <w:rFonts w:hint="eastAsia"/>
              </w:rPr>
              <w:lastRenderedPageBreak/>
              <w:t>产品系列与细分编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固件</w:t>
            </w:r>
            <w:r>
              <w:rPr>
                <w:rFonts w:hint="eastAsia"/>
              </w:rPr>
              <w:t>ID</w:t>
            </w:r>
          </w:p>
        </w:tc>
        <w:tc>
          <w:tcPr>
            <w:tcW w:w="2850" w:type="dxa"/>
          </w:tcPr>
          <w:p w:rsidR="007B2E30" w:rsidRDefault="007B2E30" w:rsidP="001B31C8">
            <w:pPr>
              <w:spacing w:before="120" w:after="120"/>
            </w:pPr>
            <w:r>
              <w:rPr>
                <w:rFonts w:hint="eastAsia"/>
              </w:rPr>
              <w:t>3byte</w:t>
            </w:r>
            <w:r>
              <w:rPr>
                <w:rFonts w:hint="eastAsia"/>
              </w:rPr>
              <w:t>显示十进制数据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例</w:t>
            </w:r>
            <w:r>
              <w:rPr>
                <w:rFonts w:hint="eastAsia"/>
              </w:rPr>
              <w:t>0x061A80 = 400000</w:t>
            </w:r>
            <w:r>
              <w:rPr>
                <w:rFonts w:hint="eastAsia"/>
              </w:rPr>
              <w:t>‬</w:t>
            </w:r>
          </w:p>
        </w:tc>
        <w:tc>
          <w:tcPr>
            <w:tcW w:w="2937" w:type="dxa"/>
          </w:tcPr>
          <w:p w:rsidR="007B2E30" w:rsidRDefault="007B2E30" w:rsidP="001B31C8">
            <w:pPr>
              <w:spacing w:before="120" w:after="120"/>
            </w:pPr>
            <w:r>
              <w:rPr>
                <w:rFonts w:hint="eastAsia"/>
              </w:rPr>
              <w:t>400000</w:t>
            </w:r>
            <w:r>
              <w:rPr>
                <w:rFonts w:hint="eastAsia"/>
              </w:rPr>
              <w:t>显示为“</w:t>
            </w:r>
            <w:r>
              <w:rPr>
                <w:rFonts w:hint="eastAsia"/>
              </w:rPr>
              <w:t>4000 00.</w:t>
            </w:r>
            <w:r>
              <w:rPr>
                <w:rFonts w:hint="eastAsia"/>
              </w:rPr>
              <w:t>”即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位数值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空格</w:t>
            </w:r>
            <w:r>
              <w:rPr>
                <w:rFonts w:hint="eastAsia"/>
              </w:rPr>
              <w:t>&amp;2</w:t>
            </w:r>
            <w:r>
              <w:rPr>
                <w:rFonts w:hint="eastAsia"/>
              </w:rPr>
              <w:t>位数值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”</w:t>
            </w:r>
          </w:p>
        </w:tc>
      </w:tr>
      <w:tr w:rsidR="007B2E30" w:rsidTr="001B31C8">
        <w:trPr>
          <w:trHeight w:val="1130"/>
          <w:jc w:val="center"/>
        </w:trPr>
        <w:tc>
          <w:tcPr>
            <w:tcW w:w="1923" w:type="dxa"/>
          </w:tcPr>
          <w:p w:rsidR="007B2E30" w:rsidRDefault="007B2E30" w:rsidP="001B31C8">
            <w:pPr>
              <w:spacing w:before="120" w:after="120"/>
            </w:pP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软件版本</w:t>
            </w:r>
          </w:p>
        </w:tc>
        <w:tc>
          <w:tcPr>
            <w:tcW w:w="2850" w:type="dxa"/>
          </w:tcPr>
          <w:p w:rsidR="007B2E30" w:rsidRDefault="007B2E30" w:rsidP="001B31C8">
            <w:pPr>
              <w:spacing w:before="120" w:after="120"/>
            </w:pPr>
            <w:r>
              <w:rPr>
                <w:rFonts w:hint="eastAsia"/>
              </w:rPr>
              <w:t>3byte</w:t>
            </w:r>
            <w:r>
              <w:rPr>
                <w:rFonts w:hint="eastAsia"/>
              </w:rPr>
              <w:t>其中分为最高</w:t>
            </w:r>
            <w:r>
              <w:rPr>
                <w:rFonts w:hint="eastAsia"/>
              </w:rPr>
              <w:t>1byte</w:t>
            </w:r>
            <w:r>
              <w:rPr>
                <w:rFonts w:hint="eastAsia"/>
              </w:rPr>
              <w:t>和低</w:t>
            </w:r>
            <w:r>
              <w:rPr>
                <w:rFonts w:hint="eastAsia"/>
              </w:rPr>
              <w:t>2byte</w:t>
            </w:r>
            <w:r>
              <w:rPr>
                <w:rFonts w:hint="eastAsia"/>
              </w:rPr>
              <w:t>显示十进制数据，例</w:t>
            </w:r>
            <w:r>
              <w:rPr>
                <w:rFonts w:hint="eastAsia"/>
              </w:rPr>
              <w:t>0x010001</w:t>
            </w:r>
          </w:p>
        </w:tc>
        <w:tc>
          <w:tcPr>
            <w:tcW w:w="2937" w:type="dxa"/>
          </w:tcPr>
          <w:p w:rsidR="007B2E30" w:rsidRDefault="007B2E30" w:rsidP="001B31C8">
            <w:pPr>
              <w:spacing w:before="120" w:after="120"/>
            </w:pPr>
            <w:r>
              <w:rPr>
                <w:rFonts w:hint="eastAsia"/>
              </w:rPr>
              <w:t>0x120020</w:t>
            </w:r>
            <w:r>
              <w:rPr>
                <w:rFonts w:hint="eastAsia"/>
              </w:rPr>
              <w:t>显示“</w:t>
            </w:r>
            <w:r>
              <w:rPr>
                <w:rFonts w:hint="eastAsia"/>
              </w:rPr>
              <w:t xml:space="preserve">18.0032 </w:t>
            </w:r>
            <w:r>
              <w:rPr>
                <w:rFonts w:hint="eastAsia"/>
              </w:rPr>
              <w:t>”即高</w:t>
            </w:r>
            <w:r>
              <w:rPr>
                <w:rFonts w:hint="eastAsia"/>
              </w:rPr>
              <w:t>1byte</w:t>
            </w:r>
            <w:r>
              <w:rPr>
                <w:rFonts w:hint="eastAsia"/>
              </w:rPr>
              <w:t>数值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”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低</w:t>
            </w:r>
            <w:r>
              <w:rPr>
                <w:rFonts w:hint="eastAsia"/>
              </w:rPr>
              <w:t>2byte</w:t>
            </w:r>
            <w:r>
              <w:rPr>
                <w:rFonts w:hint="eastAsia"/>
              </w:rPr>
              <w:t>数值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空格</w:t>
            </w:r>
          </w:p>
        </w:tc>
      </w:tr>
      <w:tr w:rsidR="007B2E30" w:rsidTr="001B31C8">
        <w:trPr>
          <w:trHeight w:val="219"/>
          <w:jc w:val="center"/>
        </w:trPr>
        <w:tc>
          <w:tcPr>
            <w:tcW w:w="1923" w:type="dxa"/>
          </w:tcPr>
          <w:p w:rsidR="007B2E30" w:rsidRDefault="007B2E30" w:rsidP="001B31C8">
            <w:pPr>
              <w:spacing w:before="120" w:after="120"/>
            </w:pPr>
            <w:r>
              <w:rPr>
                <w:rFonts w:hint="eastAsia"/>
              </w:rPr>
              <w:t>Bootloader</w:t>
            </w:r>
            <w:r>
              <w:rPr>
                <w:rFonts w:hint="eastAsia"/>
              </w:rPr>
              <w:t>版本</w:t>
            </w:r>
          </w:p>
        </w:tc>
        <w:tc>
          <w:tcPr>
            <w:tcW w:w="2850" w:type="dxa"/>
          </w:tcPr>
          <w:p w:rsidR="007B2E30" w:rsidRDefault="007B2E30" w:rsidP="001B31C8">
            <w:pPr>
              <w:spacing w:before="120" w:after="120"/>
            </w:pPr>
            <w:r>
              <w:rPr>
                <w:rFonts w:hint="eastAsia"/>
              </w:rPr>
              <w:t>2byte</w:t>
            </w:r>
            <w:r>
              <w:rPr>
                <w:rFonts w:hint="eastAsia"/>
              </w:rPr>
              <w:t>分为高</w:t>
            </w:r>
            <w:r>
              <w:rPr>
                <w:rFonts w:hint="eastAsia"/>
              </w:rPr>
              <w:t>1byte</w:t>
            </w:r>
            <w:r>
              <w:rPr>
                <w:rFonts w:hint="eastAsia"/>
              </w:rPr>
              <w:t>和低</w:t>
            </w:r>
            <w:r>
              <w:rPr>
                <w:rFonts w:hint="eastAsia"/>
              </w:rPr>
              <w:t>1byte</w:t>
            </w:r>
            <w:r>
              <w:rPr>
                <w:rFonts w:hint="eastAsia"/>
              </w:rPr>
              <w:t>显示十进制数据，例</w:t>
            </w:r>
            <w:r>
              <w:rPr>
                <w:rFonts w:hint="eastAsia"/>
              </w:rPr>
              <w:t>0x0001</w:t>
            </w:r>
          </w:p>
        </w:tc>
        <w:tc>
          <w:tcPr>
            <w:tcW w:w="2937" w:type="dxa"/>
          </w:tcPr>
          <w:p w:rsidR="007B2E30" w:rsidRDefault="007B2E30" w:rsidP="001B31C8">
            <w:pPr>
              <w:spacing w:before="120" w:after="120"/>
            </w:pPr>
            <w:r>
              <w:rPr>
                <w:rFonts w:hint="eastAsia"/>
              </w:rPr>
              <w:t>0x0001</w:t>
            </w:r>
            <w:r>
              <w:rPr>
                <w:rFonts w:hint="eastAsia"/>
              </w:rPr>
              <w:t>显示“</w:t>
            </w:r>
            <w:r>
              <w:rPr>
                <w:rFonts w:hint="eastAsia"/>
              </w:rPr>
              <w:t>b00.01</w:t>
            </w:r>
            <w:r>
              <w:rPr>
                <w:rFonts w:hint="eastAsia"/>
              </w:rPr>
              <w:t>”即“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”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高</w:t>
            </w:r>
            <w:r>
              <w:rPr>
                <w:rFonts w:hint="eastAsia"/>
              </w:rPr>
              <w:t>1byte</w:t>
            </w:r>
            <w:r>
              <w:rPr>
                <w:rFonts w:hint="eastAsia"/>
              </w:rPr>
              <w:t>数值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”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低</w:t>
            </w:r>
            <w:r>
              <w:rPr>
                <w:rFonts w:hint="eastAsia"/>
              </w:rPr>
              <w:t>1byte</w:t>
            </w:r>
            <w:r>
              <w:rPr>
                <w:rFonts w:hint="eastAsia"/>
              </w:rPr>
              <w:t>数值</w:t>
            </w:r>
          </w:p>
        </w:tc>
      </w:tr>
    </w:tbl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143C5C" w:rsidRDefault="00143C5C" w:rsidP="00143C5C">
      <w:r>
        <w:rPr>
          <w:rFonts w:hint="eastAsia"/>
        </w:rPr>
        <w:t>PAC</w:t>
      </w:r>
      <w:r>
        <w:rPr>
          <w:rFonts w:hint="eastAsia"/>
        </w:rPr>
        <w:t>固件文件中</w:t>
      </w:r>
      <w:proofErr w:type="gramStart"/>
      <w:r>
        <w:rPr>
          <w:rFonts w:hint="eastAsia"/>
        </w:rPr>
        <w:t>包信息</w:t>
      </w:r>
      <w:proofErr w:type="gramEnd"/>
      <w:r>
        <w:rPr>
          <w:rFonts w:hint="eastAsia"/>
        </w:rPr>
        <w:t>中版本信息、通讯中的设备</w:t>
      </w:r>
      <w:proofErr w:type="gramStart"/>
      <w:r>
        <w:rPr>
          <w:rFonts w:hint="eastAsia"/>
        </w:rPr>
        <w:t>树设备</w:t>
      </w:r>
      <w:proofErr w:type="gramEnd"/>
      <w:r>
        <w:rPr>
          <w:rFonts w:hint="eastAsia"/>
        </w:rPr>
        <w:t>版本信息，实际采用版本信息的</w:t>
      </w:r>
      <w:r>
        <w:rPr>
          <w:rFonts w:hint="eastAsia"/>
        </w:rPr>
        <w:t>ASCII</w:t>
      </w:r>
      <w:r>
        <w:rPr>
          <w:rFonts w:hint="eastAsia"/>
        </w:rPr>
        <w:t>字符方式。如</w:t>
      </w:r>
      <w:r w:rsidRPr="00DA00BF">
        <w:t>Theta4011 00.05.0099 b01.04</w:t>
      </w:r>
      <w:r>
        <w:rPr>
          <w:rFonts w:hint="eastAsia"/>
        </w:rPr>
        <w:t xml:space="preserve"> </w:t>
      </w:r>
      <w:r>
        <w:rPr>
          <w:rFonts w:hint="eastAsia"/>
        </w:rPr>
        <w:t>，一共</w:t>
      </w:r>
      <w:r>
        <w:rPr>
          <w:rFonts w:hint="eastAsia"/>
        </w:rPr>
        <w:t>27</w:t>
      </w:r>
      <w:r>
        <w:rPr>
          <w:rFonts w:hint="eastAsia"/>
        </w:rPr>
        <w:t>个字符，转换为</w:t>
      </w:r>
      <w:r>
        <w:rPr>
          <w:rFonts w:hint="eastAsia"/>
        </w:rPr>
        <w:t>ASCII</w:t>
      </w:r>
      <w:r>
        <w:rPr>
          <w:rFonts w:hint="eastAsia"/>
        </w:rPr>
        <w:t>，占用</w:t>
      </w:r>
      <w:r>
        <w:rPr>
          <w:rFonts w:hint="eastAsia"/>
        </w:rPr>
        <w:t>27</w:t>
      </w:r>
      <w:r>
        <w:rPr>
          <w:rFonts w:hint="eastAsia"/>
        </w:rPr>
        <w:t>个字节，</w:t>
      </w:r>
      <w:r>
        <w:rPr>
          <w:rFonts w:hint="eastAsia"/>
        </w:rPr>
        <w:t>16</w:t>
      </w:r>
      <w:r>
        <w:rPr>
          <w:rFonts w:hint="eastAsia"/>
        </w:rPr>
        <w:t>进</w:t>
      </w:r>
      <w:proofErr w:type="gramStart"/>
      <w:r>
        <w:rPr>
          <w:rFonts w:hint="eastAsia"/>
        </w:rPr>
        <w:t>制显示</w:t>
      </w:r>
      <w:proofErr w:type="gramEnd"/>
      <w:r>
        <w:rPr>
          <w:rFonts w:hint="eastAsia"/>
        </w:rPr>
        <w:t>为：</w:t>
      </w:r>
      <w:r w:rsidRPr="00DA00BF">
        <w:t>54 68 65 74 61 34 30 31 31 20 30 30 2E 30 35 2E 30 30 39 39 20 62 30 31 2E 30 34</w:t>
      </w:r>
    </w:p>
    <w:p w:rsidR="008418BC" w:rsidRDefault="008418BC" w:rsidP="00143C5C"/>
    <w:p w:rsidR="00DF404B" w:rsidRDefault="00DF404B" w:rsidP="00143C5C">
      <w:r>
        <w:rPr>
          <w:rFonts w:hint="eastAsia"/>
        </w:rPr>
        <w:t>新的定义：</w:t>
      </w:r>
    </w:p>
    <w:p w:rsidR="00DF404B" w:rsidRDefault="00DF404B" w:rsidP="00143C5C">
      <w:r>
        <w:object w:dxaOrig="8102" w:dyaOrig="12752">
          <v:shape id="_x0000_i1033" type="#_x0000_t75" style="width:441.4pt;height:630.45pt" o:ole="">
            <v:imagedata r:id="rId27" o:title=""/>
          </v:shape>
          <o:OLEObject Type="Embed" ProgID="Visio.Drawing.11" ShapeID="_x0000_i1033" DrawAspect="Content" ObjectID="_1798293669" r:id="rId28"/>
        </w:object>
      </w:r>
    </w:p>
    <w:p w:rsidR="000D28BB" w:rsidRDefault="000D28BB" w:rsidP="000D28BB">
      <w:r>
        <w:rPr>
          <w:rFonts w:hint="eastAsia"/>
        </w:rPr>
        <w:t>软件主版本：</w:t>
      </w:r>
      <w:r>
        <w:rPr>
          <w:rFonts w:asciiTheme="minorEastAsia" w:hAnsiTheme="minorEastAsia" w:hint="eastAsia"/>
        </w:rPr>
        <w:t>奇数为正式版本，偶数为测试版本，每次需要发布版本累加1。</w:t>
      </w:r>
    </w:p>
    <w:p w:rsidR="000D28BB" w:rsidRDefault="000D28BB" w:rsidP="000D28BB">
      <w:pPr>
        <w:rPr>
          <w:rFonts w:asciiTheme="minorEastAsia" w:hAnsiTheme="minorEastAsia"/>
        </w:rPr>
      </w:pPr>
      <w:r>
        <w:rPr>
          <w:rFonts w:hint="eastAsia"/>
        </w:rPr>
        <w:lastRenderedPageBreak/>
        <w:t>软件子版本：</w:t>
      </w:r>
      <w:r>
        <w:rPr>
          <w:rFonts w:asciiTheme="minorEastAsia" w:hAnsiTheme="minorEastAsia" w:hint="eastAsia"/>
        </w:rPr>
        <w:t>第1位为非0,表示测试版本，</w:t>
      </w:r>
      <w:r>
        <w:rPr>
          <w:rFonts w:hint="eastAsia"/>
        </w:rPr>
        <w:t>软件子版本</w:t>
      </w:r>
      <w:r>
        <w:rPr>
          <w:rFonts w:asciiTheme="minorEastAsia" w:hAnsiTheme="minorEastAsia" w:hint="eastAsia"/>
        </w:rPr>
        <w:t>每次发布正式版本累加1。</w:t>
      </w:r>
    </w:p>
    <w:p w:rsidR="000D28BB" w:rsidRDefault="000D28BB" w:rsidP="000D28BB">
      <w:pPr>
        <w:rPr>
          <w:rFonts w:asciiTheme="minorEastAsia" w:hAnsiTheme="minorEastAsia"/>
        </w:rPr>
      </w:pPr>
    </w:p>
    <w:p w:rsidR="000D28BB" w:rsidRPr="00A35648" w:rsidRDefault="000D28BB" w:rsidP="000D28BB">
      <w:pPr>
        <w:rPr>
          <w:rFonts w:asciiTheme="minorEastAsia" w:hAnsiTheme="minorEastAsia"/>
          <w:b/>
        </w:rPr>
      </w:pPr>
      <w:r w:rsidRPr="00A35648">
        <w:rPr>
          <w:rFonts w:asciiTheme="minorEastAsia" w:hAnsiTheme="minorEastAsia" w:hint="eastAsia"/>
          <w:b/>
        </w:rPr>
        <w:t>注意: 真正软件版本识别为</w:t>
      </w:r>
      <w:r w:rsidRPr="00A35648">
        <w:rPr>
          <w:rFonts w:hint="eastAsia"/>
          <w:b/>
        </w:rPr>
        <w:t>软件子版本</w:t>
      </w:r>
      <w:r w:rsidRPr="00A35648">
        <w:rPr>
          <w:rFonts w:asciiTheme="minorEastAsia" w:hAnsiTheme="minorEastAsia" w:hint="eastAsia"/>
          <w:b/>
        </w:rPr>
        <w:t>的第2、3、4位</w:t>
      </w:r>
    </w:p>
    <w:p w:rsidR="000D28BB" w:rsidRDefault="000D28BB" w:rsidP="000D28BB">
      <w:pPr>
        <w:rPr>
          <w:rFonts w:asciiTheme="minorEastAsia" w:hAnsiTheme="minorEastAsia"/>
        </w:rPr>
      </w:pPr>
    </w:p>
    <w:p w:rsidR="000D28BB" w:rsidRDefault="000D28BB" w:rsidP="000D28BB">
      <w:pPr>
        <w:jc w:val="left"/>
      </w:pPr>
      <w:r>
        <w:rPr>
          <w:rFonts w:asciiTheme="minorEastAsia" w:hAnsiTheme="minorEastAsia" w:hint="eastAsia"/>
        </w:rPr>
        <w:t>例如：</w:t>
      </w:r>
      <w:r>
        <w:rPr>
          <w:rFonts w:asciiTheme="minorEastAsia" w:hAnsiTheme="minorEastAsia"/>
        </w:rPr>
        <w:br/>
      </w:r>
      <w:r>
        <w:rPr>
          <w:rFonts w:asciiTheme="minorEastAsia" w:hAnsiTheme="minorEastAsia" w:hint="eastAsia"/>
        </w:rPr>
        <w:t>上一次</w:t>
      </w:r>
      <w:r>
        <w:rPr>
          <w:rFonts w:asciiTheme="minorEastAsia" w:hAnsiTheme="minorEastAsia"/>
        </w:rPr>
        <w:t>发布正式版本为</w:t>
      </w:r>
      <w:r>
        <w:rPr>
          <w:rFonts w:asciiTheme="minorEastAsia" w:hAnsiTheme="minorEastAsia" w:hint="eastAsia"/>
        </w:rPr>
        <w:t xml:space="preserve"> </w:t>
      </w:r>
      <w:r>
        <w:t>Zeta4300 00.15.</w:t>
      </w:r>
      <w:r>
        <w:rPr>
          <w:rFonts w:hint="eastAsia"/>
        </w:rPr>
        <w:t>0</w:t>
      </w:r>
      <w:r>
        <w:t>075 b01.02  </w:t>
      </w:r>
      <w:r>
        <w:rPr>
          <w:rFonts w:hint="eastAsia"/>
        </w:rPr>
        <w:t>，最近程序进行修改需要发布。</w:t>
      </w:r>
    </w:p>
    <w:p w:rsidR="000D28BB" w:rsidRPr="00861527" w:rsidRDefault="000D28BB" w:rsidP="000D28BB">
      <w:pPr>
        <w:jc w:val="left"/>
      </w:pPr>
      <w:r>
        <w:rPr>
          <w:rFonts w:hint="eastAsia"/>
        </w:rPr>
        <w:t>1</w:t>
      </w:r>
      <w:r>
        <w:rPr>
          <w:rFonts w:hint="eastAsia"/>
        </w:rPr>
        <w:t>、发布测试版本，软件主版本</w:t>
      </w:r>
      <w:r>
        <w:rPr>
          <w:rFonts w:asciiTheme="minorEastAsia" w:hAnsiTheme="minorEastAsia" w:hint="eastAsia"/>
        </w:rPr>
        <w:t>累加1，</w:t>
      </w:r>
      <w:r>
        <w:rPr>
          <w:rFonts w:hint="eastAsia"/>
        </w:rPr>
        <w:t>软件子版本</w:t>
      </w:r>
      <w:r>
        <w:rPr>
          <w:rFonts w:asciiTheme="minorEastAsia" w:hAnsiTheme="minorEastAsia" w:hint="eastAsia"/>
        </w:rPr>
        <w:t>第1位从1开始累加，</w:t>
      </w:r>
      <w:r>
        <w:rPr>
          <w:rFonts w:hint="eastAsia"/>
        </w:rPr>
        <w:t>测试</w:t>
      </w:r>
      <w:proofErr w:type="gramStart"/>
      <w:r>
        <w:rPr>
          <w:rFonts w:hint="eastAsia"/>
        </w:rPr>
        <w:t>版基本</w:t>
      </w:r>
      <w:proofErr w:type="gramEnd"/>
      <w:r>
        <w:rPr>
          <w:rFonts w:hint="eastAsia"/>
        </w:rPr>
        <w:t>很难达到</w:t>
      </w:r>
      <w:r>
        <w:rPr>
          <w:rFonts w:hint="eastAsia"/>
        </w:rPr>
        <w:t>9</w:t>
      </w:r>
      <w:r>
        <w:rPr>
          <w:rFonts w:hint="eastAsia"/>
        </w:rPr>
        <w:t>次。</w:t>
      </w:r>
    </w:p>
    <w:p w:rsidR="000D28BB" w:rsidRDefault="000D28BB" w:rsidP="000D28BB">
      <w:pPr>
        <w:jc w:val="left"/>
      </w:pPr>
      <w:r>
        <w:rPr>
          <w:rFonts w:hint="eastAsia"/>
        </w:rPr>
        <w:t>测试版本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t>Zeta4300 00.1</w:t>
      </w:r>
      <w:r>
        <w:rPr>
          <w:rFonts w:hint="eastAsia"/>
        </w:rPr>
        <w:t>6</w:t>
      </w:r>
      <w:r>
        <w:t>.</w:t>
      </w:r>
      <w:r>
        <w:rPr>
          <w:rFonts w:hint="eastAsia"/>
        </w:rPr>
        <w:t>1</w:t>
      </w:r>
      <w:r>
        <w:t>07</w:t>
      </w:r>
      <w:r>
        <w:rPr>
          <w:rFonts w:hint="eastAsia"/>
        </w:rPr>
        <w:t>5</w:t>
      </w:r>
      <w:r>
        <w:t> b01.02</w:t>
      </w:r>
    </w:p>
    <w:p w:rsidR="000D28BB" w:rsidRDefault="000D28BB" w:rsidP="000D28BB">
      <w:pPr>
        <w:jc w:val="left"/>
      </w:pPr>
      <w:r>
        <w:rPr>
          <w:rFonts w:hint="eastAsia"/>
        </w:rPr>
        <w:t>测试版本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t>Zeta4300 00.1</w:t>
      </w:r>
      <w:r>
        <w:rPr>
          <w:rFonts w:hint="eastAsia"/>
        </w:rPr>
        <w:t>6</w:t>
      </w:r>
      <w:r>
        <w:t>.</w:t>
      </w:r>
      <w:r>
        <w:rPr>
          <w:rFonts w:hint="eastAsia"/>
        </w:rPr>
        <w:t>2</w:t>
      </w:r>
      <w:r>
        <w:t>07</w:t>
      </w:r>
      <w:r>
        <w:rPr>
          <w:rFonts w:hint="eastAsia"/>
        </w:rPr>
        <w:t>5</w:t>
      </w:r>
      <w:r>
        <w:t> b01.02</w:t>
      </w:r>
    </w:p>
    <w:p w:rsidR="000D28BB" w:rsidRDefault="000D28BB" w:rsidP="000D28BB">
      <w:pPr>
        <w:jc w:val="left"/>
      </w:pPr>
      <w:r>
        <w:t>…</w:t>
      </w:r>
    </w:p>
    <w:p w:rsidR="000D28BB" w:rsidRDefault="000D28BB" w:rsidP="000D28BB">
      <w:pPr>
        <w:jc w:val="left"/>
      </w:pPr>
      <w:r>
        <w:rPr>
          <w:rFonts w:hint="eastAsia"/>
        </w:rPr>
        <w:t>测试版本</w:t>
      </w:r>
      <w:r>
        <w:rPr>
          <w:rFonts w:hint="eastAsia"/>
        </w:rPr>
        <w:t>9</w:t>
      </w:r>
      <w:r>
        <w:rPr>
          <w:rFonts w:hint="eastAsia"/>
        </w:rPr>
        <w:t>：</w:t>
      </w:r>
      <w:r>
        <w:t>Zeta4300 00.1</w:t>
      </w:r>
      <w:r>
        <w:rPr>
          <w:rFonts w:hint="eastAsia"/>
        </w:rPr>
        <w:t>6</w:t>
      </w:r>
      <w:r>
        <w:t>.</w:t>
      </w:r>
      <w:r>
        <w:rPr>
          <w:rFonts w:hint="eastAsia"/>
        </w:rPr>
        <w:t>9</w:t>
      </w:r>
      <w:r>
        <w:t>07</w:t>
      </w:r>
      <w:r>
        <w:rPr>
          <w:rFonts w:hint="eastAsia"/>
        </w:rPr>
        <w:t>5</w:t>
      </w:r>
      <w:r>
        <w:t> b01.02</w:t>
      </w:r>
    </w:p>
    <w:p w:rsidR="000D28BB" w:rsidRPr="00517E8B" w:rsidRDefault="000D28BB" w:rsidP="000D28BB">
      <w:pPr>
        <w:jc w:val="left"/>
      </w:pPr>
    </w:p>
    <w:p w:rsidR="000D28BB" w:rsidRDefault="000D28BB" w:rsidP="000D28BB">
      <w:pPr>
        <w:jc w:val="left"/>
      </w:pPr>
      <w:r>
        <w:rPr>
          <w:rFonts w:hint="eastAsia"/>
        </w:rPr>
        <w:t>2</w:t>
      </w:r>
      <w:r>
        <w:rPr>
          <w:rFonts w:hint="eastAsia"/>
        </w:rPr>
        <w:t>、发布正式版本，软件主版本</w:t>
      </w:r>
      <w:r>
        <w:rPr>
          <w:rFonts w:asciiTheme="minorEastAsia" w:hAnsiTheme="minorEastAsia" w:hint="eastAsia"/>
        </w:rPr>
        <w:t>累加1，</w:t>
      </w:r>
      <w:r>
        <w:rPr>
          <w:rFonts w:hint="eastAsia"/>
        </w:rPr>
        <w:t>软件子版本</w:t>
      </w:r>
      <w:r>
        <w:rPr>
          <w:rFonts w:asciiTheme="minorEastAsia" w:hAnsiTheme="minorEastAsia" w:hint="eastAsia"/>
        </w:rPr>
        <w:t>第1位置为0，</w:t>
      </w:r>
      <w:r>
        <w:rPr>
          <w:rFonts w:hint="eastAsia"/>
        </w:rPr>
        <w:t>软件子版本在上</w:t>
      </w:r>
      <w:proofErr w:type="gramStart"/>
      <w:r>
        <w:rPr>
          <w:rFonts w:hint="eastAsia"/>
        </w:rPr>
        <w:t>一正式</w:t>
      </w:r>
      <w:proofErr w:type="gramEnd"/>
      <w:r>
        <w:rPr>
          <w:rFonts w:hint="eastAsia"/>
        </w:rPr>
        <w:t>版本基础上</w:t>
      </w:r>
      <w:r>
        <w:rPr>
          <w:rFonts w:asciiTheme="minorEastAsia" w:hAnsiTheme="minorEastAsia" w:hint="eastAsia"/>
        </w:rPr>
        <w:t>加1</w:t>
      </w:r>
    </w:p>
    <w:p w:rsidR="000D28BB" w:rsidRDefault="000D28BB" w:rsidP="000D28BB">
      <w:pPr>
        <w:jc w:val="left"/>
      </w:pPr>
      <w:r>
        <w:rPr>
          <w:rFonts w:hint="eastAsia"/>
        </w:rPr>
        <w:t>正式版本：</w:t>
      </w:r>
      <w:r>
        <w:rPr>
          <w:rFonts w:hint="eastAsia"/>
        </w:rPr>
        <w:t xml:space="preserve"> </w:t>
      </w:r>
      <w:r w:rsidRPr="005B5237">
        <w:t>Zeta4300 00.1</w:t>
      </w:r>
      <w:r>
        <w:rPr>
          <w:rFonts w:hint="eastAsia"/>
        </w:rPr>
        <w:t>7</w:t>
      </w:r>
      <w:r w:rsidRPr="005B5237">
        <w:t>.</w:t>
      </w:r>
      <w:r>
        <w:rPr>
          <w:rFonts w:hint="eastAsia"/>
        </w:rPr>
        <w:t>0</w:t>
      </w:r>
      <w:r w:rsidRPr="005B5237">
        <w:t>07</w:t>
      </w:r>
      <w:r w:rsidRPr="005B5237">
        <w:rPr>
          <w:rFonts w:hint="eastAsia"/>
        </w:rPr>
        <w:t>6</w:t>
      </w:r>
      <w:r w:rsidRPr="005B5237">
        <w:t> b01.02</w:t>
      </w:r>
    </w:p>
    <w:p w:rsidR="00143C5C" w:rsidRPr="000D28BB" w:rsidRDefault="00143C5C">
      <w:pPr>
        <w:rPr>
          <w:rFonts w:ascii="宋体" w:hAnsi="宋体"/>
          <w:color w:val="000000" w:themeColor="text1"/>
          <w:kern w:val="0"/>
          <w:szCs w:val="21"/>
        </w:rPr>
      </w:pPr>
    </w:p>
    <w:p w:rsidR="00D52F59" w:rsidRPr="00863F46" w:rsidRDefault="00D52F59" w:rsidP="00D52F59">
      <w:pPr>
        <w:pStyle w:val="1"/>
        <w:spacing w:before="312" w:after="312"/>
        <w:jc w:val="left"/>
        <w:rPr>
          <w:rFonts w:ascii="Times New Roman" w:eastAsiaTheme="minorEastAsia" w:hAnsi="Times New Roman"/>
          <w:color w:val="000000" w:themeColor="text1"/>
        </w:rPr>
      </w:pPr>
      <w:bookmarkStart w:id="95" w:name="_Toc167090270"/>
      <w:r w:rsidRPr="003D74DE">
        <w:rPr>
          <w:rFonts w:ascii="Times New Roman" w:eastAsiaTheme="minorEastAsia" w:hAnsi="Times New Roman"/>
          <w:color w:val="000000" w:themeColor="text1"/>
        </w:rPr>
        <w:t>附录</w:t>
      </w:r>
      <w:r>
        <w:rPr>
          <w:rFonts w:ascii="Times New Roman" w:eastAsiaTheme="minorEastAsia" w:hAnsi="Times New Roman" w:hint="eastAsia"/>
          <w:color w:val="000000" w:themeColor="text1"/>
        </w:rPr>
        <w:t>17</w:t>
      </w:r>
      <w:r>
        <w:rPr>
          <w:rFonts w:ascii="Times New Roman" w:eastAsiaTheme="minorEastAsia" w:hAnsi="Times New Roman" w:hint="eastAsia"/>
          <w:color w:val="000000" w:themeColor="text1"/>
        </w:rPr>
        <w:t>单片机编号说明</w:t>
      </w:r>
      <w:bookmarkEnd w:id="95"/>
    </w:p>
    <w:tbl>
      <w:tblPr>
        <w:tblW w:w="61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6"/>
        <w:gridCol w:w="2410"/>
        <w:gridCol w:w="2410"/>
      </w:tblGrid>
      <w:tr w:rsidR="001C0FB3" w:rsidTr="001C0FB3">
        <w:trPr>
          <w:trHeight w:val="325"/>
          <w:jc w:val="center"/>
        </w:trPr>
        <w:tc>
          <w:tcPr>
            <w:tcW w:w="1376" w:type="dxa"/>
          </w:tcPr>
          <w:p w:rsidR="001C0FB3" w:rsidRPr="001C0FB3" w:rsidRDefault="001C0FB3" w:rsidP="001C0FB3">
            <w:pPr>
              <w:autoSpaceDE w:val="0"/>
              <w:autoSpaceDN w:val="0"/>
              <w:adjustRightInd w:val="0"/>
              <w:spacing w:before="120" w:after="120" w:line="280" w:lineRule="exact"/>
              <w:jc w:val="center"/>
              <w:rPr>
                <w:rFonts w:ascii="宋体" w:hAnsi="宋体" w:cs="微软雅黑"/>
                <w:b/>
                <w:color w:val="000000"/>
                <w:kern w:val="0"/>
                <w:szCs w:val="21"/>
              </w:rPr>
            </w:pPr>
            <w:r w:rsidRPr="001C0FB3">
              <w:rPr>
                <w:rFonts w:ascii="宋体" w:hAnsi="宋体" w:cs="微软雅黑" w:hint="eastAsia"/>
                <w:b/>
                <w:bCs/>
                <w:color w:val="000000"/>
                <w:kern w:val="0"/>
                <w:szCs w:val="21"/>
              </w:rPr>
              <w:t>单片机编号</w:t>
            </w:r>
          </w:p>
        </w:tc>
        <w:tc>
          <w:tcPr>
            <w:tcW w:w="2410" w:type="dxa"/>
          </w:tcPr>
          <w:p w:rsidR="001C0FB3" w:rsidRPr="001C0FB3" w:rsidRDefault="001C0FB3" w:rsidP="001C0FB3">
            <w:pPr>
              <w:autoSpaceDE w:val="0"/>
              <w:autoSpaceDN w:val="0"/>
              <w:adjustRightInd w:val="0"/>
              <w:spacing w:before="120" w:after="120" w:line="280" w:lineRule="exact"/>
              <w:jc w:val="center"/>
              <w:rPr>
                <w:rFonts w:ascii="宋体" w:hAnsi="宋体" w:cs="微软雅黑"/>
                <w:b/>
                <w:color w:val="000000"/>
                <w:kern w:val="0"/>
                <w:szCs w:val="21"/>
              </w:rPr>
            </w:pPr>
            <w:r w:rsidRPr="001C0FB3">
              <w:rPr>
                <w:rFonts w:ascii="宋体" w:hAnsi="宋体" w:cs="微软雅黑" w:hint="eastAsia"/>
                <w:b/>
                <w:bCs/>
                <w:color w:val="000000"/>
                <w:kern w:val="0"/>
                <w:szCs w:val="21"/>
              </w:rPr>
              <w:t>单片机类型</w:t>
            </w:r>
          </w:p>
        </w:tc>
        <w:tc>
          <w:tcPr>
            <w:tcW w:w="2410" w:type="dxa"/>
          </w:tcPr>
          <w:p w:rsidR="001C0FB3" w:rsidRPr="001C0FB3" w:rsidRDefault="001C0FB3" w:rsidP="001C0FB3">
            <w:pPr>
              <w:autoSpaceDE w:val="0"/>
              <w:autoSpaceDN w:val="0"/>
              <w:adjustRightInd w:val="0"/>
              <w:spacing w:before="120" w:after="120" w:line="280" w:lineRule="exact"/>
              <w:jc w:val="center"/>
              <w:rPr>
                <w:rFonts w:ascii="宋体" w:hAnsi="宋体" w:cs="微软雅黑"/>
                <w:b/>
                <w:bCs/>
                <w:color w:val="000000"/>
                <w:kern w:val="0"/>
                <w:szCs w:val="21"/>
              </w:rPr>
            </w:pPr>
            <w:r w:rsidRPr="001C0FB3">
              <w:rPr>
                <w:rFonts w:ascii="宋体" w:hAnsi="宋体" w:cs="微软雅黑" w:hint="eastAsia"/>
                <w:b/>
                <w:bCs/>
                <w:color w:val="000000"/>
                <w:kern w:val="0"/>
                <w:szCs w:val="21"/>
              </w:rPr>
              <w:t>备注</w:t>
            </w:r>
          </w:p>
        </w:tc>
      </w:tr>
      <w:tr w:rsidR="001C0FB3" w:rsidTr="001C0FB3">
        <w:trPr>
          <w:trHeight w:val="325"/>
          <w:jc w:val="center"/>
        </w:trPr>
        <w:tc>
          <w:tcPr>
            <w:tcW w:w="1376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1</w:t>
            </w:r>
          </w:p>
        </w:tc>
        <w:tc>
          <w:tcPr>
            <w:tcW w:w="2410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MR32 (Tiger)</w:t>
            </w:r>
          </w:p>
        </w:tc>
        <w:tc>
          <w:tcPr>
            <w:tcW w:w="2410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</w:p>
        </w:tc>
      </w:tr>
      <w:tr w:rsidR="001C0FB3" w:rsidTr="001C0FB3">
        <w:trPr>
          <w:trHeight w:val="325"/>
          <w:jc w:val="center"/>
        </w:trPr>
        <w:tc>
          <w:tcPr>
            <w:tcW w:w="1376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2410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AC60 (Alpha)</w:t>
            </w:r>
          </w:p>
        </w:tc>
        <w:tc>
          <w:tcPr>
            <w:tcW w:w="2410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</w:p>
        </w:tc>
      </w:tr>
      <w:tr w:rsidR="001C0FB3" w:rsidTr="001C0FB3">
        <w:trPr>
          <w:trHeight w:val="325"/>
          <w:jc w:val="center"/>
        </w:trPr>
        <w:tc>
          <w:tcPr>
            <w:tcW w:w="1376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3</w:t>
            </w:r>
          </w:p>
        </w:tc>
        <w:tc>
          <w:tcPr>
            <w:tcW w:w="2410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AC256 (Omega)</w:t>
            </w:r>
          </w:p>
        </w:tc>
        <w:tc>
          <w:tcPr>
            <w:tcW w:w="2410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</w:p>
        </w:tc>
      </w:tr>
      <w:tr w:rsidR="001C0FB3" w:rsidTr="001C0FB3">
        <w:trPr>
          <w:trHeight w:val="325"/>
          <w:jc w:val="center"/>
        </w:trPr>
        <w:tc>
          <w:tcPr>
            <w:tcW w:w="1376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4</w:t>
            </w:r>
          </w:p>
        </w:tc>
        <w:tc>
          <w:tcPr>
            <w:tcW w:w="2410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DZ60 (Beta)</w:t>
            </w:r>
          </w:p>
        </w:tc>
        <w:tc>
          <w:tcPr>
            <w:tcW w:w="2410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</w:p>
        </w:tc>
      </w:tr>
      <w:tr w:rsidR="001C0FB3" w:rsidTr="001C0FB3">
        <w:trPr>
          <w:trHeight w:val="325"/>
          <w:jc w:val="center"/>
        </w:trPr>
        <w:tc>
          <w:tcPr>
            <w:tcW w:w="1376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5</w:t>
            </w:r>
          </w:p>
        </w:tc>
        <w:tc>
          <w:tcPr>
            <w:tcW w:w="2410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Z64(Sigma)</w:t>
            </w:r>
          </w:p>
        </w:tc>
        <w:tc>
          <w:tcPr>
            <w:tcW w:w="2410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</w:p>
        </w:tc>
      </w:tr>
      <w:tr w:rsidR="001C0FB3" w:rsidTr="001C0FB3">
        <w:trPr>
          <w:trHeight w:val="325"/>
          <w:jc w:val="center"/>
        </w:trPr>
        <w:tc>
          <w:tcPr>
            <w:tcW w:w="1376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6</w:t>
            </w:r>
          </w:p>
        </w:tc>
        <w:tc>
          <w:tcPr>
            <w:tcW w:w="2410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Z128(Theta)</w:t>
            </w:r>
          </w:p>
        </w:tc>
        <w:tc>
          <w:tcPr>
            <w:tcW w:w="2410" w:type="dxa"/>
          </w:tcPr>
          <w:p w:rsidR="001C0FB3" w:rsidRDefault="00AF04E6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Kinergy I</w:t>
            </w:r>
            <w:r w:rsidR="00C035DB"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、CK LCD</w:t>
            </w:r>
            <w:r w:rsidR="00FE5F18"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使用</w:t>
            </w:r>
          </w:p>
        </w:tc>
      </w:tr>
      <w:tr w:rsidR="001C0FB3" w:rsidTr="001C0FB3">
        <w:trPr>
          <w:trHeight w:val="325"/>
          <w:jc w:val="center"/>
        </w:trPr>
        <w:tc>
          <w:tcPr>
            <w:tcW w:w="1376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7</w:t>
            </w:r>
          </w:p>
        </w:tc>
        <w:tc>
          <w:tcPr>
            <w:tcW w:w="2410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QD4(Gamma)</w:t>
            </w:r>
          </w:p>
        </w:tc>
        <w:tc>
          <w:tcPr>
            <w:tcW w:w="2410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</w:p>
        </w:tc>
      </w:tr>
      <w:tr w:rsidR="001C0FB3" w:rsidTr="001C0FB3">
        <w:trPr>
          <w:trHeight w:val="325"/>
          <w:jc w:val="center"/>
        </w:trPr>
        <w:tc>
          <w:tcPr>
            <w:tcW w:w="1376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8</w:t>
            </w:r>
          </w:p>
        </w:tc>
        <w:tc>
          <w:tcPr>
            <w:tcW w:w="2410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S32K(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Koala</w:t>
            </w: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)</w:t>
            </w:r>
          </w:p>
        </w:tc>
        <w:tc>
          <w:tcPr>
            <w:tcW w:w="2410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</w:p>
        </w:tc>
      </w:tr>
      <w:tr w:rsidR="001C0FB3" w:rsidTr="001C0FB3">
        <w:trPr>
          <w:trHeight w:val="325"/>
          <w:jc w:val="center"/>
        </w:trPr>
        <w:tc>
          <w:tcPr>
            <w:tcW w:w="1376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9</w:t>
            </w:r>
          </w:p>
        </w:tc>
        <w:tc>
          <w:tcPr>
            <w:tcW w:w="2410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KEA128(K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appa</w:t>
            </w: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)</w:t>
            </w:r>
          </w:p>
        </w:tc>
        <w:tc>
          <w:tcPr>
            <w:tcW w:w="2410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</w:p>
        </w:tc>
      </w:tr>
      <w:tr w:rsidR="001C0FB3" w:rsidTr="001C0FB3">
        <w:trPr>
          <w:trHeight w:val="325"/>
          <w:jc w:val="center"/>
        </w:trPr>
        <w:tc>
          <w:tcPr>
            <w:tcW w:w="1376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10</w:t>
            </w:r>
          </w:p>
        </w:tc>
        <w:tc>
          <w:tcPr>
            <w:tcW w:w="2410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Z8(</w:t>
            </w:r>
            <w:r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Delta</w:t>
            </w:r>
            <w:r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  <w:t>)</w:t>
            </w:r>
          </w:p>
        </w:tc>
        <w:tc>
          <w:tcPr>
            <w:tcW w:w="2410" w:type="dxa"/>
          </w:tcPr>
          <w:p w:rsidR="001C0FB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/>
                <w:kern w:val="0"/>
                <w:szCs w:val="21"/>
              </w:rPr>
            </w:pPr>
          </w:p>
        </w:tc>
      </w:tr>
      <w:tr w:rsidR="001C0FB3" w:rsidTr="001C0FB3">
        <w:trPr>
          <w:trHeight w:val="325"/>
          <w:jc w:val="center"/>
        </w:trPr>
        <w:tc>
          <w:tcPr>
            <w:tcW w:w="1376" w:type="dxa"/>
          </w:tcPr>
          <w:p w:rsidR="001C0FB3" w:rsidRPr="007D67A0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7D67A0">
              <w:rPr>
                <w:rFonts w:ascii="宋体" w:hAnsi="宋体" w:cs="微软雅黑" w:hint="eastAsia"/>
                <w:bCs/>
                <w:kern w:val="0"/>
                <w:szCs w:val="21"/>
              </w:rPr>
              <w:t>1</w:t>
            </w:r>
            <w:r w:rsidRPr="007D67A0">
              <w:rPr>
                <w:rFonts w:ascii="宋体" w:hAnsi="宋体" w:cs="微软雅黑"/>
                <w:bCs/>
                <w:kern w:val="0"/>
                <w:szCs w:val="21"/>
              </w:rPr>
              <w:t>1</w:t>
            </w:r>
          </w:p>
        </w:tc>
        <w:tc>
          <w:tcPr>
            <w:tcW w:w="2410" w:type="dxa"/>
          </w:tcPr>
          <w:p w:rsidR="001C0FB3" w:rsidRPr="007D67A0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7D67A0">
              <w:rPr>
                <w:rFonts w:ascii="宋体" w:hAnsi="宋体" w:cs="微软雅黑" w:hint="eastAsia"/>
                <w:bCs/>
                <w:kern w:val="0"/>
                <w:szCs w:val="21"/>
              </w:rPr>
              <w:t>G</w:t>
            </w:r>
            <w:r w:rsidRPr="007D67A0">
              <w:rPr>
                <w:rFonts w:ascii="宋体" w:hAnsi="宋体" w:cs="微软雅黑"/>
                <w:bCs/>
                <w:kern w:val="0"/>
                <w:szCs w:val="21"/>
              </w:rPr>
              <w:t>D32F450</w:t>
            </w:r>
            <w:r w:rsidRPr="007D67A0">
              <w:rPr>
                <w:rFonts w:ascii="宋体" w:hAnsi="宋体" w:cs="微软雅黑" w:hint="eastAsia"/>
                <w:bCs/>
                <w:kern w:val="0"/>
                <w:szCs w:val="21"/>
              </w:rPr>
              <w:t>（Zeta）</w:t>
            </w:r>
          </w:p>
        </w:tc>
        <w:tc>
          <w:tcPr>
            <w:tcW w:w="2410" w:type="dxa"/>
          </w:tcPr>
          <w:p w:rsidR="001C0FB3" w:rsidRPr="007D67A0" w:rsidRDefault="00AF04E6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kern w:val="0"/>
                <w:szCs w:val="21"/>
              </w:rPr>
              <w:t>E4</w:t>
            </w:r>
            <w:r w:rsidR="00FE5F18">
              <w:rPr>
                <w:rFonts w:ascii="宋体" w:hAnsi="宋体" w:cs="微软雅黑" w:hint="eastAsia"/>
                <w:bCs/>
                <w:kern w:val="0"/>
                <w:szCs w:val="21"/>
              </w:rPr>
              <w:t>、C4</w:t>
            </w:r>
            <w:r w:rsidR="00FE5F18"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使用</w:t>
            </w:r>
          </w:p>
        </w:tc>
      </w:tr>
      <w:tr w:rsidR="001C0FB3" w:rsidTr="001C0FB3">
        <w:trPr>
          <w:trHeight w:val="325"/>
          <w:jc w:val="center"/>
        </w:trPr>
        <w:tc>
          <w:tcPr>
            <w:tcW w:w="1376" w:type="dxa"/>
          </w:tcPr>
          <w:p w:rsidR="001C0FB3" w:rsidRPr="008A0655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8A0655">
              <w:rPr>
                <w:rFonts w:ascii="宋体" w:hAnsi="宋体" w:cs="微软雅黑" w:hint="eastAsia"/>
                <w:bCs/>
                <w:kern w:val="0"/>
                <w:szCs w:val="21"/>
              </w:rPr>
              <w:t>1</w:t>
            </w:r>
            <w:r w:rsidRPr="008A0655">
              <w:rPr>
                <w:rFonts w:ascii="宋体" w:hAnsi="宋体" w:cs="微软雅黑"/>
                <w:bCs/>
                <w:kern w:val="0"/>
                <w:szCs w:val="21"/>
              </w:rPr>
              <w:t>2</w:t>
            </w:r>
          </w:p>
        </w:tc>
        <w:tc>
          <w:tcPr>
            <w:tcW w:w="2410" w:type="dxa"/>
          </w:tcPr>
          <w:p w:rsidR="001C0FB3" w:rsidRPr="008A0655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8A0655">
              <w:rPr>
                <w:rFonts w:ascii="宋体" w:hAnsi="宋体"/>
                <w:szCs w:val="21"/>
              </w:rPr>
              <w:t>PIC16LF15345</w:t>
            </w:r>
            <w:r w:rsidRPr="008A0655">
              <w:rPr>
                <w:rFonts w:ascii="宋体" w:hAnsi="宋体" w:hint="eastAsia"/>
                <w:szCs w:val="21"/>
              </w:rPr>
              <w:t>（</w:t>
            </w:r>
            <w:r w:rsidRPr="008A0655">
              <w:rPr>
                <w:rFonts w:ascii="宋体" w:hAnsi="宋体"/>
                <w:szCs w:val="21"/>
              </w:rPr>
              <w:t>E</w:t>
            </w:r>
            <w:r w:rsidRPr="008A0655">
              <w:rPr>
                <w:rFonts w:ascii="宋体" w:hAnsi="宋体" w:hint="eastAsia"/>
                <w:szCs w:val="21"/>
              </w:rPr>
              <w:t>ta）</w:t>
            </w:r>
          </w:p>
        </w:tc>
        <w:tc>
          <w:tcPr>
            <w:tcW w:w="2410" w:type="dxa"/>
          </w:tcPr>
          <w:p w:rsidR="001C0FB3" w:rsidRPr="008A0655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/>
                <w:szCs w:val="21"/>
              </w:rPr>
            </w:pPr>
          </w:p>
        </w:tc>
      </w:tr>
      <w:tr w:rsidR="001C0FB3" w:rsidTr="001C0FB3">
        <w:trPr>
          <w:trHeight w:val="325"/>
          <w:jc w:val="center"/>
        </w:trPr>
        <w:tc>
          <w:tcPr>
            <w:tcW w:w="1376" w:type="dxa"/>
          </w:tcPr>
          <w:p w:rsidR="001C0FB3" w:rsidRPr="008A0655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8A0655">
              <w:rPr>
                <w:rFonts w:ascii="宋体" w:hAnsi="宋体" w:cs="微软雅黑" w:hint="eastAsia"/>
                <w:bCs/>
                <w:kern w:val="0"/>
                <w:szCs w:val="21"/>
              </w:rPr>
              <w:lastRenderedPageBreak/>
              <w:t>1</w:t>
            </w:r>
            <w:r w:rsidRPr="008A0655">
              <w:rPr>
                <w:rFonts w:ascii="宋体" w:hAnsi="宋体" w:cs="微软雅黑"/>
                <w:bCs/>
                <w:kern w:val="0"/>
                <w:szCs w:val="21"/>
              </w:rPr>
              <w:t>3</w:t>
            </w:r>
          </w:p>
        </w:tc>
        <w:tc>
          <w:tcPr>
            <w:tcW w:w="2410" w:type="dxa"/>
          </w:tcPr>
          <w:p w:rsidR="001C0FB3" w:rsidRPr="008A0655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kern w:val="0"/>
              </w:rPr>
            </w:pPr>
            <w:r w:rsidRPr="008A0655">
              <w:rPr>
                <w:rFonts w:ascii="宋体" w:hAnsi="宋体" w:hint="eastAsia"/>
                <w:szCs w:val="21"/>
              </w:rPr>
              <w:t>G</w:t>
            </w:r>
            <w:r w:rsidRPr="008A0655">
              <w:rPr>
                <w:rFonts w:ascii="宋体" w:hAnsi="宋体"/>
                <w:szCs w:val="21"/>
              </w:rPr>
              <w:t>D32F305RCT6</w:t>
            </w:r>
            <w:r w:rsidRPr="008A0655">
              <w:rPr>
                <w:rFonts w:ascii="宋体" w:hAnsi="宋体" w:hint="eastAsia"/>
                <w:szCs w:val="21"/>
              </w:rPr>
              <w:t>（</w:t>
            </w:r>
            <w:r w:rsidRPr="008A0655">
              <w:t>Epsilon</w:t>
            </w:r>
            <w:r w:rsidRPr="008A0655">
              <w:rPr>
                <w:rFonts w:ascii="宋体" w:hAnsi="宋体" w:hint="eastAsia"/>
                <w:szCs w:val="21"/>
              </w:rPr>
              <w:t>）</w:t>
            </w:r>
          </w:p>
        </w:tc>
        <w:tc>
          <w:tcPr>
            <w:tcW w:w="2410" w:type="dxa"/>
          </w:tcPr>
          <w:p w:rsidR="001C0FB3" w:rsidRPr="008A0655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/>
                <w:szCs w:val="21"/>
              </w:rPr>
            </w:pPr>
          </w:p>
        </w:tc>
      </w:tr>
      <w:tr w:rsidR="001C0FB3" w:rsidTr="001C0FB3">
        <w:trPr>
          <w:trHeight w:val="325"/>
          <w:jc w:val="center"/>
        </w:trPr>
        <w:tc>
          <w:tcPr>
            <w:tcW w:w="1376" w:type="dxa"/>
          </w:tcPr>
          <w:p w:rsidR="001C0FB3" w:rsidRPr="00C57236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C57236">
              <w:rPr>
                <w:rFonts w:ascii="宋体" w:hAnsi="宋体" w:cs="微软雅黑" w:hint="eastAsia"/>
                <w:bCs/>
                <w:kern w:val="0"/>
                <w:szCs w:val="21"/>
              </w:rPr>
              <w:t>1</w:t>
            </w:r>
            <w:r w:rsidRPr="00C57236">
              <w:rPr>
                <w:rFonts w:ascii="宋体" w:hAnsi="宋体" w:cs="微软雅黑"/>
                <w:bCs/>
                <w:kern w:val="0"/>
                <w:szCs w:val="21"/>
              </w:rPr>
              <w:t>4</w:t>
            </w:r>
          </w:p>
        </w:tc>
        <w:tc>
          <w:tcPr>
            <w:tcW w:w="2410" w:type="dxa"/>
          </w:tcPr>
          <w:p w:rsidR="001C0FB3" w:rsidRPr="00C57236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/>
                <w:szCs w:val="21"/>
              </w:rPr>
            </w:pPr>
            <w:r w:rsidRPr="00C57236">
              <w:rPr>
                <w:rFonts w:ascii="宋体" w:hAnsi="宋体" w:hint="eastAsia"/>
                <w:szCs w:val="21"/>
              </w:rPr>
              <w:t>国民技术N</w:t>
            </w:r>
            <w:r>
              <w:t>32G455REL7</w:t>
            </w:r>
            <w:r w:rsidRPr="00C57236">
              <w:rPr>
                <w:rFonts w:ascii="宋体" w:hAnsi="宋体" w:hint="eastAsia"/>
                <w:szCs w:val="21"/>
              </w:rPr>
              <w:t>（</w:t>
            </w:r>
            <w:r w:rsidRPr="00C57236">
              <w:t>Upsilon</w:t>
            </w:r>
            <w:r w:rsidRPr="00C57236">
              <w:rPr>
                <w:rFonts w:ascii="宋体" w:hAnsi="宋体" w:hint="eastAsia"/>
                <w:szCs w:val="21"/>
              </w:rPr>
              <w:t>）</w:t>
            </w:r>
          </w:p>
        </w:tc>
        <w:tc>
          <w:tcPr>
            <w:tcW w:w="2410" w:type="dxa"/>
          </w:tcPr>
          <w:p w:rsidR="001C0FB3" w:rsidRPr="00C57236" w:rsidRDefault="00AF04E6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Kinergy II</w:t>
            </w:r>
            <w:r w:rsidR="00FE5F18"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使用</w:t>
            </w:r>
          </w:p>
        </w:tc>
      </w:tr>
      <w:tr w:rsidR="001C0FB3" w:rsidTr="001C0FB3">
        <w:trPr>
          <w:trHeight w:val="325"/>
          <w:jc w:val="center"/>
        </w:trPr>
        <w:tc>
          <w:tcPr>
            <w:tcW w:w="1376" w:type="dxa"/>
          </w:tcPr>
          <w:p w:rsidR="001C0FB3" w:rsidRPr="00FD21E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FD21E3">
              <w:rPr>
                <w:rFonts w:ascii="宋体" w:hAnsi="宋体" w:cs="微软雅黑" w:hint="eastAsia"/>
                <w:bCs/>
                <w:kern w:val="0"/>
                <w:szCs w:val="21"/>
              </w:rPr>
              <w:t>1</w:t>
            </w:r>
            <w:r w:rsidRPr="00FD21E3">
              <w:rPr>
                <w:rFonts w:ascii="宋体" w:hAnsi="宋体" w:cs="微软雅黑"/>
                <w:bCs/>
                <w:kern w:val="0"/>
                <w:szCs w:val="21"/>
              </w:rPr>
              <w:t>5</w:t>
            </w:r>
          </w:p>
        </w:tc>
        <w:tc>
          <w:tcPr>
            <w:tcW w:w="2410" w:type="dxa"/>
          </w:tcPr>
          <w:p w:rsidR="001C0FB3" w:rsidRPr="00FD21E3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/>
                <w:szCs w:val="21"/>
              </w:rPr>
            </w:pPr>
            <w:r w:rsidRPr="00FD21E3">
              <w:rPr>
                <w:rFonts w:ascii="宋体" w:hAnsi="宋体" w:hint="eastAsia"/>
                <w:szCs w:val="21"/>
              </w:rPr>
              <w:t>国民技术N</w:t>
            </w:r>
            <w:r w:rsidRPr="00FD21E3">
              <w:t>32G457REL7</w:t>
            </w:r>
            <w:r w:rsidRPr="00FD21E3">
              <w:rPr>
                <w:rFonts w:ascii="宋体" w:hAnsi="宋体" w:hint="eastAsia"/>
                <w:szCs w:val="21"/>
              </w:rPr>
              <w:t>（</w:t>
            </w:r>
            <w:r w:rsidRPr="00FD21E3">
              <w:t>Iota</w:t>
            </w:r>
            <w:r w:rsidRPr="00FD21E3">
              <w:rPr>
                <w:rFonts w:ascii="宋体" w:hAnsi="宋体" w:hint="eastAsia"/>
                <w:szCs w:val="21"/>
              </w:rPr>
              <w:t>）</w:t>
            </w:r>
          </w:p>
        </w:tc>
        <w:tc>
          <w:tcPr>
            <w:tcW w:w="2410" w:type="dxa"/>
          </w:tcPr>
          <w:p w:rsidR="001C0FB3" w:rsidRPr="00FD21E3" w:rsidRDefault="00FF642C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Ether link</w:t>
            </w:r>
            <w:r w:rsidR="00FE5F18">
              <w:rPr>
                <w:rFonts w:ascii="宋体" w:hAnsi="宋体" w:cs="微软雅黑" w:hint="eastAsia"/>
                <w:bCs/>
                <w:color w:val="000000"/>
                <w:kern w:val="0"/>
                <w:szCs w:val="21"/>
              </w:rPr>
              <w:t>使用</w:t>
            </w:r>
          </w:p>
        </w:tc>
      </w:tr>
      <w:tr w:rsidR="001C0FB3" w:rsidTr="001C0FB3">
        <w:trPr>
          <w:trHeight w:val="325"/>
          <w:jc w:val="center"/>
        </w:trPr>
        <w:tc>
          <w:tcPr>
            <w:tcW w:w="1376" w:type="dxa"/>
          </w:tcPr>
          <w:p w:rsidR="001C0FB3" w:rsidRPr="006A08FA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6A08FA">
              <w:rPr>
                <w:rFonts w:ascii="宋体" w:hAnsi="宋体" w:cs="微软雅黑" w:hint="eastAsia"/>
                <w:bCs/>
                <w:kern w:val="0"/>
                <w:szCs w:val="21"/>
              </w:rPr>
              <w:t>1</w:t>
            </w:r>
            <w:r w:rsidRPr="006A08FA">
              <w:rPr>
                <w:rFonts w:ascii="宋体" w:hAnsi="宋体" w:cs="微软雅黑"/>
                <w:bCs/>
                <w:kern w:val="0"/>
                <w:szCs w:val="21"/>
              </w:rPr>
              <w:t>6</w:t>
            </w:r>
          </w:p>
        </w:tc>
        <w:tc>
          <w:tcPr>
            <w:tcW w:w="2410" w:type="dxa"/>
          </w:tcPr>
          <w:p w:rsidR="001C0FB3" w:rsidRPr="006A08FA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/>
                <w:szCs w:val="21"/>
              </w:rPr>
            </w:pPr>
            <w:proofErr w:type="gramStart"/>
            <w:r w:rsidRPr="006A08FA">
              <w:t>凌思微</w:t>
            </w:r>
            <w:proofErr w:type="gramEnd"/>
            <w:r w:rsidRPr="006A08FA">
              <w:t>LE5010AI</w:t>
            </w:r>
            <w:r w:rsidRPr="006A08FA">
              <w:rPr>
                <w:rFonts w:ascii="宋体" w:hAnsi="宋体" w:hint="eastAsia"/>
                <w:szCs w:val="21"/>
              </w:rPr>
              <w:t>（</w:t>
            </w:r>
            <w:r w:rsidRPr="006A08FA">
              <w:t>Lambda</w:t>
            </w:r>
            <w:r w:rsidRPr="006A08FA">
              <w:rPr>
                <w:rFonts w:ascii="宋体" w:hAnsi="宋体" w:hint="eastAsia"/>
                <w:szCs w:val="21"/>
              </w:rPr>
              <w:t>）</w:t>
            </w:r>
          </w:p>
        </w:tc>
        <w:tc>
          <w:tcPr>
            <w:tcW w:w="2410" w:type="dxa"/>
          </w:tcPr>
          <w:p w:rsidR="001C0FB3" w:rsidRPr="006A08FA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</w:p>
        </w:tc>
      </w:tr>
      <w:tr w:rsidR="001C0FB3" w:rsidTr="001C0FB3">
        <w:trPr>
          <w:trHeight w:val="325"/>
          <w:jc w:val="center"/>
        </w:trPr>
        <w:tc>
          <w:tcPr>
            <w:tcW w:w="1376" w:type="dxa"/>
          </w:tcPr>
          <w:p w:rsidR="001C0FB3" w:rsidRPr="009A3E9B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9A3E9B">
              <w:rPr>
                <w:rFonts w:ascii="宋体" w:hAnsi="宋体" w:cs="微软雅黑" w:hint="eastAsia"/>
                <w:bCs/>
                <w:kern w:val="0"/>
                <w:szCs w:val="21"/>
              </w:rPr>
              <w:t>1</w:t>
            </w:r>
            <w:r w:rsidRPr="009A3E9B">
              <w:rPr>
                <w:rFonts w:ascii="宋体" w:hAnsi="宋体" w:cs="微软雅黑"/>
                <w:bCs/>
                <w:kern w:val="0"/>
                <w:szCs w:val="21"/>
              </w:rPr>
              <w:t>7</w:t>
            </w:r>
          </w:p>
        </w:tc>
        <w:tc>
          <w:tcPr>
            <w:tcW w:w="2410" w:type="dxa"/>
          </w:tcPr>
          <w:p w:rsidR="001C0FB3" w:rsidRPr="009A3E9B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9A3E9B">
              <w:rPr>
                <w:rFonts w:hint="eastAsia"/>
              </w:rPr>
              <w:t>TMS320F28377D</w:t>
            </w:r>
            <w:r w:rsidRPr="009A3E9B">
              <w:t>PTPT</w:t>
            </w:r>
            <w:r w:rsidRPr="009A3E9B">
              <w:rPr>
                <w:rFonts w:ascii="宋体" w:hAnsi="宋体" w:hint="eastAsia"/>
                <w:szCs w:val="21"/>
              </w:rPr>
              <w:t>（</w:t>
            </w:r>
            <w:r w:rsidRPr="009A3E9B">
              <w:t>Rhino</w:t>
            </w:r>
            <w:r w:rsidRPr="009A3E9B">
              <w:rPr>
                <w:rFonts w:ascii="宋体" w:hAnsi="宋体" w:hint="eastAsia"/>
                <w:szCs w:val="21"/>
              </w:rPr>
              <w:t>）</w:t>
            </w:r>
          </w:p>
        </w:tc>
        <w:tc>
          <w:tcPr>
            <w:tcW w:w="2410" w:type="dxa"/>
          </w:tcPr>
          <w:p w:rsidR="001C0FB3" w:rsidRPr="009A3E9B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</w:p>
        </w:tc>
      </w:tr>
      <w:tr w:rsidR="001C0FB3" w:rsidTr="001C0FB3">
        <w:trPr>
          <w:trHeight w:val="325"/>
          <w:jc w:val="center"/>
        </w:trPr>
        <w:tc>
          <w:tcPr>
            <w:tcW w:w="1376" w:type="dxa"/>
          </w:tcPr>
          <w:p w:rsidR="001C0FB3" w:rsidRPr="009A3E9B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kern w:val="0"/>
                <w:szCs w:val="21"/>
              </w:rPr>
            </w:pPr>
            <w:r w:rsidRPr="009A3E9B">
              <w:rPr>
                <w:rFonts w:ascii="宋体" w:hAnsi="宋体" w:cs="微软雅黑" w:hint="eastAsia"/>
                <w:bCs/>
                <w:kern w:val="0"/>
                <w:szCs w:val="21"/>
              </w:rPr>
              <w:t>1</w:t>
            </w:r>
            <w:r w:rsidRPr="009A3E9B">
              <w:rPr>
                <w:rFonts w:ascii="宋体" w:hAnsi="宋体" w:cs="微软雅黑"/>
                <w:bCs/>
                <w:kern w:val="0"/>
                <w:szCs w:val="21"/>
              </w:rPr>
              <w:t>8</w:t>
            </w:r>
          </w:p>
        </w:tc>
        <w:tc>
          <w:tcPr>
            <w:tcW w:w="2410" w:type="dxa"/>
          </w:tcPr>
          <w:p w:rsidR="001C0FB3" w:rsidRPr="009A3E9B" w:rsidRDefault="001C0FB3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 w:rsidRPr="009A3E9B">
              <w:rPr>
                <w:rFonts w:hint="eastAsia"/>
              </w:rPr>
              <w:t>GD32F470</w:t>
            </w:r>
            <w:r w:rsidRPr="009A3E9B">
              <w:t>ZIT6</w:t>
            </w:r>
            <w:r w:rsidRPr="009A3E9B">
              <w:rPr>
                <w:rFonts w:ascii="宋体" w:hAnsi="宋体" w:hint="eastAsia"/>
                <w:szCs w:val="21"/>
              </w:rPr>
              <w:t>（</w:t>
            </w:r>
            <w:r w:rsidRPr="009A3E9B">
              <w:t>Puma</w:t>
            </w:r>
            <w:r w:rsidRPr="009A3E9B">
              <w:rPr>
                <w:rFonts w:ascii="宋体" w:hAnsi="宋体" w:hint="eastAsia"/>
                <w:szCs w:val="21"/>
              </w:rPr>
              <w:t>）</w:t>
            </w:r>
          </w:p>
        </w:tc>
        <w:tc>
          <w:tcPr>
            <w:tcW w:w="2410" w:type="dxa"/>
          </w:tcPr>
          <w:p w:rsidR="001C0FB3" w:rsidRPr="009A3E9B" w:rsidRDefault="00657B02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  <w:r>
              <w:t>IEMS</w:t>
            </w:r>
          </w:p>
        </w:tc>
      </w:tr>
      <w:tr w:rsidR="00083010" w:rsidTr="001C0FB3">
        <w:trPr>
          <w:trHeight w:val="325"/>
          <w:jc w:val="center"/>
        </w:trPr>
        <w:tc>
          <w:tcPr>
            <w:tcW w:w="1376" w:type="dxa"/>
          </w:tcPr>
          <w:p w:rsidR="00083010" w:rsidRPr="00946B70" w:rsidRDefault="00083010" w:rsidP="00FD7EC4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946B70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1</w:t>
            </w:r>
            <w:r w:rsidRPr="00946B70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9</w:t>
            </w:r>
          </w:p>
        </w:tc>
        <w:tc>
          <w:tcPr>
            <w:tcW w:w="2410" w:type="dxa"/>
          </w:tcPr>
          <w:p w:rsidR="00083010" w:rsidRPr="00946B70" w:rsidRDefault="00083010" w:rsidP="00FD7EC4">
            <w:pPr>
              <w:spacing w:before="120" w:after="120"/>
              <w:jc w:val="left"/>
              <w:rPr>
                <w:rFonts w:ascii="宋体" w:hAnsi="宋体"/>
                <w:color w:val="FF0000"/>
                <w:szCs w:val="21"/>
              </w:rPr>
            </w:pPr>
            <w:r w:rsidRPr="00946B70">
              <w:rPr>
                <w:rFonts w:ascii="宋体" w:hAnsi="宋体" w:hint="eastAsia"/>
                <w:color w:val="FF0000"/>
                <w:szCs w:val="21"/>
              </w:rPr>
              <w:t>FS32K148UJT0VLLT（dolphin）</w:t>
            </w:r>
          </w:p>
        </w:tc>
        <w:tc>
          <w:tcPr>
            <w:tcW w:w="2410" w:type="dxa"/>
          </w:tcPr>
          <w:p w:rsidR="00083010" w:rsidRDefault="00083010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</w:p>
        </w:tc>
      </w:tr>
      <w:tr w:rsidR="00083010" w:rsidTr="001C0FB3">
        <w:trPr>
          <w:trHeight w:val="325"/>
          <w:jc w:val="center"/>
        </w:trPr>
        <w:tc>
          <w:tcPr>
            <w:tcW w:w="1376" w:type="dxa"/>
          </w:tcPr>
          <w:p w:rsidR="00083010" w:rsidRPr="00946B70" w:rsidRDefault="00083010" w:rsidP="00FD7EC4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946B70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2</w:t>
            </w:r>
            <w:r w:rsidRPr="00946B70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0</w:t>
            </w:r>
          </w:p>
        </w:tc>
        <w:tc>
          <w:tcPr>
            <w:tcW w:w="2410" w:type="dxa"/>
          </w:tcPr>
          <w:p w:rsidR="00083010" w:rsidRPr="00946B70" w:rsidRDefault="00083010" w:rsidP="00FD7EC4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FF0000"/>
              </w:rPr>
            </w:pPr>
            <w:r w:rsidRPr="00946B70">
              <w:rPr>
                <w:rFonts w:ascii="宋体" w:hAnsi="宋体" w:hint="eastAsia"/>
                <w:color w:val="FF0000"/>
                <w:szCs w:val="21"/>
              </w:rPr>
              <w:t>STM32G0B1RCT6（seal）</w:t>
            </w:r>
          </w:p>
        </w:tc>
        <w:tc>
          <w:tcPr>
            <w:tcW w:w="2410" w:type="dxa"/>
          </w:tcPr>
          <w:p w:rsidR="00083010" w:rsidRDefault="00083010" w:rsidP="001B31C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</w:pPr>
          </w:p>
        </w:tc>
      </w:tr>
    </w:tbl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p w:rsidR="000A15C5" w:rsidRPr="00882A35" w:rsidRDefault="000A15C5">
      <w:pPr>
        <w:rPr>
          <w:rFonts w:ascii="宋体" w:hAnsi="宋体"/>
          <w:color w:val="000000" w:themeColor="text1"/>
          <w:kern w:val="0"/>
          <w:szCs w:val="21"/>
        </w:rPr>
      </w:pPr>
    </w:p>
    <w:sectPr w:rsidR="000A15C5" w:rsidRPr="00882A35" w:rsidSect="00120A61">
      <w:footerReference w:type="default" r:id="rId29"/>
      <w:pgSz w:w="11906" w:h="16838"/>
      <w:pgMar w:top="1440" w:right="1800" w:bottom="1440" w:left="1800" w:header="851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1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176E7" w:rsidRDefault="00E176E7">
      <w:r>
        <w:separator/>
      </w:r>
    </w:p>
  </w:endnote>
  <w:endnote w:type="continuationSeparator" w:id="1">
    <w:p w:rsidR="00E176E7" w:rsidRDefault="00E176E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176E7" w:rsidRDefault="00E176E7">
    <w:pPr>
      <w:pStyle w:val="ab"/>
      <w:jc w:val="cen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176E7" w:rsidRDefault="00E176E7">
    <w:pPr>
      <w:pStyle w:val="ab"/>
      <w:jc w:val="cen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176E7" w:rsidRDefault="00E358F9">
    <w:pPr>
      <w:pStyle w:val="ab"/>
      <w:jc w:val="center"/>
    </w:pPr>
    <w:r w:rsidRPr="00E358F9">
      <w:fldChar w:fldCharType="begin"/>
    </w:r>
    <w:r w:rsidR="00E176E7">
      <w:instrText>PAGE   \* MERGEFORMAT</w:instrText>
    </w:r>
    <w:r w:rsidRPr="00E358F9">
      <w:fldChar w:fldCharType="separate"/>
    </w:r>
    <w:r w:rsidR="007009AE" w:rsidRPr="007009AE">
      <w:rPr>
        <w:noProof/>
        <w:lang w:val="zh-CN"/>
      </w:rPr>
      <w:t>67</w:t>
    </w:r>
    <w:r>
      <w:rPr>
        <w:noProof/>
        <w:lang w:val="zh-CN"/>
      </w:rPr>
      <w:fldChar w:fldCharType="end"/>
    </w:r>
  </w:p>
  <w:p w:rsidR="00E176E7" w:rsidRDefault="00E176E7">
    <w:pPr>
      <w:pStyle w:val="ab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176E7" w:rsidRDefault="00E176E7">
      <w:r>
        <w:separator/>
      </w:r>
    </w:p>
  </w:footnote>
  <w:footnote w:type="continuationSeparator" w:id="1">
    <w:p w:rsidR="00E176E7" w:rsidRDefault="00E176E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176E7" w:rsidRPr="006431F8" w:rsidRDefault="00E176E7" w:rsidP="007644FA">
    <w:pPr>
      <w:pStyle w:val="ac"/>
      <w:pBdr>
        <w:bottom w:val="single" w:sz="6" w:space="9" w:color="auto"/>
      </w:pBdr>
      <w:tabs>
        <w:tab w:val="clear" w:pos="4153"/>
        <w:tab w:val="clear" w:pos="8306"/>
        <w:tab w:val="left" w:pos="3060"/>
        <w:tab w:val="center" w:pos="4176"/>
        <w:tab w:val="right" w:pos="9058"/>
      </w:tabs>
      <w:spacing w:line="240" w:lineRule="atLeast"/>
      <w:jc w:val="both"/>
      <w:rPr>
        <w:rFonts w:ascii="黑体" w:eastAsia="黑体" w:hAnsi="黑体"/>
        <w:sz w:val="32"/>
        <w:szCs w:val="32"/>
      </w:rPr>
    </w:pPr>
    <w:r>
      <w:rPr>
        <w:rFonts w:ascii="黑体" w:eastAsia="黑体" w:hAnsi="黑体"/>
        <w:noProof/>
      </w:rPr>
      <w:drawing>
        <wp:inline distT="0" distB="0" distL="0" distR="0">
          <wp:extent cx="904875" cy="371475"/>
          <wp:effectExtent l="0" t="0" r="9525" b="9525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el="http://schemas.microsoft.com/office/2019/extlst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04875" cy="37147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>
      <w:rPr>
        <w:rFonts w:ascii="黑体" w:eastAsia="黑体" w:hAnsi="黑体" w:hint="eastAsia"/>
      </w:rPr>
      <w:tab/>
    </w:r>
    <w:r>
      <w:rPr>
        <w:rFonts w:ascii="黑体" w:eastAsia="黑体" w:hAnsi="黑体" w:hint="eastAsia"/>
        <w:sz w:val="32"/>
        <w:szCs w:val="32"/>
      </w:rPr>
      <w:t>能源系统网络通讯协议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56B88"/>
    <w:multiLevelType w:val="hybridMultilevel"/>
    <w:tmpl w:val="76E6E9C4"/>
    <w:lvl w:ilvl="0" w:tplc="E86C30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FC25BF"/>
    <w:multiLevelType w:val="hybridMultilevel"/>
    <w:tmpl w:val="51245380"/>
    <w:lvl w:ilvl="0" w:tplc="A2C607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4544682"/>
    <w:multiLevelType w:val="hybridMultilevel"/>
    <w:tmpl w:val="D3EA2F82"/>
    <w:lvl w:ilvl="0" w:tplc="AD8A00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679741D"/>
    <w:multiLevelType w:val="hybridMultilevel"/>
    <w:tmpl w:val="2A602A46"/>
    <w:lvl w:ilvl="0" w:tplc="5C1653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FF6465"/>
    <w:multiLevelType w:val="hybridMultilevel"/>
    <w:tmpl w:val="887A3CCE"/>
    <w:lvl w:ilvl="0" w:tplc="3348CA1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0D355666"/>
    <w:multiLevelType w:val="hybridMultilevel"/>
    <w:tmpl w:val="79121392"/>
    <w:lvl w:ilvl="0" w:tplc="0F32537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FC82D82"/>
    <w:multiLevelType w:val="hybridMultilevel"/>
    <w:tmpl w:val="F67C7696"/>
    <w:lvl w:ilvl="0" w:tplc="72A8F2E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0CE6974"/>
    <w:multiLevelType w:val="hybridMultilevel"/>
    <w:tmpl w:val="72606ABC"/>
    <w:lvl w:ilvl="0" w:tplc="635652E4">
      <w:numFmt w:val="decimal"/>
      <w:lvlText w:val="%1-"/>
      <w:lvlJc w:val="left"/>
      <w:pPr>
        <w:ind w:left="360" w:hanging="360"/>
      </w:pPr>
      <w:rPr>
        <w:rFonts w:ascii="宋体" w:hAnsi="宋体" w:cs="微软雅黑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4B80A29"/>
    <w:multiLevelType w:val="hybridMultilevel"/>
    <w:tmpl w:val="BCFE02AA"/>
    <w:lvl w:ilvl="0" w:tplc="448892EA">
      <w:numFmt w:val="decimal"/>
      <w:lvlText w:val="(%1)"/>
      <w:lvlJc w:val="left"/>
      <w:pPr>
        <w:ind w:left="420" w:hanging="420"/>
      </w:pPr>
      <w:rPr>
        <w:rFonts w:cs="微软雅黑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AE03F1C"/>
    <w:multiLevelType w:val="hybridMultilevel"/>
    <w:tmpl w:val="E4B22358"/>
    <w:lvl w:ilvl="0" w:tplc="9CBC7E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FC91163"/>
    <w:multiLevelType w:val="multilevel"/>
    <w:tmpl w:val="1FC91163"/>
    <w:lvl w:ilvl="0">
      <w:start w:val="1"/>
      <w:numFmt w:val="decimal"/>
      <w:pStyle w:val="a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0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pacing w:val="0"/>
        <w:kern w:val="0"/>
        <w:position w:val="0"/>
        <w:sz w:val="21"/>
        <w:szCs w:val="21"/>
        <w:u w:val="none"/>
        <w:effect w:val="none"/>
        <w:vertAlign w:val="baseline"/>
        <w:specVanish w:val="0"/>
      </w:rPr>
    </w:lvl>
    <w:lvl w:ilvl="2">
      <w:start w:val="1"/>
      <w:numFmt w:val="decimal"/>
      <w:pStyle w:val="a1"/>
      <w:suff w:val="nothing"/>
      <w:lvlText w:val="%1.%2.%3　"/>
      <w:lvlJc w:val="left"/>
      <w:pPr>
        <w:ind w:left="1418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2"/>
      <w:suff w:val="nothing"/>
      <w:lvlText w:val="%1.%2.%3.%4　"/>
      <w:lvlJc w:val="left"/>
      <w:pPr>
        <w:ind w:left="709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3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4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</w:lvl>
  </w:abstractNum>
  <w:abstractNum w:abstractNumId="11">
    <w:nsid w:val="20632691"/>
    <w:multiLevelType w:val="hybridMultilevel"/>
    <w:tmpl w:val="2F76389E"/>
    <w:lvl w:ilvl="0" w:tplc="0CA2180E">
      <w:numFmt w:val="decimal"/>
      <w:lvlText w:val="%1-"/>
      <w:lvlJc w:val="left"/>
      <w:pPr>
        <w:ind w:left="360" w:hanging="360"/>
      </w:pPr>
      <w:rPr>
        <w:rFonts w:ascii="宋体" w:hAnsi="宋体" w:cs="微软雅黑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1AA3246"/>
    <w:multiLevelType w:val="hybridMultilevel"/>
    <w:tmpl w:val="4ED24460"/>
    <w:lvl w:ilvl="0" w:tplc="FEAEDDEC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C3350D7"/>
    <w:multiLevelType w:val="hybridMultilevel"/>
    <w:tmpl w:val="BF6AC4DE"/>
    <w:lvl w:ilvl="0" w:tplc="D1C06BAA">
      <w:numFmt w:val="decimal"/>
      <w:lvlText w:val="%1-"/>
      <w:lvlJc w:val="left"/>
      <w:pPr>
        <w:ind w:left="360" w:hanging="360"/>
      </w:pPr>
      <w:rPr>
        <w:rFonts w:ascii="宋体" w:hAnsi="宋体" w:cs="微软雅黑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EF53660"/>
    <w:multiLevelType w:val="hybridMultilevel"/>
    <w:tmpl w:val="79E0198C"/>
    <w:lvl w:ilvl="0" w:tplc="F640A6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FD00409"/>
    <w:multiLevelType w:val="hybridMultilevel"/>
    <w:tmpl w:val="9CF4C5B4"/>
    <w:lvl w:ilvl="0" w:tplc="FFFFFFFF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200" w:hanging="420"/>
      </w:pPr>
    </w:lvl>
    <w:lvl w:ilvl="2" w:tplc="FFFFFFFF" w:tentative="1">
      <w:start w:val="1"/>
      <w:numFmt w:val="lowerRoman"/>
      <w:lvlText w:val="%3."/>
      <w:lvlJc w:val="right"/>
      <w:pPr>
        <w:ind w:left="1620" w:hanging="420"/>
      </w:pPr>
    </w:lvl>
    <w:lvl w:ilvl="3" w:tplc="FFFFFFFF" w:tentative="1">
      <w:start w:val="1"/>
      <w:numFmt w:val="decimal"/>
      <w:lvlText w:val="%4."/>
      <w:lvlJc w:val="left"/>
      <w:pPr>
        <w:ind w:left="2040" w:hanging="420"/>
      </w:pPr>
    </w:lvl>
    <w:lvl w:ilvl="4" w:tplc="FFFFFFFF" w:tentative="1">
      <w:start w:val="1"/>
      <w:numFmt w:val="lowerLetter"/>
      <w:lvlText w:val="%5)"/>
      <w:lvlJc w:val="left"/>
      <w:pPr>
        <w:ind w:left="2460" w:hanging="420"/>
      </w:pPr>
    </w:lvl>
    <w:lvl w:ilvl="5" w:tplc="FFFFFFFF" w:tentative="1">
      <w:start w:val="1"/>
      <w:numFmt w:val="lowerRoman"/>
      <w:lvlText w:val="%6."/>
      <w:lvlJc w:val="right"/>
      <w:pPr>
        <w:ind w:left="2880" w:hanging="420"/>
      </w:pPr>
    </w:lvl>
    <w:lvl w:ilvl="6" w:tplc="FFFFFFFF" w:tentative="1">
      <w:start w:val="1"/>
      <w:numFmt w:val="decimal"/>
      <w:lvlText w:val="%7."/>
      <w:lvlJc w:val="left"/>
      <w:pPr>
        <w:ind w:left="3300" w:hanging="420"/>
      </w:pPr>
    </w:lvl>
    <w:lvl w:ilvl="7" w:tplc="FFFFFFFF" w:tentative="1">
      <w:start w:val="1"/>
      <w:numFmt w:val="lowerLetter"/>
      <w:lvlText w:val="%8)"/>
      <w:lvlJc w:val="left"/>
      <w:pPr>
        <w:ind w:left="3720" w:hanging="420"/>
      </w:pPr>
    </w:lvl>
    <w:lvl w:ilvl="8" w:tplc="FFFFFFFF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378474C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37FE5D02"/>
    <w:multiLevelType w:val="hybridMultilevel"/>
    <w:tmpl w:val="4EACA0B8"/>
    <w:lvl w:ilvl="0" w:tplc="C45CA7F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82B0390"/>
    <w:multiLevelType w:val="hybridMultilevel"/>
    <w:tmpl w:val="BB1C9A34"/>
    <w:lvl w:ilvl="0" w:tplc="BE787C6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8D5097E"/>
    <w:multiLevelType w:val="multilevel"/>
    <w:tmpl w:val="13AABE5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615" w:hanging="615"/>
      </w:pPr>
      <w:rPr>
        <w:rFonts w:hint="default"/>
      </w:rPr>
    </w:lvl>
    <w:lvl w:ilvl="2">
      <w:start w:val="2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>
    <w:nsid w:val="3E59247D"/>
    <w:multiLevelType w:val="hybridMultilevel"/>
    <w:tmpl w:val="309E9542"/>
    <w:lvl w:ilvl="0" w:tplc="E29875C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1">
    <w:nsid w:val="3F8C2CF4"/>
    <w:multiLevelType w:val="hybridMultilevel"/>
    <w:tmpl w:val="17BCFD4E"/>
    <w:lvl w:ilvl="0" w:tplc="3C4A3386">
      <w:numFmt w:val="decimal"/>
      <w:lvlText w:val="%1-"/>
      <w:lvlJc w:val="left"/>
      <w:pPr>
        <w:ind w:left="360" w:hanging="360"/>
      </w:pPr>
      <w:rPr>
        <w:rFonts w:ascii="宋体" w:hAnsi="宋体" w:cs="微软雅黑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0D85F13"/>
    <w:multiLevelType w:val="hybridMultilevel"/>
    <w:tmpl w:val="9CF4C5B4"/>
    <w:lvl w:ilvl="0" w:tplc="FFFFFFFF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200" w:hanging="420"/>
      </w:pPr>
    </w:lvl>
    <w:lvl w:ilvl="2" w:tplc="FFFFFFFF" w:tentative="1">
      <w:start w:val="1"/>
      <w:numFmt w:val="lowerRoman"/>
      <w:lvlText w:val="%3."/>
      <w:lvlJc w:val="right"/>
      <w:pPr>
        <w:ind w:left="1620" w:hanging="420"/>
      </w:pPr>
    </w:lvl>
    <w:lvl w:ilvl="3" w:tplc="FFFFFFFF" w:tentative="1">
      <w:start w:val="1"/>
      <w:numFmt w:val="decimal"/>
      <w:lvlText w:val="%4."/>
      <w:lvlJc w:val="left"/>
      <w:pPr>
        <w:ind w:left="2040" w:hanging="420"/>
      </w:pPr>
    </w:lvl>
    <w:lvl w:ilvl="4" w:tplc="FFFFFFFF" w:tentative="1">
      <w:start w:val="1"/>
      <w:numFmt w:val="lowerLetter"/>
      <w:lvlText w:val="%5)"/>
      <w:lvlJc w:val="left"/>
      <w:pPr>
        <w:ind w:left="2460" w:hanging="420"/>
      </w:pPr>
    </w:lvl>
    <w:lvl w:ilvl="5" w:tplc="FFFFFFFF" w:tentative="1">
      <w:start w:val="1"/>
      <w:numFmt w:val="lowerRoman"/>
      <w:lvlText w:val="%6."/>
      <w:lvlJc w:val="right"/>
      <w:pPr>
        <w:ind w:left="2880" w:hanging="420"/>
      </w:pPr>
    </w:lvl>
    <w:lvl w:ilvl="6" w:tplc="FFFFFFFF" w:tentative="1">
      <w:start w:val="1"/>
      <w:numFmt w:val="decimal"/>
      <w:lvlText w:val="%7."/>
      <w:lvlJc w:val="left"/>
      <w:pPr>
        <w:ind w:left="3300" w:hanging="420"/>
      </w:pPr>
    </w:lvl>
    <w:lvl w:ilvl="7" w:tplc="FFFFFFFF" w:tentative="1">
      <w:start w:val="1"/>
      <w:numFmt w:val="lowerLetter"/>
      <w:lvlText w:val="%8)"/>
      <w:lvlJc w:val="left"/>
      <w:pPr>
        <w:ind w:left="3720" w:hanging="420"/>
      </w:pPr>
    </w:lvl>
    <w:lvl w:ilvl="8" w:tplc="FFFFFFFF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42B72041"/>
    <w:multiLevelType w:val="hybridMultilevel"/>
    <w:tmpl w:val="605AC162"/>
    <w:lvl w:ilvl="0" w:tplc="AF303B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2D40E25"/>
    <w:multiLevelType w:val="hybridMultilevel"/>
    <w:tmpl w:val="2514F9A4"/>
    <w:lvl w:ilvl="0" w:tplc="C5782A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2E8134F"/>
    <w:multiLevelType w:val="hybridMultilevel"/>
    <w:tmpl w:val="D62A8F58"/>
    <w:lvl w:ilvl="0" w:tplc="316EAB22">
      <w:numFmt w:val="decimal"/>
      <w:lvlText w:val="%1-"/>
      <w:lvlJc w:val="left"/>
      <w:pPr>
        <w:ind w:left="360" w:hanging="360"/>
      </w:pPr>
      <w:rPr>
        <w:rFonts w:ascii="宋体" w:hAnsi="宋体" w:cs="微软雅黑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66D7A8B"/>
    <w:multiLevelType w:val="hybridMultilevel"/>
    <w:tmpl w:val="BAE2163E"/>
    <w:lvl w:ilvl="0" w:tplc="BC268AA0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7">
    <w:nsid w:val="4DEA5B51"/>
    <w:multiLevelType w:val="hybridMultilevel"/>
    <w:tmpl w:val="C1A2DE58"/>
    <w:lvl w:ilvl="0" w:tplc="2BF009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2A24711"/>
    <w:multiLevelType w:val="hybridMultilevel"/>
    <w:tmpl w:val="983CCDB8"/>
    <w:lvl w:ilvl="0" w:tplc="97BC6EB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2D92264"/>
    <w:multiLevelType w:val="hybridMultilevel"/>
    <w:tmpl w:val="2F1A593C"/>
    <w:lvl w:ilvl="0" w:tplc="038C6FD2">
      <w:start w:val="1"/>
      <w:numFmt w:val="decimal"/>
      <w:lvlText w:val="%1、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30">
    <w:nsid w:val="53791D00"/>
    <w:multiLevelType w:val="hybridMultilevel"/>
    <w:tmpl w:val="2B26A500"/>
    <w:lvl w:ilvl="0" w:tplc="F79E2C70">
      <w:numFmt w:val="decimal"/>
      <w:lvlText w:val="%1-"/>
      <w:lvlJc w:val="left"/>
      <w:pPr>
        <w:ind w:left="360" w:hanging="360"/>
      </w:pPr>
      <w:rPr>
        <w:rFonts w:ascii="宋体" w:hAnsi="宋体" w:cs="微软雅黑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69555A1"/>
    <w:multiLevelType w:val="hybridMultilevel"/>
    <w:tmpl w:val="23E67A2E"/>
    <w:lvl w:ilvl="0" w:tplc="034837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6A66213"/>
    <w:multiLevelType w:val="hybridMultilevel"/>
    <w:tmpl w:val="9CF4C5B4"/>
    <w:lvl w:ilvl="0" w:tplc="30A6AC0A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5AD86C0D"/>
    <w:multiLevelType w:val="hybridMultilevel"/>
    <w:tmpl w:val="CD442186"/>
    <w:lvl w:ilvl="0" w:tplc="56904D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AF11BB9"/>
    <w:multiLevelType w:val="hybridMultilevel"/>
    <w:tmpl w:val="C3F04EC6"/>
    <w:lvl w:ilvl="0" w:tplc="4230A6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3504BB7"/>
    <w:multiLevelType w:val="hybridMultilevel"/>
    <w:tmpl w:val="E25A4414"/>
    <w:lvl w:ilvl="0" w:tplc="A91AD3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39E7DEB"/>
    <w:multiLevelType w:val="hybridMultilevel"/>
    <w:tmpl w:val="967EE5F4"/>
    <w:lvl w:ilvl="0" w:tplc="7A72E8C0">
      <w:numFmt w:val="decimalZero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7B715A9"/>
    <w:multiLevelType w:val="hybridMultilevel"/>
    <w:tmpl w:val="0EA64564"/>
    <w:lvl w:ilvl="0" w:tplc="A52025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9012560"/>
    <w:multiLevelType w:val="hybridMultilevel"/>
    <w:tmpl w:val="294464A6"/>
    <w:lvl w:ilvl="0" w:tplc="9EBAF45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97757CD"/>
    <w:multiLevelType w:val="hybridMultilevel"/>
    <w:tmpl w:val="1AE2D8BC"/>
    <w:lvl w:ilvl="0" w:tplc="9C7852F4">
      <w:numFmt w:val="decimal"/>
      <w:lvlText w:val="(%1)"/>
      <w:lvlJc w:val="left"/>
      <w:pPr>
        <w:ind w:left="840" w:hanging="420"/>
      </w:pPr>
      <w:rPr>
        <w:rFonts w:cs="微软雅黑" w:hint="default"/>
      </w:rPr>
    </w:lvl>
    <w:lvl w:ilvl="1" w:tplc="EF02B7E8" w:tentative="1">
      <w:start w:val="1"/>
      <w:numFmt w:val="lowerLetter"/>
      <w:lvlText w:val="%2)"/>
      <w:lvlJc w:val="left"/>
      <w:pPr>
        <w:ind w:left="1260" w:hanging="420"/>
      </w:pPr>
    </w:lvl>
    <w:lvl w:ilvl="2" w:tplc="E278997A" w:tentative="1">
      <w:start w:val="1"/>
      <w:numFmt w:val="lowerRoman"/>
      <w:lvlText w:val="%3."/>
      <w:lvlJc w:val="right"/>
      <w:pPr>
        <w:ind w:left="1680" w:hanging="420"/>
      </w:pPr>
    </w:lvl>
    <w:lvl w:ilvl="3" w:tplc="766C69D8" w:tentative="1">
      <w:start w:val="1"/>
      <w:numFmt w:val="decimal"/>
      <w:lvlText w:val="%4."/>
      <w:lvlJc w:val="left"/>
      <w:pPr>
        <w:ind w:left="2100" w:hanging="420"/>
      </w:pPr>
    </w:lvl>
    <w:lvl w:ilvl="4" w:tplc="0138066A" w:tentative="1">
      <w:start w:val="1"/>
      <w:numFmt w:val="lowerLetter"/>
      <w:lvlText w:val="%5)"/>
      <w:lvlJc w:val="left"/>
      <w:pPr>
        <w:ind w:left="2520" w:hanging="420"/>
      </w:pPr>
    </w:lvl>
    <w:lvl w:ilvl="5" w:tplc="8D6ABC16" w:tentative="1">
      <w:start w:val="1"/>
      <w:numFmt w:val="lowerRoman"/>
      <w:lvlText w:val="%6."/>
      <w:lvlJc w:val="right"/>
      <w:pPr>
        <w:ind w:left="2940" w:hanging="420"/>
      </w:pPr>
    </w:lvl>
    <w:lvl w:ilvl="6" w:tplc="1FF2E59A" w:tentative="1">
      <w:start w:val="1"/>
      <w:numFmt w:val="decimal"/>
      <w:lvlText w:val="%7."/>
      <w:lvlJc w:val="left"/>
      <w:pPr>
        <w:ind w:left="3360" w:hanging="420"/>
      </w:pPr>
    </w:lvl>
    <w:lvl w:ilvl="7" w:tplc="F3A0F252" w:tentative="1">
      <w:start w:val="1"/>
      <w:numFmt w:val="lowerLetter"/>
      <w:lvlText w:val="%8)"/>
      <w:lvlJc w:val="left"/>
      <w:pPr>
        <w:ind w:left="3780" w:hanging="420"/>
      </w:pPr>
    </w:lvl>
    <w:lvl w:ilvl="8" w:tplc="ECD69476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>
    <w:nsid w:val="6AC961E3"/>
    <w:multiLevelType w:val="hybridMultilevel"/>
    <w:tmpl w:val="9E7EC6C4"/>
    <w:lvl w:ilvl="0" w:tplc="1A209E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DC2B67C" w:tentative="1">
      <w:start w:val="1"/>
      <w:numFmt w:val="lowerLetter"/>
      <w:lvlText w:val="%2)"/>
      <w:lvlJc w:val="left"/>
      <w:pPr>
        <w:ind w:left="840" w:hanging="420"/>
      </w:pPr>
    </w:lvl>
    <w:lvl w:ilvl="2" w:tplc="5E485D10" w:tentative="1">
      <w:start w:val="1"/>
      <w:numFmt w:val="lowerRoman"/>
      <w:lvlText w:val="%3."/>
      <w:lvlJc w:val="right"/>
      <w:pPr>
        <w:ind w:left="1260" w:hanging="420"/>
      </w:pPr>
    </w:lvl>
    <w:lvl w:ilvl="3" w:tplc="9754EA7A" w:tentative="1">
      <w:start w:val="1"/>
      <w:numFmt w:val="decimal"/>
      <w:lvlText w:val="%4."/>
      <w:lvlJc w:val="left"/>
      <w:pPr>
        <w:ind w:left="1680" w:hanging="420"/>
      </w:pPr>
    </w:lvl>
    <w:lvl w:ilvl="4" w:tplc="D7905EFA" w:tentative="1">
      <w:start w:val="1"/>
      <w:numFmt w:val="lowerLetter"/>
      <w:lvlText w:val="%5)"/>
      <w:lvlJc w:val="left"/>
      <w:pPr>
        <w:ind w:left="2100" w:hanging="420"/>
      </w:pPr>
    </w:lvl>
    <w:lvl w:ilvl="5" w:tplc="0C9E58AC" w:tentative="1">
      <w:start w:val="1"/>
      <w:numFmt w:val="lowerRoman"/>
      <w:lvlText w:val="%6."/>
      <w:lvlJc w:val="right"/>
      <w:pPr>
        <w:ind w:left="2520" w:hanging="420"/>
      </w:pPr>
    </w:lvl>
    <w:lvl w:ilvl="6" w:tplc="2066732E" w:tentative="1">
      <w:start w:val="1"/>
      <w:numFmt w:val="decimal"/>
      <w:lvlText w:val="%7."/>
      <w:lvlJc w:val="left"/>
      <w:pPr>
        <w:ind w:left="2940" w:hanging="420"/>
      </w:pPr>
    </w:lvl>
    <w:lvl w:ilvl="7" w:tplc="3580F446" w:tentative="1">
      <w:start w:val="1"/>
      <w:numFmt w:val="lowerLetter"/>
      <w:lvlText w:val="%8)"/>
      <w:lvlJc w:val="left"/>
      <w:pPr>
        <w:ind w:left="3360" w:hanging="420"/>
      </w:pPr>
    </w:lvl>
    <w:lvl w:ilvl="8" w:tplc="C928A5B6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B2F349F"/>
    <w:multiLevelType w:val="hybridMultilevel"/>
    <w:tmpl w:val="825C6A22"/>
    <w:lvl w:ilvl="0" w:tplc="D780E1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F354A438" w:tentative="1">
      <w:start w:val="1"/>
      <w:numFmt w:val="lowerLetter"/>
      <w:lvlText w:val="%2)"/>
      <w:lvlJc w:val="left"/>
      <w:pPr>
        <w:ind w:left="840" w:hanging="420"/>
      </w:pPr>
    </w:lvl>
    <w:lvl w:ilvl="2" w:tplc="74D6BEDE" w:tentative="1">
      <w:start w:val="1"/>
      <w:numFmt w:val="lowerRoman"/>
      <w:lvlText w:val="%3."/>
      <w:lvlJc w:val="right"/>
      <w:pPr>
        <w:ind w:left="1260" w:hanging="420"/>
      </w:pPr>
    </w:lvl>
    <w:lvl w:ilvl="3" w:tplc="F5EAB756" w:tentative="1">
      <w:start w:val="1"/>
      <w:numFmt w:val="decimal"/>
      <w:lvlText w:val="%4."/>
      <w:lvlJc w:val="left"/>
      <w:pPr>
        <w:ind w:left="1680" w:hanging="420"/>
      </w:pPr>
    </w:lvl>
    <w:lvl w:ilvl="4" w:tplc="E96A105E" w:tentative="1">
      <w:start w:val="1"/>
      <w:numFmt w:val="lowerLetter"/>
      <w:lvlText w:val="%5)"/>
      <w:lvlJc w:val="left"/>
      <w:pPr>
        <w:ind w:left="2100" w:hanging="420"/>
      </w:pPr>
    </w:lvl>
    <w:lvl w:ilvl="5" w:tplc="6062FE42" w:tentative="1">
      <w:start w:val="1"/>
      <w:numFmt w:val="lowerRoman"/>
      <w:lvlText w:val="%6."/>
      <w:lvlJc w:val="right"/>
      <w:pPr>
        <w:ind w:left="2520" w:hanging="420"/>
      </w:pPr>
    </w:lvl>
    <w:lvl w:ilvl="6" w:tplc="F48C41BA" w:tentative="1">
      <w:start w:val="1"/>
      <w:numFmt w:val="decimal"/>
      <w:lvlText w:val="%7."/>
      <w:lvlJc w:val="left"/>
      <w:pPr>
        <w:ind w:left="2940" w:hanging="420"/>
      </w:pPr>
    </w:lvl>
    <w:lvl w:ilvl="7" w:tplc="072A3EA8" w:tentative="1">
      <w:start w:val="1"/>
      <w:numFmt w:val="lowerLetter"/>
      <w:lvlText w:val="%8)"/>
      <w:lvlJc w:val="left"/>
      <w:pPr>
        <w:ind w:left="3360" w:hanging="420"/>
      </w:pPr>
    </w:lvl>
    <w:lvl w:ilvl="8" w:tplc="168C7C50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6D621C3F"/>
    <w:multiLevelType w:val="hybridMultilevel"/>
    <w:tmpl w:val="C95C7384"/>
    <w:lvl w:ilvl="0" w:tplc="B16E59C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FB46459E" w:tentative="1">
      <w:start w:val="1"/>
      <w:numFmt w:val="lowerLetter"/>
      <w:lvlText w:val="%2)"/>
      <w:lvlJc w:val="left"/>
      <w:pPr>
        <w:ind w:left="840" w:hanging="420"/>
      </w:pPr>
    </w:lvl>
    <w:lvl w:ilvl="2" w:tplc="3648D4AE" w:tentative="1">
      <w:start w:val="1"/>
      <w:numFmt w:val="lowerRoman"/>
      <w:lvlText w:val="%3."/>
      <w:lvlJc w:val="right"/>
      <w:pPr>
        <w:ind w:left="1260" w:hanging="420"/>
      </w:pPr>
    </w:lvl>
    <w:lvl w:ilvl="3" w:tplc="9AA4F284" w:tentative="1">
      <w:start w:val="1"/>
      <w:numFmt w:val="decimal"/>
      <w:lvlText w:val="%4."/>
      <w:lvlJc w:val="left"/>
      <w:pPr>
        <w:ind w:left="1680" w:hanging="420"/>
      </w:pPr>
    </w:lvl>
    <w:lvl w:ilvl="4" w:tplc="6C9625C6" w:tentative="1">
      <w:start w:val="1"/>
      <w:numFmt w:val="lowerLetter"/>
      <w:lvlText w:val="%5)"/>
      <w:lvlJc w:val="left"/>
      <w:pPr>
        <w:ind w:left="2100" w:hanging="420"/>
      </w:pPr>
    </w:lvl>
    <w:lvl w:ilvl="5" w:tplc="7CA2B84E" w:tentative="1">
      <w:start w:val="1"/>
      <w:numFmt w:val="lowerRoman"/>
      <w:lvlText w:val="%6."/>
      <w:lvlJc w:val="right"/>
      <w:pPr>
        <w:ind w:left="2520" w:hanging="420"/>
      </w:pPr>
    </w:lvl>
    <w:lvl w:ilvl="6" w:tplc="F7C84EA8" w:tentative="1">
      <w:start w:val="1"/>
      <w:numFmt w:val="decimal"/>
      <w:lvlText w:val="%7."/>
      <w:lvlJc w:val="left"/>
      <w:pPr>
        <w:ind w:left="2940" w:hanging="420"/>
      </w:pPr>
    </w:lvl>
    <w:lvl w:ilvl="7" w:tplc="D8C48D92" w:tentative="1">
      <w:start w:val="1"/>
      <w:numFmt w:val="lowerLetter"/>
      <w:lvlText w:val="%8)"/>
      <w:lvlJc w:val="left"/>
      <w:pPr>
        <w:ind w:left="3360" w:hanging="420"/>
      </w:pPr>
    </w:lvl>
    <w:lvl w:ilvl="8" w:tplc="83B8BB00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6F2532FC"/>
    <w:multiLevelType w:val="hybridMultilevel"/>
    <w:tmpl w:val="11A67BFA"/>
    <w:lvl w:ilvl="0" w:tplc="A32A07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856261F4" w:tentative="1">
      <w:start w:val="1"/>
      <w:numFmt w:val="lowerLetter"/>
      <w:lvlText w:val="%2)"/>
      <w:lvlJc w:val="left"/>
      <w:pPr>
        <w:ind w:left="840" w:hanging="420"/>
      </w:pPr>
    </w:lvl>
    <w:lvl w:ilvl="2" w:tplc="4A8C4596" w:tentative="1">
      <w:start w:val="1"/>
      <w:numFmt w:val="lowerRoman"/>
      <w:lvlText w:val="%3."/>
      <w:lvlJc w:val="right"/>
      <w:pPr>
        <w:ind w:left="1260" w:hanging="420"/>
      </w:pPr>
    </w:lvl>
    <w:lvl w:ilvl="3" w:tplc="1A14DAF8" w:tentative="1">
      <w:start w:val="1"/>
      <w:numFmt w:val="decimal"/>
      <w:lvlText w:val="%4."/>
      <w:lvlJc w:val="left"/>
      <w:pPr>
        <w:ind w:left="1680" w:hanging="420"/>
      </w:pPr>
    </w:lvl>
    <w:lvl w:ilvl="4" w:tplc="DB62C2BE" w:tentative="1">
      <w:start w:val="1"/>
      <w:numFmt w:val="lowerLetter"/>
      <w:lvlText w:val="%5)"/>
      <w:lvlJc w:val="left"/>
      <w:pPr>
        <w:ind w:left="2100" w:hanging="420"/>
      </w:pPr>
    </w:lvl>
    <w:lvl w:ilvl="5" w:tplc="A47EEEAA" w:tentative="1">
      <w:start w:val="1"/>
      <w:numFmt w:val="lowerRoman"/>
      <w:lvlText w:val="%6."/>
      <w:lvlJc w:val="right"/>
      <w:pPr>
        <w:ind w:left="2520" w:hanging="420"/>
      </w:pPr>
    </w:lvl>
    <w:lvl w:ilvl="6" w:tplc="92AAF3DE" w:tentative="1">
      <w:start w:val="1"/>
      <w:numFmt w:val="decimal"/>
      <w:lvlText w:val="%7."/>
      <w:lvlJc w:val="left"/>
      <w:pPr>
        <w:ind w:left="2940" w:hanging="420"/>
      </w:pPr>
    </w:lvl>
    <w:lvl w:ilvl="7" w:tplc="3E2224F8" w:tentative="1">
      <w:start w:val="1"/>
      <w:numFmt w:val="lowerLetter"/>
      <w:lvlText w:val="%8)"/>
      <w:lvlJc w:val="left"/>
      <w:pPr>
        <w:ind w:left="3360" w:hanging="420"/>
      </w:pPr>
    </w:lvl>
    <w:lvl w:ilvl="8" w:tplc="A29E0736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6FFA1099"/>
    <w:multiLevelType w:val="hybridMultilevel"/>
    <w:tmpl w:val="CA62BEDA"/>
    <w:lvl w:ilvl="0" w:tplc="9044E4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78B89310" w:tentative="1">
      <w:start w:val="1"/>
      <w:numFmt w:val="lowerLetter"/>
      <w:lvlText w:val="%2)"/>
      <w:lvlJc w:val="left"/>
      <w:pPr>
        <w:ind w:left="840" w:hanging="420"/>
      </w:pPr>
    </w:lvl>
    <w:lvl w:ilvl="2" w:tplc="30CC772C" w:tentative="1">
      <w:start w:val="1"/>
      <w:numFmt w:val="lowerRoman"/>
      <w:lvlText w:val="%3."/>
      <w:lvlJc w:val="right"/>
      <w:pPr>
        <w:ind w:left="1260" w:hanging="420"/>
      </w:pPr>
    </w:lvl>
    <w:lvl w:ilvl="3" w:tplc="335A8F64" w:tentative="1">
      <w:start w:val="1"/>
      <w:numFmt w:val="decimal"/>
      <w:lvlText w:val="%4."/>
      <w:lvlJc w:val="left"/>
      <w:pPr>
        <w:ind w:left="1680" w:hanging="420"/>
      </w:pPr>
    </w:lvl>
    <w:lvl w:ilvl="4" w:tplc="6C988696" w:tentative="1">
      <w:start w:val="1"/>
      <w:numFmt w:val="lowerLetter"/>
      <w:lvlText w:val="%5)"/>
      <w:lvlJc w:val="left"/>
      <w:pPr>
        <w:ind w:left="2100" w:hanging="420"/>
      </w:pPr>
    </w:lvl>
    <w:lvl w:ilvl="5" w:tplc="CAA21F4C" w:tentative="1">
      <w:start w:val="1"/>
      <w:numFmt w:val="lowerRoman"/>
      <w:lvlText w:val="%6."/>
      <w:lvlJc w:val="right"/>
      <w:pPr>
        <w:ind w:left="2520" w:hanging="420"/>
      </w:pPr>
    </w:lvl>
    <w:lvl w:ilvl="6" w:tplc="16563F2A" w:tentative="1">
      <w:start w:val="1"/>
      <w:numFmt w:val="decimal"/>
      <w:lvlText w:val="%7."/>
      <w:lvlJc w:val="left"/>
      <w:pPr>
        <w:ind w:left="2940" w:hanging="420"/>
      </w:pPr>
    </w:lvl>
    <w:lvl w:ilvl="7" w:tplc="A972F65C" w:tentative="1">
      <w:start w:val="1"/>
      <w:numFmt w:val="lowerLetter"/>
      <w:lvlText w:val="%8)"/>
      <w:lvlJc w:val="left"/>
      <w:pPr>
        <w:ind w:left="3360" w:hanging="420"/>
      </w:pPr>
    </w:lvl>
    <w:lvl w:ilvl="8" w:tplc="F258DF4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5F92059"/>
    <w:multiLevelType w:val="hybridMultilevel"/>
    <w:tmpl w:val="8CD8BEBE"/>
    <w:lvl w:ilvl="0" w:tplc="6A223C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791561D3"/>
    <w:multiLevelType w:val="hybridMultilevel"/>
    <w:tmpl w:val="0422CFBC"/>
    <w:lvl w:ilvl="0" w:tplc="1CEA7E4C">
      <w:numFmt w:val="decimal"/>
      <w:lvlText w:val="%1．"/>
      <w:lvlJc w:val="left"/>
      <w:pPr>
        <w:ind w:left="360" w:hanging="360"/>
      </w:pPr>
      <w:rPr>
        <w:rFonts w:cs="微软雅黑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6"/>
  </w:num>
  <w:num w:numId="2">
    <w:abstractNumId w:val="39"/>
  </w:num>
  <w:num w:numId="3">
    <w:abstractNumId w:val="13"/>
  </w:num>
  <w:num w:numId="4">
    <w:abstractNumId w:val="30"/>
  </w:num>
  <w:num w:numId="5">
    <w:abstractNumId w:val="25"/>
  </w:num>
  <w:num w:numId="6">
    <w:abstractNumId w:val="21"/>
  </w:num>
  <w:num w:numId="7">
    <w:abstractNumId w:val="11"/>
  </w:num>
  <w:num w:numId="8">
    <w:abstractNumId w:val="7"/>
  </w:num>
  <w:num w:numId="9">
    <w:abstractNumId w:val="8"/>
  </w:num>
  <w:num w:numId="10">
    <w:abstractNumId w:val="12"/>
  </w:num>
  <w:num w:numId="11">
    <w:abstractNumId w:val="40"/>
  </w:num>
  <w:num w:numId="12">
    <w:abstractNumId w:val="1"/>
  </w:num>
  <w:num w:numId="13">
    <w:abstractNumId w:val="19"/>
  </w:num>
  <w:num w:numId="14">
    <w:abstractNumId w:val="14"/>
  </w:num>
  <w:num w:numId="15">
    <w:abstractNumId w:val="0"/>
  </w:num>
  <w:num w:numId="16">
    <w:abstractNumId w:val="23"/>
  </w:num>
  <w:num w:numId="17">
    <w:abstractNumId w:val="17"/>
  </w:num>
  <w:num w:numId="18">
    <w:abstractNumId w:val="33"/>
  </w:num>
  <w:num w:numId="19">
    <w:abstractNumId w:val="42"/>
  </w:num>
  <w:num w:numId="20">
    <w:abstractNumId w:val="10"/>
  </w:num>
  <w:num w:numId="21">
    <w:abstractNumId w:val="6"/>
  </w:num>
  <w:num w:numId="22">
    <w:abstractNumId w:val="41"/>
  </w:num>
  <w:num w:numId="23">
    <w:abstractNumId w:val="24"/>
  </w:num>
  <w:num w:numId="24">
    <w:abstractNumId w:val="43"/>
  </w:num>
  <w:num w:numId="25">
    <w:abstractNumId w:val="45"/>
  </w:num>
  <w:num w:numId="26">
    <w:abstractNumId w:val="5"/>
  </w:num>
  <w:num w:numId="27">
    <w:abstractNumId w:val="35"/>
  </w:num>
  <w:num w:numId="28">
    <w:abstractNumId w:val="28"/>
  </w:num>
  <w:num w:numId="29">
    <w:abstractNumId w:val="2"/>
  </w:num>
  <w:num w:numId="30">
    <w:abstractNumId w:val="31"/>
  </w:num>
  <w:num w:numId="31">
    <w:abstractNumId w:val="36"/>
  </w:num>
  <w:num w:numId="32">
    <w:abstractNumId w:val="3"/>
  </w:num>
  <w:num w:numId="33">
    <w:abstractNumId w:val="44"/>
  </w:num>
  <w:num w:numId="34">
    <w:abstractNumId w:val="37"/>
  </w:num>
  <w:num w:numId="35">
    <w:abstractNumId w:val="18"/>
  </w:num>
  <w:num w:numId="36">
    <w:abstractNumId w:val="38"/>
  </w:num>
  <w:num w:numId="37">
    <w:abstractNumId w:val="27"/>
  </w:num>
  <w:num w:numId="38">
    <w:abstractNumId w:val="4"/>
  </w:num>
  <w:num w:numId="39">
    <w:abstractNumId w:val="32"/>
  </w:num>
  <w:num w:numId="40">
    <w:abstractNumId w:val="22"/>
  </w:num>
  <w:num w:numId="41">
    <w:abstractNumId w:val="15"/>
  </w:num>
  <w:num w:numId="42">
    <w:abstractNumId w:val="26"/>
  </w:num>
  <w:num w:numId="43">
    <w:abstractNumId w:val="9"/>
  </w:num>
  <w:num w:numId="44">
    <w:abstractNumId w:val="29"/>
  </w:num>
  <w:num w:numId="45">
    <w:abstractNumId w:val="34"/>
  </w:num>
  <w:num w:numId="46">
    <w:abstractNumId w:val="16"/>
  </w:num>
  <w:num w:numId="47">
    <w:abstractNumId w:val="20"/>
  </w:num>
  <w:numIdMacAtCleanup w:val="4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hideSpellingErrors/>
  <w:proofState w:grammar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30145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C35D3"/>
    <w:rsid w:val="0000056E"/>
    <w:rsid w:val="000007C2"/>
    <w:rsid w:val="000008E6"/>
    <w:rsid w:val="0000091C"/>
    <w:rsid w:val="00000D7A"/>
    <w:rsid w:val="00000F2D"/>
    <w:rsid w:val="0000157C"/>
    <w:rsid w:val="0000162F"/>
    <w:rsid w:val="0000195C"/>
    <w:rsid w:val="00001FF3"/>
    <w:rsid w:val="00002A3B"/>
    <w:rsid w:val="00002B2A"/>
    <w:rsid w:val="00002E2A"/>
    <w:rsid w:val="0000336D"/>
    <w:rsid w:val="000037A5"/>
    <w:rsid w:val="00003837"/>
    <w:rsid w:val="00003B91"/>
    <w:rsid w:val="000040A0"/>
    <w:rsid w:val="000041D9"/>
    <w:rsid w:val="0000438F"/>
    <w:rsid w:val="000057FC"/>
    <w:rsid w:val="000058E3"/>
    <w:rsid w:val="00005C3A"/>
    <w:rsid w:val="00006968"/>
    <w:rsid w:val="00006BD0"/>
    <w:rsid w:val="000103F3"/>
    <w:rsid w:val="00010EF7"/>
    <w:rsid w:val="00011328"/>
    <w:rsid w:val="000117FD"/>
    <w:rsid w:val="000118C6"/>
    <w:rsid w:val="0001193D"/>
    <w:rsid w:val="00011DBB"/>
    <w:rsid w:val="00012596"/>
    <w:rsid w:val="000126E0"/>
    <w:rsid w:val="00012F0A"/>
    <w:rsid w:val="000133C3"/>
    <w:rsid w:val="00013429"/>
    <w:rsid w:val="00013485"/>
    <w:rsid w:val="0001382C"/>
    <w:rsid w:val="00013876"/>
    <w:rsid w:val="00013A41"/>
    <w:rsid w:val="00013CCD"/>
    <w:rsid w:val="0001424A"/>
    <w:rsid w:val="000143D5"/>
    <w:rsid w:val="00014F10"/>
    <w:rsid w:val="0001503A"/>
    <w:rsid w:val="0001522C"/>
    <w:rsid w:val="00015885"/>
    <w:rsid w:val="00016908"/>
    <w:rsid w:val="000178A0"/>
    <w:rsid w:val="00017B5A"/>
    <w:rsid w:val="00017EB0"/>
    <w:rsid w:val="000200FA"/>
    <w:rsid w:val="000205F1"/>
    <w:rsid w:val="00020A62"/>
    <w:rsid w:val="000211F1"/>
    <w:rsid w:val="00021489"/>
    <w:rsid w:val="00021CED"/>
    <w:rsid w:val="00021F81"/>
    <w:rsid w:val="00022276"/>
    <w:rsid w:val="00022807"/>
    <w:rsid w:val="00022AC3"/>
    <w:rsid w:val="00022CC7"/>
    <w:rsid w:val="00022FB2"/>
    <w:rsid w:val="0002307F"/>
    <w:rsid w:val="0002341F"/>
    <w:rsid w:val="00023839"/>
    <w:rsid w:val="000246F7"/>
    <w:rsid w:val="00024724"/>
    <w:rsid w:val="00024CEA"/>
    <w:rsid w:val="00024D50"/>
    <w:rsid w:val="00024D97"/>
    <w:rsid w:val="000251C6"/>
    <w:rsid w:val="000252CA"/>
    <w:rsid w:val="00025440"/>
    <w:rsid w:val="0002555B"/>
    <w:rsid w:val="000255B8"/>
    <w:rsid w:val="00026CB1"/>
    <w:rsid w:val="0002715E"/>
    <w:rsid w:val="00027C46"/>
    <w:rsid w:val="00027FD5"/>
    <w:rsid w:val="000300E6"/>
    <w:rsid w:val="00030140"/>
    <w:rsid w:val="0003093B"/>
    <w:rsid w:val="00030B2F"/>
    <w:rsid w:val="000313BB"/>
    <w:rsid w:val="000314F6"/>
    <w:rsid w:val="00031706"/>
    <w:rsid w:val="0003187C"/>
    <w:rsid w:val="000320C9"/>
    <w:rsid w:val="00032DDE"/>
    <w:rsid w:val="00032ED5"/>
    <w:rsid w:val="0003385E"/>
    <w:rsid w:val="00033AA4"/>
    <w:rsid w:val="00033C4E"/>
    <w:rsid w:val="00033CD4"/>
    <w:rsid w:val="00033E8D"/>
    <w:rsid w:val="000340F0"/>
    <w:rsid w:val="000341F0"/>
    <w:rsid w:val="00034709"/>
    <w:rsid w:val="00034A39"/>
    <w:rsid w:val="000365D8"/>
    <w:rsid w:val="00036D44"/>
    <w:rsid w:val="00037006"/>
    <w:rsid w:val="00037388"/>
    <w:rsid w:val="000403E9"/>
    <w:rsid w:val="00040C31"/>
    <w:rsid w:val="00041131"/>
    <w:rsid w:val="000411E9"/>
    <w:rsid w:val="0004123B"/>
    <w:rsid w:val="00041389"/>
    <w:rsid w:val="00041554"/>
    <w:rsid w:val="00042B5B"/>
    <w:rsid w:val="000436A7"/>
    <w:rsid w:val="0004382E"/>
    <w:rsid w:val="000438EE"/>
    <w:rsid w:val="000438F4"/>
    <w:rsid w:val="00043A60"/>
    <w:rsid w:val="00043ADA"/>
    <w:rsid w:val="00043DCC"/>
    <w:rsid w:val="00043E5C"/>
    <w:rsid w:val="00043E9A"/>
    <w:rsid w:val="00044031"/>
    <w:rsid w:val="00044BD0"/>
    <w:rsid w:val="00044F9D"/>
    <w:rsid w:val="0004529E"/>
    <w:rsid w:val="000453BA"/>
    <w:rsid w:val="00046509"/>
    <w:rsid w:val="00046EDC"/>
    <w:rsid w:val="00047219"/>
    <w:rsid w:val="000472DE"/>
    <w:rsid w:val="000475ED"/>
    <w:rsid w:val="00050191"/>
    <w:rsid w:val="000503D8"/>
    <w:rsid w:val="00050739"/>
    <w:rsid w:val="00051112"/>
    <w:rsid w:val="00051746"/>
    <w:rsid w:val="00051AD0"/>
    <w:rsid w:val="00051BAC"/>
    <w:rsid w:val="00051C4C"/>
    <w:rsid w:val="00051E73"/>
    <w:rsid w:val="00052121"/>
    <w:rsid w:val="0005224A"/>
    <w:rsid w:val="00052394"/>
    <w:rsid w:val="00052523"/>
    <w:rsid w:val="00052572"/>
    <w:rsid w:val="000527E9"/>
    <w:rsid w:val="00053682"/>
    <w:rsid w:val="00053ACE"/>
    <w:rsid w:val="00054E55"/>
    <w:rsid w:val="00055029"/>
    <w:rsid w:val="00055476"/>
    <w:rsid w:val="000555A1"/>
    <w:rsid w:val="00055C24"/>
    <w:rsid w:val="000563B1"/>
    <w:rsid w:val="0005684F"/>
    <w:rsid w:val="0005767D"/>
    <w:rsid w:val="00057860"/>
    <w:rsid w:val="00061F42"/>
    <w:rsid w:val="0006207E"/>
    <w:rsid w:val="00062668"/>
    <w:rsid w:val="000636E4"/>
    <w:rsid w:val="000637EC"/>
    <w:rsid w:val="00064076"/>
    <w:rsid w:val="00064336"/>
    <w:rsid w:val="00064AC3"/>
    <w:rsid w:val="00064BBA"/>
    <w:rsid w:val="00065790"/>
    <w:rsid w:val="00065CBB"/>
    <w:rsid w:val="00065CE1"/>
    <w:rsid w:val="00065D7E"/>
    <w:rsid w:val="00066FC7"/>
    <w:rsid w:val="00066FFD"/>
    <w:rsid w:val="00067505"/>
    <w:rsid w:val="000676EF"/>
    <w:rsid w:val="00067A2A"/>
    <w:rsid w:val="000706A5"/>
    <w:rsid w:val="00070810"/>
    <w:rsid w:val="00070B26"/>
    <w:rsid w:val="00070DED"/>
    <w:rsid w:val="00070FE8"/>
    <w:rsid w:val="000717F7"/>
    <w:rsid w:val="00071A30"/>
    <w:rsid w:val="00073D31"/>
    <w:rsid w:val="0007418F"/>
    <w:rsid w:val="000742C8"/>
    <w:rsid w:val="00075284"/>
    <w:rsid w:val="00075902"/>
    <w:rsid w:val="00075CF2"/>
    <w:rsid w:val="000764B4"/>
    <w:rsid w:val="00076647"/>
    <w:rsid w:val="00076993"/>
    <w:rsid w:val="00076A6A"/>
    <w:rsid w:val="00077C6D"/>
    <w:rsid w:val="00080C8A"/>
    <w:rsid w:val="00080C8F"/>
    <w:rsid w:val="00081E9E"/>
    <w:rsid w:val="00081FA4"/>
    <w:rsid w:val="00082216"/>
    <w:rsid w:val="00082350"/>
    <w:rsid w:val="000829EB"/>
    <w:rsid w:val="00082A13"/>
    <w:rsid w:val="00082D8A"/>
    <w:rsid w:val="00083010"/>
    <w:rsid w:val="00083AE6"/>
    <w:rsid w:val="00083D4F"/>
    <w:rsid w:val="00084592"/>
    <w:rsid w:val="000845B1"/>
    <w:rsid w:val="00084B68"/>
    <w:rsid w:val="0008503E"/>
    <w:rsid w:val="000855C4"/>
    <w:rsid w:val="00085618"/>
    <w:rsid w:val="00085920"/>
    <w:rsid w:val="0008652B"/>
    <w:rsid w:val="00086F51"/>
    <w:rsid w:val="000873A7"/>
    <w:rsid w:val="00087BFF"/>
    <w:rsid w:val="00087ED1"/>
    <w:rsid w:val="00090852"/>
    <w:rsid w:val="00090A3C"/>
    <w:rsid w:val="00090FFE"/>
    <w:rsid w:val="000912E0"/>
    <w:rsid w:val="000919A0"/>
    <w:rsid w:val="00091A8C"/>
    <w:rsid w:val="0009208B"/>
    <w:rsid w:val="000925A1"/>
    <w:rsid w:val="00092C97"/>
    <w:rsid w:val="0009376F"/>
    <w:rsid w:val="000939B1"/>
    <w:rsid w:val="000958E2"/>
    <w:rsid w:val="00095A28"/>
    <w:rsid w:val="00095ACE"/>
    <w:rsid w:val="00096D4A"/>
    <w:rsid w:val="00097775"/>
    <w:rsid w:val="00097963"/>
    <w:rsid w:val="00097DCA"/>
    <w:rsid w:val="000A01E7"/>
    <w:rsid w:val="000A01FF"/>
    <w:rsid w:val="000A0794"/>
    <w:rsid w:val="000A07E6"/>
    <w:rsid w:val="000A0CF1"/>
    <w:rsid w:val="000A0E6C"/>
    <w:rsid w:val="000A1143"/>
    <w:rsid w:val="000A129C"/>
    <w:rsid w:val="000A15C5"/>
    <w:rsid w:val="000A1838"/>
    <w:rsid w:val="000A1BE8"/>
    <w:rsid w:val="000A1C2C"/>
    <w:rsid w:val="000A2C93"/>
    <w:rsid w:val="000A33D8"/>
    <w:rsid w:val="000A3E34"/>
    <w:rsid w:val="000A45B8"/>
    <w:rsid w:val="000A46D6"/>
    <w:rsid w:val="000A47F0"/>
    <w:rsid w:val="000A4F09"/>
    <w:rsid w:val="000A5287"/>
    <w:rsid w:val="000A53CE"/>
    <w:rsid w:val="000A6152"/>
    <w:rsid w:val="000A6595"/>
    <w:rsid w:val="000A6C10"/>
    <w:rsid w:val="000A7B64"/>
    <w:rsid w:val="000A7E4A"/>
    <w:rsid w:val="000B0272"/>
    <w:rsid w:val="000B0698"/>
    <w:rsid w:val="000B08FA"/>
    <w:rsid w:val="000B08FF"/>
    <w:rsid w:val="000B14BB"/>
    <w:rsid w:val="000B1923"/>
    <w:rsid w:val="000B2D33"/>
    <w:rsid w:val="000B37E6"/>
    <w:rsid w:val="000B3E0D"/>
    <w:rsid w:val="000B4074"/>
    <w:rsid w:val="000B456A"/>
    <w:rsid w:val="000B45A2"/>
    <w:rsid w:val="000B56E3"/>
    <w:rsid w:val="000B5789"/>
    <w:rsid w:val="000B5C75"/>
    <w:rsid w:val="000B673E"/>
    <w:rsid w:val="000B6861"/>
    <w:rsid w:val="000B6DBA"/>
    <w:rsid w:val="000B710E"/>
    <w:rsid w:val="000B73A2"/>
    <w:rsid w:val="000B759F"/>
    <w:rsid w:val="000B7683"/>
    <w:rsid w:val="000B7DEE"/>
    <w:rsid w:val="000B7EE1"/>
    <w:rsid w:val="000B7FD2"/>
    <w:rsid w:val="000C03E3"/>
    <w:rsid w:val="000C129E"/>
    <w:rsid w:val="000C12E8"/>
    <w:rsid w:val="000C15DC"/>
    <w:rsid w:val="000C1C58"/>
    <w:rsid w:val="000C1DD3"/>
    <w:rsid w:val="000C2205"/>
    <w:rsid w:val="000C2328"/>
    <w:rsid w:val="000C2500"/>
    <w:rsid w:val="000C3B13"/>
    <w:rsid w:val="000C3ECD"/>
    <w:rsid w:val="000C4616"/>
    <w:rsid w:val="000C4640"/>
    <w:rsid w:val="000C46D0"/>
    <w:rsid w:val="000C48C4"/>
    <w:rsid w:val="000C4E22"/>
    <w:rsid w:val="000C5FDB"/>
    <w:rsid w:val="000C6210"/>
    <w:rsid w:val="000C76FF"/>
    <w:rsid w:val="000C7B54"/>
    <w:rsid w:val="000C7BC9"/>
    <w:rsid w:val="000D033D"/>
    <w:rsid w:val="000D04E3"/>
    <w:rsid w:val="000D06F2"/>
    <w:rsid w:val="000D0A8D"/>
    <w:rsid w:val="000D0D76"/>
    <w:rsid w:val="000D14A4"/>
    <w:rsid w:val="000D15F2"/>
    <w:rsid w:val="000D1BB3"/>
    <w:rsid w:val="000D1C37"/>
    <w:rsid w:val="000D1C9D"/>
    <w:rsid w:val="000D1D7F"/>
    <w:rsid w:val="000D2030"/>
    <w:rsid w:val="000D2250"/>
    <w:rsid w:val="000D263B"/>
    <w:rsid w:val="000D28BB"/>
    <w:rsid w:val="000D2D2F"/>
    <w:rsid w:val="000D2FE8"/>
    <w:rsid w:val="000D3F2C"/>
    <w:rsid w:val="000D3FB4"/>
    <w:rsid w:val="000D40B1"/>
    <w:rsid w:val="000D4F6C"/>
    <w:rsid w:val="000D50F0"/>
    <w:rsid w:val="000D559F"/>
    <w:rsid w:val="000D69F4"/>
    <w:rsid w:val="000D6CAF"/>
    <w:rsid w:val="000D6F54"/>
    <w:rsid w:val="000D71EB"/>
    <w:rsid w:val="000D73DF"/>
    <w:rsid w:val="000D7459"/>
    <w:rsid w:val="000D7533"/>
    <w:rsid w:val="000D7B10"/>
    <w:rsid w:val="000E0834"/>
    <w:rsid w:val="000E0E61"/>
    <w:rsid w:val="000E1393"/>
    <w:rsid w:val="000E1BC5"/>
    <w:rsid w:val="000E1C07"/>
    <w:rsid w:val="000E1C10"/>
    <w:rsid w:val="000E2241"/>
    <w:rsid w:val="000E27C8"/>
    <w:rsid w:val="000E2922"/>
    <w:rsid w:val="000E29D7"/>
    <w:rsid w:val="000E37DA"/>
    <w:rsid w:val="000E3882"/>
    <w:rsid w:val="000E38C1"/>
    <w:rsid w:val="000E3BE7"/>
    <w:rsid w:val="000E4397"/>
    <w:rsid w:val="000E460F"/>
    <w:rsid w:val="000E474F"/>
    <w:rsid w:val="000E4B8A"/>
    <w:rsid w:val="000E4ECC"/>
    <w:rsid w:val="000E5A52"/>
    <w:rsid w:val="000E5C16"/>
    <w:rsid w:val="000E5EC7"/>
    <w:rsid w:val="000E5EEC"/>
    <w:rsid w:val="000E698B"/>
    <w:rsid w:val="000E6E26"/>
    <w:rsid w:val="000E6EF8"/>
    <w:rsid w:val="000E6FF8"/>
    <w:rsid w:val="000F0760"/>
    <w:rsid w:val="000F0B8D"/>
    <w:rsid w:val="000F0D00"/>
    <w:rsid w:val="000F0D72"/>
    <w:rsid w:val="000F1208"/>
    <w:rsid w:val="000F14F0"/>
    <w:rsid w:val="000F15E9"/>
    <w:rsid w:val="000F2084"/>
    <w:rsid w:val="000F214E"/>
    <w:rsid w:val="000F2BF9"/>
    <w:rsid w:val="000F357C"/>
    <w:rsid w:val="000F3C9D"/>
    <w:rsid w:val="000F3F41"/>
    <w:rsid w:val="000F47E7"/>
    <w:rsid w:val="000F4AEF"/>
    <w:rsid w:val="000F4CB1"/>
    <w:rsid w:val="000F5739"/>
    <w:rsid w:val="000F5942"/>
    <w:rsid w:val="000F5EAE"/>
    <w:rsid w:val="000F60A8"/>
    <w:rsid w:val="000F6335"/>
    <w:rsid w:val="000F727D"/>
    <w:rsid w:val="000F7B0E"/>
    <w:rsid w:val="00100271"/>
    <w:rsid w:val="00101834"/>
    <w:rsid w:val="00101F77"/>
    <w:rsid w:val="00102588"/>
    <w:rsid w:val="00102C67"/>
    <w:rsid w:val="001031B9"/>
    <w:rsid w:val="00103423"/>
    <w:rsid w:val="00103475"/>
    <w:rsid w:val="00103909"/>
    <w:rsid w:val="00103AB1"/>
    <w:rsid w:val="00104359"/>
    <w:rsid w:val="0010491C"/>
    <w:rsid w:val="00104A4C"/>
    <w:rsid w:val="0010510C"/>
    <w:rsid w:val="00105B38"/>
    <w:rsid w:val="00105D35"/>
    <w:rsid w:val="00105EF2"/>
    <w:rsid w:val="001064FD"/>
    <w:rsid w:val="00106D42"/>
    <w:rsid w:val="0010722B"/>
    <w:rsid w:val="00107455"/>
    <w:rsid w:val="0010756E"/>
    <w:rsid w:val="00110107"/>
    <w:rsid w:val="00110D81"/>
    <w:rsid w:val="00110F62"/>
    <w:rsid w:val="001117A3"/>
    <w:rsid w:val="00111E10"/>
    <w:rsid w:val="001124B5"/>
    <w:rsid w:val="0011250F"/>
    <w:rsid w:val="001125F4"/>
    <w:rsid w:val="00112EAD"/>
    <w:rsid w:val="001131DC"/>
    <w:rsid w:val="001131F4"/>
    <w:rsid w:val="00113363"/>
    <w:rsid w:val="0011367E"/>
    <w:rsid w:val="00113955"/>
    <w:rsid w:val="001143B4"/>
    <w:rsid w:val="0011464F"/>
    <w:rsid w:val="00114C18"/>
    <w:rsid w:val="00115131"/>
    <w:rsid w:val="00116032"/>
    <w:rsid w:val="00116360"/>
    <w:rsid w:val="00116942"/>
    <w:rsid w:val="00117472"/>
    <w:rsid w:val="00117503"/>
    <w:rsid w:val="001178B3"/>
    <w:rsid w:val="0012018D"/>
    <w:rsid w:val="00120A61"/>
    <w:rsid w:val="00120BF2"/>
    <w:rsid w:val="00120D80"/>
    <w:rsid w:val="001218A0"/>
    <w:rsid w:val="001218E2"/>
    <w:rsid w:val="00121B39"/>
    <w:rsid w:val="0012212A"/>
    <w:rsid w:val="00122750"/>
    <w:rsid w:val="00122DB9"/>
    <w:rsid w:val="00123268"/>
    <w:rsid w:val="0012338D"/>
    <w:rsid w:val="0012361F"/>
    <w:rsid w:val="00123901"/>
    <w:rsid w:val="00123EE2"/>
    <w:rsid w:val="00124108"/>
    <w:rsid w:val="00124177"/>
    <w:rsid w:val="0012437E"/>
    <w:rsid w:val="00124F97"/>
    <w:rsid w:val="001257C1"/>
    <w:rsid w:val="00126883"/>
    <w:rsid w:val="00126D3D"/>
    <w:rsid w:val="00126EE6"/>
    <w:rsid w:val="00127218"/>
    <w:rsid w:val="00127271"/>
    <w:rsid w:val="00127C50"/>
    <w:rsid w:val="00127DBC"/>
    <w:rsid w:val="00130C59"/>
    <w:rsid w:val="00130D8F"/>
    <w:rsid w:val="00131501"/>
    <w:rsid w:val="00131757"/>
    <w:rsid w:val="001318A5"/>
    <w:rsid w:val="001321F0"/>
    <w:rsid w:val="001325EB"/>
    <w:rsid w:val="00132808"/>
    <w:rsid w:val="0013300C"/>
    <w:rsid w:val="001331C3"/>
    <w:rsid w:val="001331EC"/>
    <w:rsid w:val="00133D5C"/>
    <w:rsid w:val="00133F89"/>
    <w:rsid w:val="00134D26"/>
    <w:rsid w:val="00134F3F"/>
    <w:rsid w:val="00135064"/>
    <w:rsid w:val="001359C4"/>
    <w:rsid w:val="00135D0D"/>
    <w:rsid w:val="001362F3"/>
    <w:rsid w:val="001367E9"/>
    <w:rsid w:val="001369E2"/>
    <w:rsid w:val="00136D7A"/>
    <w:rsid w:val="00137D1C"/>
    <w:rsid w:val="00140ED3"/>
    <w:rsid w:val="001419F6"/>
    <w:rsid w:val="00141B73"/>
    <w:rsid w:val="001434D4"/>
    <w:rsid w:val="00143BA0"/>
    <w:rsid w:val="00143C5C"/>
    <w:rsid w:val="00143E18"/>
    <w:rsid w:val="001444CC"/>
    <w:rsid w:val="00144B80"/>
    <w:rsid w:val="00144C9E"/>
    <w:rsid w:val="00145602"/>
    <w:rsid w:val="00145D1A"/>
    <w:rsid w:val="001466AA"/>
    <w:rsid w:val="00146A0E"/>
    <w:rsid w:val="00146D3C"/>
    <w:rsid w:val="00146EC7"/>
    <w:rsid w:val="00147004"/>
    <w:rsid w:val="001470CB"/>
    <w:rsid w:val="00147463"/>
    <w:rsid w:val="00147F8E"/>
    <w:rsid w:val="0015015E"/>
    <w:rsid w:val="00150201"/>
    <w:rsid w:val="001504A5"/>
    <w:rsid w:val="00152313"/>
    <w:rsid w:val="001542D7"/>
    <w:rsid w:val="001542F7"/>
    <w:rsid w:val="00154773"/>
    <w:rsid w:val="00155094"/>
    <w:rsid w:val="001550CE"/>
    <w:rsid w:val="001562EF"/>
    <w:rsid w:val="0015634F"/>
    <w:rsid w:val="00156422"/>
    <w:rsid w:val="00156539"/>
    <w:rsid w:val="00157363"/>
    <w:rsid w:val="001573B4"/>
    <w:rsid w:val="00157440"/>
    <w:rsid w:val="00160D54"/>
    <w:rsid w:val="001622A3"/>
    <w:rsid w:val="001623D4"/>
    <w:rsid w:val="001632DB"/>
    <w:rsid w:val="0016399D"/>
    <w:rsid w:val="00163D41"/>
    <w:rsid w:val="00163E67"/>
    <w:rsid w:val="00163ECC"/>
    <w:rsid w:val="001640D6"/>
    <w:rsid w:val="001641DF"/>
    <w:rsid w:val="0016486F"/>
    <w:rsid w:val="0016496F"/>
    <w:rsid w:val="00164F91"/>
    <w:rsid w:val="001651E0"/>
    <w:rsid w:val="0016549F"/>
    <w:rsid w:val="00166107"/>
    <w:rsid w:val="00166291"/>
    <w:rsid w:val="00166886"/>
    <w:rsid w:val="00166B04"/>
    <w:rsid w:val="00166B71"/>
    <w:rsid w:val="00166C69"/>
    <w:rsid w:val="00166F39"/>
    <w:rsid w:val="0016736E"/>
    <w:rsid w:val="00167A18"/>
    <w:rsid w:val="00167E76"/>
    <w:rsid w:val="00167EE7"/>
    <w:rsid w:val="001703C1"/>
    <w:rsid w:val="0017071B"/>
    <w:rsid w:val="00170EAA"/>
    <w:rsid w:val="0017128C"/>
    <w:rsid w:val="00171871"/>
    <w:rsid w:val="00171D60"/>
    <w:rsid w:val="0017231D"/>
    <w:rsid w:val="00172556"/>
    <w:rsid w:val="00172F2F"/>
    <w:rsid w:val="001732AF"/>
    <w:rsid w:val="0017334B"/>
    <w:rsid w:val="00173E0B"/>
    <w:rsid w:val="00173F6F"/>
    <w:rsid w:val="00174229"/>
    <w:rsid w:val="001746D2"/>
    <w:rsid w:val="001749A1"/>
    <w:rsid w:val="00174F51"/>
    <w:rsid w:val="00175704"/>
    <w:rsid w:val="00175915"/>
    <w:rsid w:val="0017593B"/>
    <w:rsid w:val="00175D35"/>
    <w:rsid w:val="001762A5"/>
    <w:rsid w:val="001763CE"/>
    <w:rsid w:val="001765A4"/>
    <w:rsid w:val="00176E94"/>
    <w:rsid w:val="001775F4"/>
    <w:rsid w:val="00177B49"/>
    <w:rsid w:val="00177CB3"/>
    <w:rsid w:val="00177DB6"/>
    <w:rsid w:val="001803D8"/>
    <w:rsid w:val="00180489"/>
    <w:rsid w:val="001808C9"/>
    <w:rsid w:val="0018099F"/>
    <w:rsid w:val="00180CD1"/>
    <w:rsid w:val="00180EE5"/>
    <w:rsid w:val="00181175"/>
    <w:rsid w:val="0018131D"/>
    <w:rsid w:val="0018219D"/>
    <w:rsid w:val="00182854"/>
    <w:rsid w:val="00182882"/>
    <w:rsid w:val="00182987"/>
    <w:rsid w:val="00182B55"/>
    <w:rsid w:val="00182CC4"/>
    <w:rsid w:val="00182D14"/>
    <w:rsid w:val="00182FB4"/>
    <w:rsid w:val="0018310F"/>
    <w:rsid w:val="0018335D"/>
    <w:rsid w:val="0018339C"/>
    <w:rsid w:val="0018365F"/>
    <w:rsid w:val="00184D97"/>
    <w:rsid w:val="00184F46"/>
    <w:rsid w:val="0018544E"/>
    <w:rsid w:val="00185846"/>
    <w:rsid w:val="00185EC9"/>
    <w:rsid w:val="001861DD"/>
    <w:rsid w:val="00187091"/>
    <w:rsid w:val="00187305"/>
    <w:rsid w:val="00187330"/>
    <w:rsid w:val="00187DFB"/>
    <w:rsid w:val="0019050A"/>
    <w:rsid w:val="001905B2"/>
    <w:rsid w:val="00190747"/>
    <w:rsid w:val="001907C2"/>
    <w:rsid w:val="00190921"/>
    <w:rsid w:val="00190948"/>
    <w:rsid w:val="00190AA5"/>
    <w:rsid w:val="001912F7"/>
    <w:rsid w:val="001916A8"/>
    <w:rsid w:val="00192018"/>
    <w:rsid w:val="00192286"/>
    <w:rsid w:val="00192BA6"/>
    <w:rsid w:val="00192CDD"/>
    <w:rsid w:val="001939AE"/>
    <w:rsid w:val="00193D8C"/>
    <w:rsid w:val="00193E12"/>
    <w:rsid w:val="00194649"/>
    <w:rsid w:val="00194DD8"/>
    <w:rsid w:val="00195A10"/>
    <w:rsid w:val="00195DA5"/>
    <w:rsid w:val="00195F71"/>
    <w:rsid w:val="001965EA"/>
    <w:rsid w:val="00196A11"/>
    <w:rsid w:val="00196BB4"/>
    <w:rsid w:val="00197042"/>
    <w:rsid w:val="00197933"/>
    <w:rsid w:val="001979CA"/>
    <w:rsid w:val="00197ED1"/>
    <w:rsid w:val="001A02F1"/>
    <w:rsid w:val="001A0323"/>
    <w:rsid w:val="001A0754"/>
    <w:rsid w:val="001A0B4F"/>
    <w:rsid w:val="001A0ED2"/>
    <w:rsid w:val="001A13DC"/>
    <w:rsid w:val="001A1499"/>
    <w:rsid w:val="001A1C3F"/>
    <w:rsid w:val="001A1D74"/>
    <w:rsid w:val="001A1E4F"/>
    <w:rsid w:val="001A22C8"/>
    <w:rsid w:val="001A239B"/>
    <w:rsid w:val="001A2E98"/>
    <w:rsid w:val="001A2FB0"/>
    <w:rsid w:val="001A3D77"/>
    <w:rsid w:val="001A3E11"/>
    <w:rsid w:val="001A4717"/>
    <w:rsid w:val="001A4966"/>
    <w:rsid w:val="001A5337"/>
    <w:rsid w:val="001A57AD"/>
    <w:rsid w:val="001A669A"/>
    <w:rsid w:val="001A6750"/>
    <w:rsid w:val="001A6EA7"/>
    <w:rsid w:val="001A706D"/>
    <w:rsid w:val="001A729A"/>
    <w:rsid w:val="001B0252"/>
    <w:rsid w:val="001B0409"/>
    <w:rsid w:val="001B09BC"/>
    <w:rsid w:val="001B11A8"/>
    <w:rsid w:val="001B12BC"/>
    <w:rsid w:val="001B2427"/>
    <w:rsid w:val="001B243E"/>
    <w:rsid w:val="001B24C9"/>
    <w:rsid w:val="001B252C"/>
    <w:rsid w:val="001B27E7"/>
    <w:rsid w:val="001B288B"/>
    <w:rsid w:val="001B2F47"/>
    <w:rsid w:val="001B3117"/>
    <w:rsid w:val="001B31C8"/>
    <w:rsid w:val="001B337E"/>
    <w:rsid w:val="001B3390"/>
    <w:rsid w:val="001B353A"/>
    <w:rsid w:val="001B35CC"/>
    <w:rsid w:val="001B3634"/>
    <w:rsid w:val="001B3823"/>
    <w:rsid w:val="001B42BD"/>
    <w:rsid w:val="001B5067"/>
    <w:rsid w:val="001B5C52"/>
    <w:rsid w:val="001B6217"/>
    <w:rsid w:val="001B677E"/>
    <w:rsid w:val="001B67D5"/>
    <w:rsid w:val="001B68F4"/>
    <w:rsid w:val="001B6972"/>
    <w:rsid w:val="001B69F3"/>
    <w:rsid w:val="001B6D04"/>
    <w:rsid w:val="001B6F90"/>
    <w:rsid w:val="001B7138"/>
    <w:rsid w:val="001B75D3"/>
    <w:rsid w:val="001B7DC7"/>
    <w:rsid w:val="001C03B9"/>
    <w:rsid w:val="001C0462"/>
    <w:rsid w:val="001C05A2"/>
    <w:rsid w:val="001C0FB3"/>
    <w:rsid w:val="001C1CED"/>
    <w:rsid w:val="001C1D2D"/>
    <w:rsid w:val="001C21EA"/>
    <w:rsid w:val="001C297A"/>
    <w:rsid w:val="001C39D4"/>
    <w:rsid w:val="001C44D5"/>
    <w:rsid w:val="001C4FC0"/>
    <w:rsid w:val="001C50C3"/>
    <w:rsid w:val="001C5EA3"/>
    <w:rsid w:val="001C61A9"/>
    <w:rsid w:val="001C63F7"/>
    <w:rsid w:val="001C692A"/>
    <w:rsid w:val="001C6C3D"/>
    <w:rsid w:val="001C6E12"/>
    <w:rsid w:val="001C784F"/>
    <w:rsid w:val="001C7AD0"/>
    <w:rsid w:val="001C7B11"/>
    <w:rsid w:val="001D087C"/>
    <w:rsid w:val="001D09E0"/>
    <w:rsid w:val="001D10A3"/>
    <w:rsid w:val="001D1B7C"/>
    <w:rsid w:val="001D1CAA"/>
    <w:rsid w:val="001D1FCD"/>
    <w:rsid w:val="001D25E1"/>
    <w:rsid w:val="001D2E71"/>
    <w:rsid w:val="001D2F56"/>
    <w:rsid w:val="001D3D56"/>
    <w:rsid w:val="001D3FD5"/>
    <w:rsid w:val="001D448A"/>
    <w:rsid w:val="001D46B8"/>
    <w:rsid w:val="001D46CA"/>
    <w:rsid w:val="001D5428"/>
    <w:rsid w:val="001D580E"/>
    <w:rsid w:val="001D5876"/>
    <w:rsid w:val="001D5EEA"/>
    <w:rsid w:val="001D610D"/>
    <w:rsid w:val="001D6992"/>
    <w:rsid w:val="001D6FBA"/>
    <w:rsid w:val="001D72C5"/>
    <w:rsid w:val="001D74FE"/>
    <w:rsid w:val="001D7B34"/>
    <w:rsid w:val="001D7CDD"/>
    <w:rsid w:val="001E06A4"/>
    <w:rsid w:val="001E2093"/>
    <w:rsid w:val="001E2367"/>
    <w:rsid w:val="001E273C"/>
    <w:rsid w:val="001E285F"/>
    <w:rsid w:val="001E2D37"/>
    <w:rsid w:val="001E314A"/>
    <w:rsid w:val="001E3298"/>
    <w:rsid w:val="001E33B0"/>
    <w:rsid w:val="001E398A"/>
    <w:rsid w:val="001E41B8"/>
    <w:rsid w:val="001E5564"/>
    <w:rsid w:val="001E5CAC"/>
    <w:rsid w:val="001E5DA6"/>
    <w:rsid w:val="001E5EA9"/>
    <w:rsid w:val="001E6895"/>
    <w:rsid w:val="001E6B25"/>
    <w:rsid w:val="001E6BA4"/>
    <w:rsid w:val="001E6F11"/>
    <w:rsid w:val="001E7259"/>
    <w:rsid w:val="001E78C0"/>
    <w:rsid w:val="001E79C8"/>
    <w:rsid w:val="001F135B"/>
    <w:rsid w:val="001F2107"/>
    <w:rsid w:val="001F2316"/>
    <w:rsid w:val="001F254E"/>
    <w:rsid w:val="001F2614"/>
    <w:rsid w:val="001F26E1"/>
    <w:rsid w:val="001F29F0"/>
    <w:rsid w:val="001F2E90"/>
    <w:rsid w:val="001F2FB1"/>
    <w:rsid w:val="001F30B8"/>
    <w:rsid w:val="001F31CF"/>
    <w:rsid w:val="001F34FA"/>
    <w:rsid w:val="001F4297"/>
    <w:rsid w:val="001F50BB"/>
    <w:rsid w:val="001F5906"/>
    <w:rsid w:val="001F5BAB"/>
    <w:rsid w:val="001F5DE6"/>
    <w:rsid w:val="001F688F"/>
    <w:rsid w:val="001F6AF4"/>
    <w:rsid w:val="001F71D6"/>
    <w:rsid w:val="001F7450"/>
    <w:rsid w:val="00200C5E"/>
    <w:rsid w:val="0020145E"/>
    <w:rsid w:val="00201A14"/>
    <w:rsid w:val="00201F22"/>
    <w:rsid w:val="0020251B"/>
    <w:rsid w:val="002026B0"/>
    <w:rsid w:val="002026CE"/>
    <w:rsid w:val="00202F05"/>
    <w:rsid w:val="00203477"/>
    <w:rsid w:val="002039AB"/>
    <w:rsid w:val="00203B8D"/>
    <w:rsid w:val="00204F71"/>
    <w:rsid w:val="00205101"/>
    <w:rsid w:val="002051C8"/>
    <w:rsid w:val="002055A7"/>
    <w:rsid w:val="0020565C"/>
    <w:rsid w:val="00205E36"/>
    <w:rsid w:val="00206099"/>
    <w:rsid w:val="00206658"/>
    <w:rsid w:val="00206703"/>
    <w:rsid w:val="00206CE7"/>
    <w:rsid w:val="00206E48"/>
    <w:rsid w:val="002077E4"/>
    <w:rsid w:val="002077FF"/>
    <w:rsid w:val="0020782C"/>
    <w:rsid w:val="00207912"/>
    <w:rsid w:val="002100DD"/>
    <w:rsid w:val="00210B5D"/>
    <w:rsid w:val="00210FCD"/>
    <w:rsid w:val="002111DA"/>
    <w:rsid w:val="0021133B"/>
    <w:rsid w:val="002116D5"/>
    <w:rsid w:val="0021194B"/>
    <w:rsid w:val="00211C07"/>
    <w:rsid w:val="00212139"/>
    <w:rsid w:val="0021294E"/>
    <w:rsid w:val="00212A80"/>
    <w:rsid w:val="00212FBE"/>
    <w:rsid w:val="00213323"/>
    <w:rsid w:val="00213629"/>
    <w:rsid w:val="002137C0"/>
    <w:rsid w:val="00213A82"/>
    <w:rsid w:val="0021419F"/>
    <w:rsid w:val="00214E9B"/>
    <w:rsid w:val="002156A0"/>
    <w:rsid w:val="00215821"/>
    <w:rsid w:val="00215B38"/>
    <w:rsid w:val="00215B6F"/>
    <w:rsid w:val="00215F0A"/>
    <w:rsid w:val="002166A8"/>
    <w:rsid w:val="002168D7"/>
    <w:rsid w:val="002173E1"/>
    <w:rsid w:val="002178C0"/>
    <w:rsid w:val="002202F8"/>
    <w:rsid w:val="002208D7"/>
    <w:rsid w:val="002215EF"/>
    <w:rsid w:val="00221A80"/>
    <w:rsid w:val="00221CB7"/>
    <w:rsid w:val="002228B9"/>
    <w:rsid w:val="0022298F"/>
    <w:rsid w:val="00222D97"/>
    <w:rsid w:val="00222F37"/>
    <w:rsid w:val="00223255"/>
    <w:rsid w:val="002233FC"/>
    <w:rsid w:val="00223897"/>
    <w:rsid w:val="00223EF7"/>
    <w:rsid w:val="002244A0"/>
    <w:rsid w:val="002246C2"/>
    <w:rsid w:val="00224CFA"/>
    <w:rsid w:val="00225547"/>
    <w:rsid w:val="002257FC"/>
    <w:rsid w:val="00225B6A"/>
    <w:rsid w:val="00225F6F"/>
    <w:rsid w:val="0022611F"/>
    <w:rsid w:val="002267AC"/>
    <w:rsid w:val="0022680F"/>
    <w:rsid w:val="00226FDB"/>
    <w:rsid w:val="002270B1"/>
    <w:rsid w:val="0022711D"/>
    <w:rsid w:val="0022715B"/>
    <w:rsid w:val="002316FD"/>
    <w:rsid w:val="00232374"/>
    <w:rsid w:val="00232893"/>
    <w:rsid w:val="00232D8D"/>
    <w:rsid w:val="0023327C"/>
    <w:rsid w:val="002336DC"/>
    <w:rsid w:val="0023462C"/>
    <w:rsid w:val="00234ACC"/>
    <w:rsid w:val="00235013"/>
    <w:rsid w:val="002355EF"/>
    <w:rsid w:val="0023587F"/>
    <w:rsid w:val="00235DCD"/>
    <w:rsid w:val="00237199"/>
    <w:rsid w:val="00237573"/>
    <w:rsid w:val="00237678"/>
    <w:rsid w:val="00237697"/>
    <w:rsid w:val="00237F43"/>
    <w:rsid w:val="0024055F"/>
    <w:rsid w:val="002409C9"/>
    <w:rsid w:val="00240C21"/>
    <w:rsid w:val="002413F3"/>
    <w:rsid w:val="00241867"/>
    <w:rsid w:val="0024193D"/>
    <w:rsid w:val="00241E8D"/>
    <w:rsid w:val="002425C6"/>
    <w:rsid w:val="00243459"/>
    <w:rsid w:val="002439F6"/>
    <w:rsid w:val="0024444A"/>
    <w:rsid w:val="00244819"/>
    <w:rsid w:val="00244859"/>
    <w:rsid w:val="00244C0D"/>
    <w:rsid w:val="00245365"/>
    <w:rsid w:val="0024592A"/>
    <w:rsid w:val="00246865"/>
    <w:rsid w:val="0024754F"/>
    <w:rsid w:val="00247DC4"/>
    <w:rsid w:val="002500B4"/>
    <w:rsid w:val="00250D3B"/>
    <w:rsid w:val="002513B7"/>
    <w:rsid w:val="00251738"/>
    <w:rsid w:val="002519E6"/>
    <w:rsid w:val="00251B09"/>
    <w:rsid w:val="00251BFF"/>
    <w:rsid w:val="00252CF9"/>
    <w:rsid w:val="0025317D"/>
    <w:rsid w:val="002534ED"/>
    <w:rsid w:val="00253931"/>
    <w:rsid w:val="002548D8"/>
    <w:rsid w:val="00254928"/>
    <w:rsid w:val="00254E44"/>
    <w:rsid w:val="00255A1F"/>
    <w:rsid w:val="00255DFB"/>
    <w:rsid w:val="0025621C"/>
    <w:rsid w:val="00256F61"/>
    <w:rsid w:val="002571EB"/>
    <w:rsid w:val="0025727F"/>
    <w:rsid w:val="002578C3"/>
    <w:rsid w:val="002614FA"/>
    <w:rsid w:val="002619EE"/>
    <w:rsid w:val="0026224F"/>
    <w:rsid w:val="002629B8"/>
    <w:rsid w:val="002639FA"/>
    <w:rsid w:val="002640F8"/>
    <w:rsid w:val="002647A0"/>
    <w:rsid w:val="002651F4"/>
    <w:rsid w:val="00265405"/>
    <w:rsid w:val="0026546A"/>
    <w:rsid w:val="002654E8"/>
    <w:rsid w:val="00265BDC"/>
    <w:rsid w:val="00265ECB"/>
    <w:rsid w:val="002664AD"/>
    <w:rsid w:val="00266CC7"/>
    <w:rsid w:val="002677C1"/>
    <w:rsid w:val="00267B37"/>
    <w:rsid w:val="00267F77"/>
    <w:rsid w:val="002701FC"/>
    <w:rsid w:val="0027020E"/>
    <w:rsid w:val="002707C1"/>
    <w:rsid w:val="0027092D"/>
    <w:rsid w:val="00270FE5"/>
    <w:rsid w:val="00271378"/>
    <w:rsid w:val="002715F8"/>
    <w:rsid w:val="0027181C"/>
    <w:rsid w:val="00271EC3"/>
    <w:rsid w:val="00271F41"/>
    <w:rsid w:val="00272775"/>
    <w:rsid w:val="00272D25"/>
    <w:rsid w:val="00273607"/>
    <w:rsid w:val="002744BA"/>
    <w:rsid w:val="00274650"/>
    <w:rsid w:val="002748FB"/>
    <w:rsid w:val="00275413"/>
    <w:rsid w:val="00275DAE"/>
    <w:rsid w:val="00275EDF"/>
    <w:rsid w:val="00276007"/>
    <w:rsid w:val="002764DE"/>
    <w:rsid w:val="00276638"/>
    <w:rsid w:val="00276A31"/>
    <w:rsid w:val="00276D31"/>
    <w:rsid w:val="00277215"/>
    <w:rsid w:val="00277598"/>
    <w:rsid w:val="0027797D"/>
    <w:rsid w:val="00277EF8"/>
    <w:rsid w:val="00277F19"/>
    <w:rsid w:val="00280FDE"/>
    <w:rsid w:val="00281252"/>
    <w:rsid w:val="00281423"/>
    <w:rsid w:val="002815C4"/>
    <w:rsid w:val="00281731"/>
    <w:rsid w:val="00281F1C"/>
    <w:rsid w:val="00282291"/>
    <w:rsid w:val="0028231D"/>
    <w:rsid w:val="00282AB9"/>
    <w:rsid w:val="00282EB4"/>
    <w:rsid w:val="002835D3"/>
    <w:rsid w:val="00283E65"/>
    <w:rsid w:val="002854B5"/>
    <w:rsid w:val="00286304"/>
    <w:rsid w:val="002867BC"/>
    <w:rsid w:val="00286D86"/>
    <w:rsid w:val="00286DBC"/>
    <w:rsid w:val="002871DE"/>
    <w:rsid w:val="00287EA5"/>
    <w:rsid w:val="00290202"/>
    <w:rsid w:val="002904B5"/>
    <w:rsid w:val="002905CE"/>
    <w:rsid w:val="00290794"/>
    <w:rsid w:val="00290DF6"/>
    <w:rsid w:val="00290FF5"/>
    <w:rsid w:val="00291059"/>
    <w:rsid w:val="0029134A"/>
    <w:rsid w:val="00291540"/>
    <w:rsid w:val="002919A3"/>
    <w:rsid w:val="00291A2B"/>
    <w:rsid w:val="00291C23"/>
    <w:rsid w:val="00291F8C"/>
    <w:rsid w:val="00292CE9"/>
    <w:rsid w:val="00292EE7"/>
    <w:rsid w:val="0029355C"/>
    <w:rsid w:val="00293DBD"/>
    <w:rsid w:val="00294263"/>
    <w:rsid w:val="002946B8"/>
    <w:rsid w:val="00294CC6"/>
    <w:rsid w:val="0029524F"/>
    <w:rsid w:val="00295EFC"/>
    <w:rsid w:val="00295F20"/>
    <w:rsid w:val="002961B9"/>
    <w:rsid w:val="002963BA"/>
    <w:rsid w:val="002977CF"/>
    <w:rsid w:val="002978D0"/>
    <w:rsid w:val="00297E46"/>
    <w:rsid w:val="002A0034"/>
    <w:rsid w:val="002A084A"/>
    <w:rsid w:val="002A0B20"/>
    <w:rsid w:val="002A0E1F"/>
    <w:rsid w:val="002A0FF5"/>
    <w:rsid w:val="002A1200"/>
    <w:rsid w:val="002A2A0B"/>
    <w:rsid w:val="002A41BF"/>
    <w:rsid w:val="002A4DBA"/>
    <w:rsid w:val="002A54C5"/>
    <w:rsid w:val="002A5CCF"/>
    <w:rsid w:val="002A660E"/>
    <w:rsid w:val="002A69F2"/>
    <w:rsid w:val="002A6E19"/>
    <w:rsid w:val="002A6FBE"/>
    <w:rsid w:val="002A76C0"/>
    <w:rsid w:val="002A7AF4"/>
    <w:rsid w:val="002B04AC"/>
    <w:rsid w:val="002B0613"/>
    <w:rsid w:val="002B073F"/>
    <w:rsid w:val="002B08CA"/>
    <w:rsid w:val="002B09DB"/>
    <w:rsid w:val="002B1CBD"/>
    <w:rsid w:val="002B2583"/>
    <w:rsid w:val="002B27DB"/>
    <w:rsid w:val="002B3142"/>
    <w:rsid w:val="002B3A99"/>
    <w:rsid w:val="002B3C50"/>
    <w:rsid w:val="002B3E4B"/>
    <w:rsid w:val="002B4862"/>
    <w:rsid w:val="002B4956"/>
    <w:rsid w:val="002B49ED"/>
    <w:rsid w:val="002B5045"/>
    <w:rsid w:val="002B5457"/>
    <w:rsid w:val="002B5AB9"/>
    <w:rsid w:val="002B5ECB"/>
    <w:rsid w:val="002B66A2"/>
    <w:rsid w:val="002B74AB"/>
    <w:rsid w:val="002B7C74"/>
    <w:rsid w:val="002C0013"/>
    <w:rsid w:val="002C04B8"/>
    <w:rsid w:val="002C09E2"/>
    <w:rsid w:val="002C0AE5"/>
    <w:rsid w:val="002C0C3C"/>
    <w:rsid w:val="002C127C"/>
    <w:rsid w:val="002C1826"/>
    <w:rsid w:val="002C1829"/>
    <w:rsid w:val="002C2806"/>
    <w:rsid w:val="002C2D8A"/>
    <w:rsid w:val="002C3584"/>
    <w:rsid w:val="002C3B88"/>
    <w:rsid w:val="002C3D44"/>
    <w:rsid w:val="002C3FF3"/>
    <w:rsid w:val="002C49CC"/>
    <w:rsid w:val="002C4C89"/>
    <w:rsid w:val="002C4D6A"/>
    <w:rsid w:val="002C516F"/>
    <w:rsid w:val="002C533E"/>
    <w:rsid w:val="002C57B1"/>
    <w:rsid w:val="002C58DD"/>
    <w:rsid w:val="002C5A03"/>
    <w:rsid w:val="002C5C7D"/>
    <w:rsid w:val="002C6132"/>
    <w:rsid w:val="002C6413"/>
    <w:rsid w:val="002C646F"/>
    <w:rsid w:val="002C6790"/>
    <w:rsid w:val="002C68E7"/>
    <w:rsid w:val="002C6B9F"/>
    <w:rsid w:val="002C6C16"/>
    <w:rsid w:val="002C6FEB"/>
    <w:rsid w:val="002C74A2"/>
    <w:rsid w:val="002C77F3"/>
    <w:rsid w:val="002D04F6"/>
    <w:rsid w:val="002D0CED"/>
    <w:rsid w:val="002D0DCF"/>
    <w:rsid w:val="002D1050"/>
    <w:rsid w:val="002D182F"/>
    <w:rsid w:val="002D1F48"/>
    <w:rsid w:val="002D2A6A"/>
    <w:rsid w:val="002D2A77"/>
    <w:rsid w:val="002D2B5B"/>
    <w:rsid w:val="002D3256"/>
    <w:rsid w:val="002D38A1"/>
    <w:rsid w:val="002D3F68"/>
    <w:rsid w:val="002D411D"/>
    <w:rsid w:val="002D4181"/>
    <w:rsid w:val="002D4933"/>
    <w:rsid w:val="002D53CB"/>
    <w:rsid w:val="002D5B6A"/>
    <w:rsid w:val="002D5F49"/>
    <w:rsid w:val="002D6124"/>
    <w:rsid w:val="002D63DD"/>
    <w:rsid w:val="002D6727"/>
    <w:rsid w:val="002D6928"/>
    <w:rsid w:val="002D703A"/>
    <w:rsid w:val="002D7173"/>
    <w:rsid w:val="002D79E5"/>
    <w:rsid w:val="002E0606"/>
    <w:rsid w:val="002E1952"/>
    <w:rsid w:val="002E1C96"/>
    <w:rsid w:val="002E1E23"/>
    <w:rsid w:val="002E22DD"/>
    <w:rsid w:val="002E231B"/>
    <w:rsid w:val="002E2524"/>
    <w:rsid w:val="002E2741"/>
    <w:rsid w:val="002E3724"/>
    <w:rsid w:val="002E380D"/>
    <w:rsid w:val="002E38CE"/>
    <w:rsid w:val="002E525D"/>
    <w:rsid w:val="002E564D"/>
    <w:rsid w:val="002E636F"/>
    <w:rsid w:val="002E6374"/>
    <w:rsid w:val="002E665C"/>
    <w:rsid w:val="002E67D8"/>
    <w:rsid w:val="002E6C9C"/>
    <w:rsid w:val="002E705A"/>
    <w:rsid w:val="002F0A42"/>
    <w:rsid w:val="002F11D2"/>
    <w:rsid w:val="002F1284"/>
    <w:rsid w:val="002F18E2"/>
    <w:rsid w:val="002F215C"/>
    <w:rsid w:val="002F2DF1"/>
    <w:rsid w:val="002F3393"/>
    <w:rsid w:val="002F3428"/>
    <w:rsid w:val="002F3452"/>
    <w:rsid w:val="002F3591"/>
    <w:rsid w:val="002F39EF"/>
    <w:rsid w:val="002F41F4"/>
    <w:rsid w:val="002F4236"/>
    <w:rsid w:val="002F4269"/>
    <w:rsid w:val="002F46B8"/>
    <w:rsid w:val="002F4E04"/>
    <w:rsid w:val="002F552B"/>
    <w:rsid w:val="002F61D9"/>
    <w:rsid w:val="002F6932"/>
    <w:rsid w:val="002F7D1B"/>
    <w:rsid w:val="00300A16"/>
    <w:rsid w:val="0030109F"/>
    <w:rsid w:val="00301675"/>
    <w:rsid w:val="00301903"/>
    <w:rsid w:val="00301AD2"/>
    <w:rsid w:val="00301E6F"/>
    <w:rsid w:val="00303715"/>
    <w:rsid w:val="00303767"/>
    <w:rsid w:val="00303B1A"/>
    <w:rsid w:val="00303BC6"/>
    <w:rsid w:val="00303DAF"/>
    <w:rsid w:val="00304263"/>
    <w:rsid w:val="003059ED"/>
    <w:rsid w:val="00305BC5"/>
    <w:rsid w:val="00305BD1"/>
    <w:rsid w:val="00305BE5"/>
    <w:rsid w:val="00305D05"/>
    <w:rsid w:val="003063D5"/>
    <w:rsid w:val="003063FD"/>
    <w:rsid w:val="0030742A"/>
    <w:rsid w:val="0030746F"/>
    <w:rsid w:val="00310020"/>
    <w:rsid w:val="00310F5C"/>
    <w:rsid w:val="003113DA"/>
    <w:rsid w:val="003115F7"/>
    <w:rsid w:val="00311D05"/>
    <w:rsid w:val="0031282A"/>
    <w:rsid w:val="00313198"/>
    <w:rsid w:val="00314870"/>
    <w:rsid w:val="00315B8F"/>
    <w:rsid w:val="003160FA"/>
    <w:rsid w:val="00316362"/>
    <w:rsid w:val="00316A69"/>
    <w:rsid w:val="00316AE0"/>
    <w:rsid w:val="00316B10"/>
    <w:rsid w:val="00317500"/>
    <w:rsid w:val="00317883"/>
    <w:rsid w:val="0031793E"/>
    <w:rsid w:val="00317D5E"/>
    <w:rsid w:val="00317DAD"/>
    <w:rsid w:val="00320A51"/>
    <w:rsid w:val="00320BD7"/>
    <w:rsid w:val="003222B3"/>
    <w:rsid w:val="003222C1"/>
    <w:rsid w:val="003225FB"/>
    <w:rsid w:val="00322D06"/>
    <w:rsid w:val="00322F57"/>
    <w:rsid w:val="003230C1"/>
    <w:rsid w:val="00323437"/>
    <w:rsid w:val="00323667"/>
    <w:rsid w:val="0032412A"/>
    <w:rsid w:val="003246AD"/>
    <w:rsid w:val="00324A12"/>
    <w:rsid w:val="00324D77"/>
    <w:rsid w:val="003253F3"/>
    <w:rsid w:val="00325644"/>
    <w:rsid w:val="003257FE"/>
    <w:rsid w:val="00325E77"/>
    <w:rsid w:val="0032606C"/>
    <w:rsid w:val="003263B1"/>
    <w:rsid w:val="00326BF7"/>
    <w:rsid w:val="00326F97"/>
    <w:rsid w:val="00327146"/>
    <w:rsid w:val="003272F2"/>
    <w:rsid w:val="00327300"/>
    <w:rsid w:val="00327613"/>
    <w:rsid w:val="00330432"/>
    <w:rsid w:val="003309B3"/>
    <w:rsid w:val="003309D4"/>
    <w:rsid w:val="00331531"/>
    <w:rsid w:val="0033156E"/>
    <w:rsid w:val="0033177C"/>
    <w:rsid w:val="00331BE4"/>
    <w:rsid w:val="00331FB8"/>
    <w:rsid w:val="003326A8"/>
    <w:rsid w:val="00332871"/>
    <w:rsid w:val="00332969"/>
    <w:rsid w:val="0033378F"/>
    <w:rsid w:val="00333C64"/>
    <w:rsid w:val="00333E82"/>
    <w:rsid w:val="003349C1"/>
    <w:rsid w:val="0033619C"/>
    <w:rsid w:val="003361C4"/>
    <w:rsid w:val="00336627"/>
    <w:rsid w:val="00336B58"/>
    <w:rsid w:val="00336BC7"/>
    <w:rsid w:val="00336D4C"/>
    <w:rsid w:val="003379BB"/>
    <w:rsid w:val="00337C18"/>
    <w:rsid w:val="0034003A"/>
    <w:rsid w:val="003402C6"/>
    <w:rsid w:val="003405AD"/>
    <w:rsid w:val="003406D9"/>
    <w:rsid w:val="003416DD"/>
    <w:rsid w:val="00341DCE"/>
    <w:rsid w:val="00341FC4"/>
    <w:rsid w:val="00342655"/>
    <w:rsid w:val="003432BD"/>
    <w:rsid w:val="0034344B"/>
    <w:rsid w:val="0034364F"/>
    <w:rsid w:val="003437CB"/>
    <w:rsid w:val="00343996"/>
    <w:rsid w:val="003446F0"/>
    <w:rsid w:val="00344C8A"/>
    <w:rsid w:val="00344E6A"/>
    <w:rsid w:val="00346A08"/>
    <w:rsid w:val="00347126"/>
    <w:rsid w:val="003472EB"/>
    <w:rsid w:val="003474ED"/>
    <w:rsid w:val="00350351"/>
    <w:rsid w:val="00350360"/>
    <w:rsid w:val="00350415"/>
    <w:rsid w:val="003518C6"/>
    <w:rsid w:val="00351CA8"/>
    <w:rsid w:val="00352924"/>
    <w:rsid w:val="00352A84"/>
    <w:rsid w:val="00352BEC"/>
    <w:rsid w:val="00352CF9"/>
    <w:rsid w:val="0035374A"/>
    <w:rsid w:val="00353A14"/>
    <w:rsid w:val="00353C62"/>
    <w:rsid w:val="00354134"/>
    <w:rsid w:val="003541A3"/>
    <w:rsid w:val="003544FF"/>
    <w:rsid w:val="003545B2"/>
    <w:rsid w:val="00354B8D"/>
    <w:rsid w:val="00354C4C"/>
    <w:rsid w:val="00355101"/>
    <w:rsid w:val="003551DC"/>
    <w:rsid w:val="00355362"/>
    <w:rsid w:val="0035581C"/>
    <w:rsid w:val="00355D12"/>
    <w:rsid w:val="00355FFE"/>
    <w:rsid w:val="00356A68"/>
    <w:rsid w:val="00356B39"/>
    <w:rsid w:val="003577A6"/>
    <w:rsid w:val="00360086"/>
    <w:rsid w:val="00360783"/>
    <w:rsid w:val="003610C4"/>
    <w:rsid w:val="00361145"/>
    <w:rsid w:val="00361608"/>
    <w:rsid w:val="0036210B"/>
    <w:rsid w:val="00362366"/>
    <w:rsid w:val="00362E31"/>
    <w:rsid w:val="00362F13"/>
    <w:rsid w:val="003632C0"/>
    <w:rsid w:val="00363389"/>
    <w:rsid w:val="00363429"/>
    <w:rsid w:val="0036351A"/>
    <w:rsid w:val="003637B7"/>
    <w:rsid w:val="00363871"/>
    <w:rsid w:val="00363EB6"/>
    <w:rsid w:val="00364016"/>
    <w:rsid w:val="003640F4"/>
    <w:rsid w:val="0036423E"/>
    <w:rsid w:val="0036527E"/>
    <w:rsid w:val="003653C2"/>
    <w:rsid w:val="003654AD"/>
    <w:rsid w:val="00365586"/>
    <w:rsid w:val="0036661F"/>
    <w:rsid w:val="00366831"/>
    <w:rsid w:val="00366B61"/>
    <w:rsid w:val="00367D8F"/>
    <w:rsid w:val="00370917"/>
    <w:rsid w:val="00370B07"/>
    <w:rsid w:val="00370F8B"/>
    <w:rsid w:val="0037124E"/>
    <w:rsid w:val="003713F7"/>
    <w:rsid w:val="00371434"/>
    <w:rsid w:val="0037318C"/>
    <w:rsid w:val="00373526"/>
    <w:rsid w:val="003737E7"/>
    <w:rsid w:val="00374C15"/>
    <w:rsid w:val="003756EC"/>
    <w:rsid w:val="00375DD0"/>
    <w:rsid w:val="00375F85"/>
    <w:rsid w:val="00375FB0"/>
    <w:rsid w:val="003764A5"/>
    <w:rsid w:val="00376724"/>
    <w:rsid w:val="00376B47"/>
    <w:rsid w:val="00376C38"/>
    <w:rsid w:val="00376C7B"/>
    <w:rsid w:val="00376DC7"/>
    <w:rsid w:val="003777AF"/>
    <w:rsid w:val="00380371"/>
    <w:rsid w:val="00380376"/>
    <w:rsid w:val="003804B6"/>
    <w:rsid w:val="00380588"/>
    <w:rsid w:val="00380E5E"/>
    <w:rsid w:val="003816C8"/>
    <w:rsid w:val="0038175B"/>
    <w:rsid w:val="00381829"/>
    <w:rsid w:val="00382031"/>
    <w:rsid w:val="00382037"/>
    <w:rsid w:val="00382EE1"/>
    <w:rsid w:val="00383085"/>
    <w:rsid w:val="00383B14"/>
    <w:rsid w:val="0038450C"/>
    <w:rsid w:val="00384846"/>
    <w:rsid w:val="00384E51"/>
    <w:rsid w:val="003852E0"/>
    <w:rsid w:val="003852E6"/>
    <w:rsid w:val="00385824"/>
    <w:rsid w:val="00386015"/>
    <w:rsid w:val="00386050"/>
    <w:rsid w:val="00386315"/>
    <w:rsid w:val="003864DF"/>
    <w:rsid w:val="003865BE"/>
    <w:rsid w:val="0038696A"/>
    <w:rsid w:val="00387279"/>
    <w:rsid w:val="00387946"/>
    <w:rsid w:val="003879FC"/>
    <w:rsid w:val="00387BAF"/>
    <w:rsid w:val="0039036A"/>
    <w:rsid w:val="0039046A"/>
    <w:rsid w:val="00390B55"/>
    <w:rsid w:val="00390E14"/>
    <w:rsid w:val="00391337"/>
    <w:rsid w:val="003919B6"/>
    <w:rsid w:val="00391B70"/>
    <w:rsid w:val="003921CD"/>
    <w:rsid w:val="003922AB"/>
    <w:rsid w:val="00392674"/>
    <w:rsid w:val="0039295B"/>
    <w:rsid w:val="00392FEC"/>
    <w:rsid w:val="003934C3"/>
    <w:rsid w:val="00393785"/>
    <w:rsid w:val="003941F1"/>
    <w:rsid w:val="003944AF"/>
    <w:rsid w:val="00394D66"/>
    <w:rsid w:val="00395724"/>
    <w:rsid w:val="00395736"/>
    <w:rsid w:val="00395777"/>
    <w:rsid w:val="0039593D"/>
    <w:rsid w:val="00395F7D"/>
    <w:rsid w:val="0039613B"/>
    <w:rsid w:val="00396141"/>
    <w:rsid w:val="00396273"/>
    <w:rsid w:val="0039687D"/>
    <w:rsid w:val="00396FD3"/>
    <w:rsid w:val="0039716F"/>
    <w:rsid w:val="00397694"/>
    <w:rsid w:val="00397EC7"/>
    <w:rsid w:val="003A010E"/>
    <w:rsid w:val="003A07B0"/>
    <w:rsid w:val="003A1891"/>
    <w:rsid w:val="003A1FE5"/>
    <w:rsid w:val="003A217B"/>
    <w:rsid w:val="003A2432"/>
    <w:rsid w:val="003A24CB"/>
    <w:rsid w:val="003A31B1"/>
    <w:rsid w:val="003A419F"/>
    <w:rsid w:val="003A4298"/>
    <w:rsid w:val="003A429E"/>
    <w:rsid w:val="003A47EE"/>
    <w:rsid w:val="003A515B"/>
    <w:rsid w:val="003A53D3"/>
    <w:rsid w:val="003A6227"/>
    <w:rsid w:val="003A6477"/>
    <w:rsid w:val="003A6495"/>
    <w:rsid w:val="003A6611"/>
    <w:rsid w:val="003A689F"/>
    <w:rsid w:val="003A6A4C"/>
    <w:rsid w:val="003A6E38"/>
    <w:rsid w:val="003A72EB"/>
    <w:rsid w:val="003A7333"/>
    <w:rsid w:val="003A77EE"/>
    <w:rsid w:val="003A7C4F"/>
    <w:rsid w:val="003A7F17"/>
    <w:rsid w:val="003B00A9"/>
    <w:rsid w:val="003B0BAB"/>
    <w:rsid w:val="003B0D95"/>
    <w:rsid w:val="003B1293"/>
    <w:rsid w:val="003B1C22"/>
    <w:rsid w:val="003B1D9B"/>
    <w:rsid w:val="003B1FE9"/>
    <w:rsid w:val="003B2130"/>
    <w:rsid w:val="003B2ADA"/>
    <w:rsid w:val="003B2FB3"/>
    <w:rsid w:val="003B3166"/>
    <w:rsid w:val="003B33DE"/>
    <w:rsid w:val="003B345E"/>
    <w:rsid w:val="003B36E2"/>
    <w:rsid w:val="003B3777"/>
    <w:rsid w:val="003B3A81"/>
    <w:rsid w:val="003B3CF0"/>
    <w:rsid w:val="003B495C"/>
    <w:rsid w:val="003B4A2F"/>
    <w:rsid w:val="003B52F6"/>
    <w:rsid w:val="003B53AD"/>
    <w:rsid w:val="003B57DA"/>
    <w:rsid w:val="003B5CDC"/>
    <w:rsid w:val="003B5FF6"/>
    <w:rsid w:val="003B60CA"/>
    <w:rsid w:val="003B6DC9"/>
    <w:rsid w:val="003B7800"/>
    <w:rsid w:val="003B7870"/>
    <w:rsid w:val="003B7AF0"/>
    <w:rsid w:val="003B7CAD"/>
    <w:rsid w:val="003C042B"/>
    <w:rsid w:val="003C0E62"/>
    <w:rsid w:val="003C1240"/>
    <w:rsid w:val="003C1275"/>
    <w:rsid w:val="003C1910"/>
    <w:rsid w:val="003C1DDA"/>
    <w:rsid w:val="003C1F9D"/>
    <w:rsid w:val="003C2095"/>
    <w:rsid w:val="003C26BF"/>
    <w:rsid w:val="003C2EED"/>
    <w:rsid w:val="003C31E1"/>
    <w:rsid w:val="003C3264"/>
    <w:rsid w:val="003C3416"/>
    <w:rsid w:val="003C3D2F"/>
    <w:rsid w:val="003C402E"/>
    <w:rsid w:val="003C40FC"/>
    <w:rsid w:val="003C4133"/>
    <w:rsid w:val="003C47F7"/>
    <w:rsid w:val="003C4CD7"/>
    <w:rsid w:val="003C4ED4"/>
    <w:rsid w:val="003C5745"/>
    <w:rsid w:val="003C578A"/>
    <w:rsid w:val="003C578B"/>
    <w:rsid w:val="003C5D8D"/>
    <w:rsid w:val="003C5E0A"/>
    <w:rsid w:val="003C5F9C"/>
    <w:rsid w:val="003C62C6"/>
    <w:rsid w:val="003C6702"/>
    <w:rsid w:val="003C6D14"/>
    <w:rsid w:val="003C7044"/>
    <w:rsid w:val="003D0248"/>
    <w:rsid w:val="003D1315"/>
    <w:rsid w:val="003D1F02"/>
    <w:rsid w:val="003D2301"/>
    <w:rsid w:val="003D270A"/>
    <w:rsid w:val="003D2A5A"/>
    <w:rsid w:val="003D2FD3"/>
    <w:rsid w:val="003D32D2"/>
    <w:rsid w:val="003D3588"/>
    <w:rsid w:val="003D41A2"/>
    <w:rsid w:val="003D4250"/>
    <w:rsid w:val="003D42BC"/>
    <w:rsid w:val="003D4A4F"/>
    <w:rsid w:val="003D4C2D"/>
    <w:rsid w:val="003D573B"/>
    <w:rsid w:val="003D5B0E"/>
    <w:rsid w:val="003D613E"/>
    <w:rsid w:val="003D6188"/>
    <w:rsid w:val="003D6EEF"/>
    <w:rsid w:val="003D7393"/>
    <w:rsid w:val="003D74DE"/>
    <w:rsid w:val="003D777C"/>
    <w:rsid w:val="003D7845"/>
    <w:rsid w:val="003D7BDC"/>
    <w:rsid w:val="003D7D49"/>
    <w:rsid w:val="003D7E10"/>
    <w:rsid w:val="003E0060"/>
    <w:rsid w:val="003E00C3"/>
    <w:rsid w:val="003E04F1"/>
    <w:rsid w:val="003E0952"/>
    <w:rsid w:val="003E0C27"/>
    <w:rsid w:val="003E0C82"/>
    <w:rsid w:val="003E0DCC"/>
    <w:rsid w:val="003E0EAD"/>
    <w:rsid w:val="003E1CA9"/>
    <w:rsid w:val="003E24AF"/>
    <w:rsid w:val="003E3551"/>
    <w:rsid w:val="003E3A0F"/>
    <w:rsid w:val="003E3D00"/>
    <w:rsid w:val="003E49D4"/>
    <w:rsid w:val="003E55E3"/>
    <w:rsid w:val="003E5678"/>
    <w:rsid w:val="003E56D6"/>
    <w:rsid w:val="003E5AAB"/>
    <w:rsid w:val="003E5BC5"/>
    <w:rsid w:val="003E5D4E"/>
    <w:rsid w:val="003E6167"/>
    <w:rsid w:val="003E6EAD"/>
    <w:rsid w:val="003E73AC"/>
    <w:rsid w:val="003E73BB"/>
    <w:rsid w:val="003E77A4"/>
    <w:rsid w:val="003E7932"/>
    <w:rsid w:val="003F01CE"/>
    <w:rsid w:val="003F082E"/>
    <w:rsid w:val="003F0DF1"/>
    <w:rsid w:val="003F122E"/>
    <w:rsid w:val="003F14C9"/>
    <w:rsid w:val="003F1536"/>
    <w:rsid w:val="003F21A7"/>
    <w:rsid w:val="003F3696"/>
    <w:rsid w:val="003F3CF0"/>
    <w:rsid w:val="003F3FB4"/>
    <w:rsid w:val="003F41E9"/>
    <w:rsid w:val="003F43CE"/>
    <w:rsid w:val="003F4646"/>
    <w:rsid w:val="003F4798"/>
    <w:rsid w:val="003F50E5"/>
    <w:rsid w:val="003F517E"/>
    <w:rsid w:val="003F53F4"/>
    <w:rsid w:val="003F5A34"/>
    <w:rsid w:val="003F5A65"/>
    <w:rsid w:val="003F5E1A"/>
    <w:rsid w:val="003F5E97"/>
    <w:rsid w:val="003F603D"/>
    <w:rsid w:val="003F646E"/>
    <w:rsid w:val="003F6743"/>
    <w:rsid w:val="003F6DA2"/>
    <w:rsid w:val="003F763E"/>
    <w:rsid w:val="003F76AC"/>
    <w:rsid w:val="003F7965"/>
    <w:rsid w:val="003F7A14"/>
    <w:rsid w:val="003F7D83"/>
    <w:rsid w:val="00400921"/>
    <w:rsid w:val="004010C4"/>
    <w:rsid w:val="0040139B"/>
    <w:rsid w:val="004029CC"/>
    <w:rsid w:val="00402E02"/>
    <w:rsid w:val="004030AF"/>
    <w:rsid w:val="00403195"/>
    <w:rsid w:val="00403380"/>
    <w:rsid w:val="0040378A"/>
    <w:rsid w:val="0040378C"/>
    <w:rsid w:val="00404481"/>
    <w:rsid w:val="00405301"/>
    <w:rsid w:val="00405510"/>
    <w:rsid w:val="0040571C"/>
    <w:rsid w:val="00405A66"/>
    <w:rsid w:val="00405F37"/>
    <w:rsid w:val="004064A5"/>
    <w:rsid w:val="00406A35"/>
    <w:rsid w:val="00406CD1"/>
    <w:rsid w:val="00407B78"/>
    <w:rsid w:val="00410BD9"/>
    <w:rsid w:val="00410C79"/>
    <w:rsid w:val="00411650"/>
    <w:rsid w:val="00411786"/>
    <w:rsid w:val="00411B7C"/>
    <w:rsid w:val="00411E2F"/>
    <w:rsid w:val="00411F9A"/>
    <w:rsid w:val="0041248E"/>
    <w:rsid w:val="00412807"/>
    <w:rsid w:val="00412921"/>
    <w:rsid w:val="00412992"/>
    <w:rsid w:val="00412E46"/>
    <w:rsid w:val="00413930"/>
    <w:rsid w:val="004145C5"/>
    <w:rsid w:val="00414B39"/>
    <w:rsid w:val="00415345"/>
    <w:rsid w:val="0041538F"/>
    <w:rsid w:val="004154C9"/>
    <w:rsid w:val="004156BB"/>
    <w:rsid w:val="0041578C"/>
    <w:rsid w:val="004157AE"/>
    <w:rsid w:val="00415AC8"/>
    <w:rsid w:val="004171FA"/>
    <w:rsid w:val="00417B4C"/>
    <w:rsid w:val="00417EE5"/>
    <w:rsid w:val="0042007B"/>
    <w:rsid w:val="00420715"/>
    <w:rsid w:val="00420F58"/>
    <w:rsid w:val="00421CEA"/>
    <w:rsid w:val="0042237B"/>
    <w:rsid w:val="00423494"/>
    <w:rsid w:val="00423592"/>
    <w:rsid w:val="00423A6E"/>
    <w:rsid w:val="00423CCD"/>
    <w:rsid w:val="00423CDB"/>
    <w:rsid w:val="00423EFE"/>
    <w:rsid w:val="00424575"/>
    <w:rsid w:val="00424857"/>
    <w:rsid w:val="004248CE"/>
    <w:rsid w:val="00424D34"/>
    <w:rsid w:val="00425379"/>
    <w:rsid w:val="004255C6"/>
    <w:rsid w:val="00425AC0"/>
    <w:rsid w:val="00425FB0"/>
    <w:rsid w:val="00426089"/>
    <w:rsid w:val="00426518"/>
    <w:rsid w:val="00426C48"/>
    <w:rsid w:val="00426DC2"/>
    <w:rsid w:val="004271A5"/>
    <w:rsid w:val="0042791B"/>
    <w:rsid w:val="0043121F"/>
    <w:rsid w:val="004314B0"/>
    <w:rsid w:val="004318F0"/>
    <w:rsid w:val="00431ABB"/>
    <w:rsid w:val="00431D09"/>
    <w:rsid w:val="00432097"/>
    <w:rsid w:val="0043246C"/>
    <w:rsid w:val="00432DF7"/>
    <w:rsid w:val="00432E9E"/>
    <w:rsid w:val="00433172"/>
    <w:rsid w:val="00433730"/>
    <w:rsid w:val="00433858"/>
    <w:rsid w:val="00433E86"/>
    <w:rsid w:val="00434A4D"/>
    <w:rsid w:val="004350DC"/>
    <w:rsid w:val="00435774"/>
    <w:rsid w:val="00435941"/>
    <w:rsid w:val="00435E82"/>
    <w:rsid w:val="00435F29"/>
    <w:rsid w:val="00436E30"/>
    <w:rsid w:val="0043713A"/>
    <w:rsid w:val="004374BF"/>
    <w:rsid w:val="00437C17"/>
    <w:rsid w:val="00437C9F"/>
    <w:rsid w:val="00440448"/>
    <w:rsid w:val="004405EA"/>
    <w:rsid w:val="004409C4"/>
    <w:rsid w:val="004419B4"/>
    <w:rsid w:val="00441DBD"/>
    <w:rsid w:val="0044234E"/>
    <w:rsid w:val="0044288E"/>
    <w:rsid w:val="004448E4"/>
    <w:rsid w:val="00445422"/>
    <w:rsid w:val="00445B15"/>
    <w:rsid w:val="00445C9B"/>
    <w:rsid w:val="00445D84"/>
    <w:rsid w:val="004460EE"/>
    <w:rsid w:val="0044665B"/>
    <w:rsid w:val="0044710B"/>
    <w:rsid w:val="00447400"/>
    <w:rsid w:val="0044749E"/>
    <w:rsid w:val="004517BD"/>
    <w:rsid w:val="0045184A"/>
    <w:rsid w:val="004519E3"/>
    <w:rsid w:val="00451BD6"/>
    <w:rsid w:val="00451C4D"/>
    <w:rsid w:val="00451FF6"/>
    <w:rsid w:val="00452380"/>
    <w:rsid w:val="00452B30"/>
    <w:rsid w:val="00452E04"/>
    <w:rsid w:val="004539A3"/>
    <w:rsid w:val="00453D64"/>
    <w:rsid w:val="004546EB"/>
    <w:rsid w:val="00454D72"/>
    <w:rsid w:val="004555EB"/>
    <w:rsid w:val="0045597A"/>
    <w:rsid w:val="004560E4"/>
    <w:rsid w:val="00456452"/>
    <w:rsid w:val="0045695B"/>
    <w:rsid w:val="00456C43"/>
    <w:rsid w:val="00456D4F"/>
    <w:rsid w:val="00457184"/>
    <w:rsid w:val="00457315"/>
    <w:rsid w:val="00457481"/>
    <w:rsid w:val="0045769F"/>
    <w:rsid w:val="00457B68"/>
    <w:rsid w:val="00457C83"/>
    <w:rsid w:val="00460381"/>
    <w:rsid w:val="004617C8"/>
    <w:rsid w:val="0046229F"/>
    <w:rsid w:val="00462404"/>
    <w:rsid w:val="004625CD"/>
    <w:rsid w:val="00462E9D"/>
    <w:rsid w:val="00462F2C"/>
    <w:rsid w:val="004632B4"/>
    <w:rsid w:val="00463311"/>
    <w:rsid w:val="004638FB"/>
    <w:rsid w:val="00463A33"/>
    <w:rsid w:val="00463F43"/>
    <w:rsid w:val="00463F9D"/>
    <w:rsid w:val="0046425F"/>
    <w:rsid w:val="004646EC"/>
    <w:rsid w:val="004649AB"/>
    <w:rsid w:val="004649FD"/>
    <w:rsid w:val="00464D17"/>
    <w:rsid w:val="00464EE3"/>
    <w:rsid w:val="00465345"/>
    <w:rsid w:val="00466715"/>
    <w:rsid w:val="00466BF3"/>
    <w:rsid w:val="004672C2"/>
    <w:rsid w:val="00467948"/>
    <w:rsid w:val="00467967"/>
    <w:rsid w:val="00467F2D"/>
    <w:rsid w:val="00470699"/>
    <w:rsid w:val="0047098A"/>
    <w:rsid w:val="004714EE"/>
    <w:rsid w:val="004717D0"/>
    <w:rsid w:val="004718BD"/>
    <w:rsid w:val="00472021"/>
    <w:rsid w:val="00472101"/>
    <w:rsid w:val="00472115"/>
    <w:rsid w:val="004727DA"/>
    <w:rsid w:val="00472AE9"/>
    <w:rsid w:val="00472C5F"/>
    <w:rsid w:val="00473048"/>
    <w:rsid w:val="004732AE"/>
    <w:rsid w:val="00473621"/>
    <w:rsid w:val="00474113"/>
    <w:rsid w:val="0047420E"/>
    <w:rsid w:val="004746D0"/>
    <w:rsid w:val="00474759"/>
    <w:rsid w:val="00474D54"/>
    <w:rsid w:val="00475124"/>
    <w:rsid w:val="004753F8"/>
    <w:rsid w:val="00475852"/>
    <w:rsid w:val="0047595C"/>
    <w:rsid w:val="00475DE4"/>
    <w:rsid w:val="00476244"/>
    <w:rsid w:val="004766F5"/>
    <w:rsid w:val="00477614"/>
    <w:rsid w:val="00477638"/>
    <w:rsid w:val="0047798A"/>
    <w:rsid w:val="0048021C"/>
    <w:rsid w:val="00480A3A"/>
    <w:rsid w:val="00480D85"/>
    <w:rsid w:val="00480FA5"/>
    <w:rsid w:val="00481413"/>
    <w:rsid w:val="00481976"/>
    <w:rsid w:val="00481D9A"/>
    <w:rsid w:val="004822D5"/>
    <w:rsid w:val="004827CD"/>
    <w:rsid w:val="004830E3"/>
    <w:rsid w:val="0048313C"/>
    <w:rsid w:val="004832F7"/>
    <w:rsid w:val="00483C10"/>
    <w:rsid w:val="00484255"/>
    <w:rsid w:val="00484A3C"/>
    <w:rsid w:val="00484D80"/>
    <w:rsid w:val="00485B56"/>
    <w:rsid w:val="00485EFA"/>
    <w:rsid w:val="004867B4"/>
    <w:rsid w:val="00486EEC"/>
    <w:rsid w:val="00490ECF"/>
    <w:rsid w:val="0049101F"/>
    <w:rsid w:val="00491022"/>
    <w:rsid w:val="004910F4"/>
    <w:rsid w:val="00491EA9"/>
    <w:rsid w:val="00492502"/>
    <w:rsid w:val="004925DE"/>
    <w:rsid w:val="00493D81"/>
    <w:rsid w:val="00494883"/>
    <w:rsid w:val="004948CA"/>
    <w:rsid w:val="00494BCE"/>
    <w:rsid w:val="004966D4"/>
    <w:rsid w:val="00496A28"/>
    <w:rsid w:val="00496E6B"/>
    <w:rsid w:val="0049783F"/>
    <w:rsid w:val="004A0653"/>
    <w:rsid w:val="004A09BA"/>
    <w:rsid w:val="004A0EDA"/>
    <w:rsid w:val="004A139A"/>
    <w:rsid w:val="004A1778"/>
    <w:rsid w:val="004A1B51"/>
    <w:rsid w:val="004A2C91"/>
    <w:rsid w:val="004A3300"/>
    <w:rsid w:val="004A37C1"/>
    <w:rsid w:val="004A3E83"/>
    <w:rsid w:val="004A44D9"/>
    <w:rsid w:val="004A48EB"/>
    <w:rsid w:val="004A4915"/>
    <w:rsid w:val="004A549B"/>
    <w:rsid w:val="004A57F1"/>
    <w:rsid w:val="004A6073"/>
    <w:rsid w:val="004A6392"/>
    <w:rsid w:val="004A71C0"/>
    <w:rsid w:val="004A745F"/>
    <w:rsid w:val="004A76ED"/>
    <w:rsid w:val="004A7E3D"/>
    <w:rsid w:val="004B06E1"/>
    <w:rsid w:val="004B0AB0"/>
    <w:rsid w:val="004B0FBE"/>
    <w:rsid w:val="004B13CE"/>
    <w:rsid w:val="004B16CC"/>
    <w:rsid w:val="004B1B5F"/>
    <w:rsid w:val="004B1BB0"/>
    <w:rsid w:val="004B1D4E"/>
    <w:rsid w:val="004B2038"/>
    <w:rsid w:val="004B2670"/>
    <w:rsid w:val="004B2FCA"/>
    <w:rsid w:val="004B32FC"/>
    <w:rsid w:val="004B33F9"/>
    <w:rsid w:val="004B3694"/>
    <w:rsid w:val="004B3794"/>
    <w:rsid w:val="004B39A3"/>
    <w:rsid w:val="004B3FFD"/>
    <w:rsid w:val="004B4CEE"/>
    <w:rsid w:val="004B54A7"/>
    <w:rsid w:val="004B54DF"/>
    <w:rsid w:val="004B5688"/>
    <w:rsid w:val="004B606E"/>
    <w:rsid w:val="004B6B7E"/>
    <w:rsid w:val="004B6D0A"/>
    <w:rsid w:val="004B7054"/>
    <w:rsid w:val="004B7785"/>
    <w:rsid w:val="004C09AC"/>
    <w:rsid w:val="004C0C71"/>
    <w:rsid w:val="004C0E31"/>
    <w:rsid w:val="004C109B"/>
    <w:rsid w:val="004C1299"/>
    <w:rsid w:val="004C1969"/>
    <w:rsid w:val="004C1A11"/>
    <w:rsid w:val="004C1BCE"/>
    <w:rsid w:val="004C1C04"/>
    <w:rsid w:val="004C1F43"/>
    <w:rsid w:val="004C2453"/>
    <w:rsid w:val="004C32BD"/>
    <w:rsid w:val="004C348C"/>
    <w:rsid w:val="004C370E"/>
    <w:rsid w:val="004C3B7F"/>
    <w:rsid w:val="004C408B"/>
    <w:rsid w:val="004C43E2"/>
    <w:rsid w:val="004C4905"/>
    <w:rsid w:val="004C4B55"/>
    <w:rsid w:val="004C529D"/>
    <w:rsid w:val="004C607E"/>
    <w:rsid w:val="004C6157"/>
    <w:rsid w:val="004C68D5"/>
    <w:rsid w:val="004C6A92"/>
    <w:rsid w:val="004C6D64"/>
    <w:rsid w:val="004C6E2B"/>
    <w:rsid w:val="004C76BC"/>
    <w:rsid w:val="004C7BF4"/>
    <w:rsid w:val="004D0676"/>
    <w:rsid w:val="004D0F73"/>
    <w:rsid w:val="004D10E8"/>
    <w:rsid w:val="004D1BEA"/>
    <w:rsid w:val="004D1DCA"/>
    <w:rsid w:val="004D20D9"/>
    <w:rsid w:val="004D2571"/>
    <w:rsid w:val="004D2954"/>
    <w:rsid w:val="004D33B6"/>
    <w:rsid w:val="004D3959"/>
    <w:rsid w:val="004D39EE"/>
    <w:rsid w:val="004D3ACD"/>
    <w:rsid w:val="004D3EBB"/>
    <w:rsid w:val="004D443F"/>
    <w:rsid w:val="004D454D"/>
    <w:rsid w:val="004D4598"/>
    <w:rsid w:val="004D4FBD"/>
    <w:rsid w:val="004D50DE"/>
    <w:rsid w:val="004D5100"/>
    <w:rsid w:val="004D548A"/>
    <w:rsid w:val="004D57C2"/>
    <w:rsid w:val="004D5CC0"/>
    <w:rsid w:val="004D5E1A"/>
    <w:rsid w:val="004D6049"/>
    <w:rsid w:val="004D605A"/>
    <w:rsid w:val="004D6334"/>
    <w:rsid w:val="004D709F"/>
    <w:rsid w:val="004D720D"/>
    <w:rsid w:val="004D7A22"/>
    <w:rsid w:val="004D7B4B"/>
    <w:rsid w:val="004D7EC5"/>
    <w:rsid w:val="004E070A"/>
    <w:rsid w:val="004E0CB4"/>
    <w:rsid w:val="004E0E65"/>
    <w:rsid w:val="004E1902"/>
    <w:rsid w:val="004E3C0B"/>
    <w:rsid w:val="004E40B1"/>
    <w:rsid w:val="004E41C9"/>
    <w:rsid w:val="004E43DD"/>
    <w:rsid w:val="004E4639"/>
    <w:rsid w:val="004E4E29"/>
    <w:rsid w:val="004E55D9"/>
    <w:rsid w:val="004E5D41"/>
    <w:rsid w:val="004E66FB"/>
    <w:rsid w:val="004E7448"/>
    <w:rsid w:val="004E7915"/>
    <w:rsid w:val="004E7E5A"/>
    <w:rsid w:val="004E7E6F"/>
    <w:rsid w:val="004F0425"/>
    <w:rsid w:val="004F0670"/>
    <w:rsid w:val="004F0715"/>
    <w:rsid w:val="004F072D"/>
    <w:rsid w:val="004F0EF7"/>
    <w:rsid w:val="004F16D5"/>
    <w:rsid w:val="004F2561"/>
    <w:rsid w:val="004F37F6"/>
    <w:rsid w:val="004F3895"/>
    <w:rsid w:val="004F4505"/>
    <w:rsid w:val="004F46D0"/>
    <w:rsid w:val="004F4953"/>
    <w:rsid w:val="004F4B88"/>
    <w:rsid w:val="004F62BF"/>
    <w:rsid w:val="004F7A5D"/>
    <w:rsid w:val="0050042C"/>
    <w:rsid w:val="00500C8D"/>
    <w:rsid w:val="0050161F"/>
    <w:rsid w:val="005016FC"/>
    <w:rsid w:val="00501964"/>
    <w:rsid w:val="00501B7D"/>
    <w:rsid w:val="00502035"/>
    <w:rsid w:val="005023FF"/>
    <w:rsid w:val="00502477"/>
    <w:rsid w:val="005025B0"/>
    <w:rsid w:val="00502AA6"/>
    <w:rsid w:val="00502B70"/>
    <w:rsid w:val="0050305E"/>
    <w:rsid w:val="00503111"/>
    <w:rsid w:val="005035A0"/>
    <w:rsid w:val="005039D8"/>
    <w:rsid w:val="00503CF9"/>
    <w:rsid w:val="00503FA3"/>
    <w:rsid w:val="00504A36"/>
    <w:rsid w:val="00504D08"/>
    <w:rsid w:val="00504D9F"/>
    <w:rsid w:val="0050518A"/>
    <w:rsid w:val="005054C5"/>
    <w:rsid w:val="0050579E"/>
    <w:rsid w:val="00506239"/>
    <w:rsid w:val="00506771"/>
    <w:rsid w:val="00506EB7"/>
    <w:rsid w:val="00506F5F"/>
    <w:rsid w:val="0050785B"/>
    <w:rsid w:val="005079AD"/>
    <w:rsid w:val="00507B89"/>
    <w:rsid w:val="005113EB"/>
    <w:rsid w:val="00511693"/>
    <w:rsid w:val="00511AC0"/>
    <w:rsid w:val="00511B5B"/>
    <w:rsid w:val="00512181"/>
    <w:rsid w:val="005128FB"/>
    <w:rsid w:val="00512F3B"/>
    <w:rsid w:val="0051395C"/>
    <w:rsid w:val="00513E9F"/>
    <w:rsid w:val="005146CA"/>
    <w:rsid w:val="0051497A"/>
    <w:rsid w:val="00514C1E"/>
    <w:rsid w:val="0051515E"/>
    <w:rsid w:val="00515454"/>
    <w:rsid w:val="0051550C"/>
    <w:rsid w:val="00515C4F"/>
    <w:rsid w:val="00515D26"/>
    <w:rsid w:val="00516E2E"/>
    <w:rsid w:val="0051730C"/>
    <w:rsid w:val="00517404"/>
    <w:rsid w:val="00517882"/>
    <w:rsid w:val="00517B60"/>
    <w:rsid w:val="00517BD2"/>
    <w:rsid w:val="00517C7F"/>
    <w:rsid w:val="00520C36"/>
    <w:rsid w:val="00520CFE"/>
    <w:rsid w:val="005214B7"/>
    <w:rsid w:val="005215AE"/>
    <w:rsid w:val="0052168C"/>
    <w:rsid w:val="0052186E"/>
    <w:rsid w:val="00521D05"/>
    <w:rsid w:val="00521E99"/>
    <w:rsid w:val="005224C3"/>
    <w:rsid w:val="00522C8E"/>
    <w:rsid w:val="00523287"/>
    <w:rsid w:val="00523E7B"/>
    <w:rsid w:val="00524056"/>
    <w:rsid w:val="005242E6"/>
    <w:rsid w:val="00524796"/>
    <w:rsid w:val="00524AA4"/>
    <w:rsid w:val="005251C4"/>
    <w:rsid w:val="00525B52"/>
    <w:rsid w:val="00525D82"/>
    <w:rsid w:val="00526871"/>
    <w:rsid w:val="00526CE9"/>
    <w:rsid w:val="00526D36"/>
    <w:rsid w:val="005273F5"/>
    <w:rsid w:val="00527E14"/>
    <w:rsid w:val="005305DE"/>
    <w:rsid w:val="005309A7"/>
    <w:rsid w:val="00530E4B"/>
    <w:rsid w:val="005315BA"/>
    <w:rsid w:val="00531D32"/>
    <w:rsid w:val="005322D6"/>
    <w:rsid w:val="005330B0"/>
    <w:rsid w:val="00533740"/>
    <w:rsid w:val="005342C1"/>
    <w:rsid w:val="0053462D"/>
    <w:rsid w:val="00535129"/>
    <w:rsid w:val="00535234"/>
    <w:rsid w:val="00535FD2"/>
    <w:rsid w:val="00536A12"/>
    <w:rsid w:val="0053725D"/>
    <w:rsid w:val="005375D9"/>
    <w:rsid w:val="00537656"/>
    <w:rsid w:val="00537C35"/>
    <w:rsid w:val="0054037D"/>
    <w:rsid w:val="005405F4"/>
    <w:rsid w:val="005414D7"/>
    <w:rsid w:val="0054234A"/>
    <w:rsid w:val="00542843"/>
    <w:rsid w:val="00542EC7"/>
    <w:rsid w:val="00542F4F"/>
    <w:rsid w:val="0054324F"/>
    <w:rsid w:val="00543BC3"/>
    <w:rsid w:val="00543ECF"/>
    <w:rsid w:val="00545CBA"/>
    <w:rsid w:val="00545E42"/>
    <w:rsid w:val="00547B93"/>
    <w:rsid w:val="00550568"/>
    <w:rsid w:val="00550675"/>
    <w:rsid w:val="00550B94"/>
    <w:rsid w:val="00550DC5"/>
    <w:rsid w:val="005515F3"/>
    <w:rsid w:val="0055178D"/>
    <w:rsid w:val="005518A7"/>
    <w:rsid w:val="005518B4"/>
    <w:rsid w:val="00551A72"/>
    <w:rsid w:val="0055220B"/>
    <w:rsid w:val="00552FA2"/>
    <w:rsid w:val="00553014"/>
    <w:rsid w:val="005532A1"/>
    <w:rsid w:val="005534EF"/>
    <w:rsid w:val="00553575"/>
    <w:rsid w:val="005538CB"/>
    <w:rsid w:val="00553C83"/>
    <w:rsid w:val="005547D5"/>
    <w:rsid w:val="00554A30"/>
    <w:rsid w:val="00554B03"/>
    <w:rsid w:val="00554B8C"/>
    <w:rsid w:val="00554BC3"/>
    <w:rsid w:val="00554F8D"/>
    <w:rsid w:val="00555066"/>
    <w:rsid w:val="0055508D"/>
    <w:rsid w:val="005560A5"/>
    <w:rsid w:val="00556785"/>
    <w:rsid w:val="00556EBD"/>
    <w:rsid w:val="00557098"/>
    <w:rsid w:val="005573DD"/>
    <w:rsid w:val="005575DB"/>
    <w:rsid w:val="005577BB"/>
    <w:rsid w:val="00560C6F"/>
    <w:rsid w:val="005610E6"/>
    <w:rsid w:val="005616C1"/>
    <w:rsid w:val="005618CE"/>
    <w:rsid w:val="00561FF4"/>
    <w:rsid w:val="00561FFD"/>
    <w:rsid w:val="00562242"/>
    <w:rsid w:val="0056233E"/>
    <w:rsid w:val="00562554"/>
    <w:rsid w:val="005633F6"/>
    <w:rsid w:val="00563664"/>
    <w:rsid w:val="00563A6C"/>
    <w:rsid w:val="00563F7C"/>
    <w:rsid w:val="00563FEA"/>
    <w:rsid w:val="00564457"/>
    <w:rsid w:val="00564500"/>
    <w:rsid w:val="00564851"/>
    <w:rsid w:val="005648E6"/>
    <w:rsid w:val="0056500D"/>
    <w:rsid w:val="00565966"/>
    <w:rsid w:val="005660AC"/>
    <w:rsid w:val="00566A1B"/>
    <w:rsid w:val="00566A94"/>
    <w:rsid w:val="00566F9C"/>
    <w:rsid w:val="0056709B"/>
    <w:rsid w:val="005673C5"/>
    <w:rsid w:val="00567BF7"/>
    <w:rsid w:val="00567CCD"/>
    <w:rsid w:val="00570229"/>
    <w:rsid w:val="00571709"/>
    <w:rsid w:val="0057176A"/>
    <w:rsid w:val="005717DE"/>
    <w:rsid w:val="00571BDB"/>
    <w:rsid w:val="0057239C"/>
    <w:rsid w:val="00572531"/>
    <w:rsid w:val="00572C3E"/>
    <w:rsid w:val="005732B8"/>
    <w:rsid w:val="00573689"/>
    <w:rsid w:val="00573F5A"/>
    <w:rsid w:val="00574249"/>
    <w:rsid w:val="005745FD"/>
    <w:rsid w:val="005747F3"/>
    <w:rsid w:val="00576043"/>
    <w:rsid w:val="005760BD"/>
    <w:rsid w:val="00576592"/>
    <w:rsid w:val="00577181"/>
    <w:rsid w:val="005775D2"/>
    <w:rsid w:val="00577C86"/>
    <w:rsid w:val="00577D2F"/>
    <w:rsid w:val="0058057E"/>
    <w:rsid w:val="00580A77"/>
    <w:rsid w:val="0058183D"/>
    <w:rsid w:val="00581975"/>
    <w:rsid w:val="00581B6E"/>
    <w:rsid w:val="00581D1C"/>
    <w:rsid w:val="005822DB"/>
    <w:rsid w:val="005827B2"/>
    <w:rsid w:val="00584158"/>
    <w:rsid w:val="00585263"/>
    <w:rsid w:val="00585535"/>
    <w:rsid w:val="00585BDE"/>
    <w:rsid w:val="00585BFE"/>
    <w:rsid w:val="005864A9"/>
    <w:rsid w:val="005867EC"/>
    <w:rsid w:val="00586820"/>
    <w:rsid w:val="00586912"/>
    <w:rsid w:val="00586A21"/>
    <w:rsid w:val="00586DD1"/>
    <w:rsid w:val="00586F31"/>
    <w:rsid w:val="00587871"/>
    <w:rsid w:val="0059068D"/>
    <w:rsid w:val="00590753"/>
    <w:rsid w:val="00590B31"/>
    <w:rsid w:val="00591101"/>
    <w:rsid w:val="005912AF"/>
    <w:rsid w:val="005914EF"/>
    <w:rsid w:val="00591A2A"/>
    <w:rsid w:val="00591D0D"/>
    <w:rsid w:val="00592018"/>
    <w:rsid w:val="0059233C"/>
    <w:rsid w:val="005927CE"/>
    <w:rsid w:val="00592DEF"/>
    <w:rsid w:val="005932E9"/>
    <w:rsid w:val="0059387C"/>
    <w:rsid w:val="0059451C"/>
    <w:rsid w:val="00594A3E"/>
    <w:rsid w:val="00594B65"/>
    <w:rsid w:val="00594CDC"/>
    <w:rsid w:val="00595111"/>
    <w:rsid w:val="00595BC5"/>
    <w:rsid w:val="00595D24"/>
    <w:rsid w:val="00596834"/>
    <w:rsid w:val="00596C54"/>
    <w:rsid w:val="00596D50"/>
    <w:rsid w:val="00596F70"/>
    <w:rsid w:val="00597895"/>
    <w:rsid w:val="005A05D3"/>
    <w:rsid w:val="005A10E8"/>
    <w:rsid w:val="005A12A4"/>
    <w:rsid w:val="005A1315"/>
    <w:rsid w:val="005A163D"/>
    <w:rsid w:val="005A25FB"/>
    <w:rsid w:val="005A2DDB"/>
    <w:rsid w:val="005A31CA"/>
    <w:rsid w:val="005A4333"/>
    <w:rsid w:val="005A4788"/>
    <w:rsid w:val="005A492D"/>
    <w:rsid w:val="005A493A"/>
    <w:rsid w:val="005A4A24"/>
    <w:rsid w:val="005A506F"/>
    <w:rsid w:val="005A597C"/>
    <w:rsid w:val="005A66C9"/>
    <w:rsid w:val="005A6BF6"/>
    <w:rsid w:val="005A7D0F"/>
    <w:rsid w:val="005A7F5E"/>
    <w:rsid w:val="005B020D"/>
    <w:rsid w:val="005B0249"/>
    <w:rsid w:val="005B045E"/>
    <w:rsid w:val="005B05EC"/>
    <w:rsid w:val="005B1377"/>
    <w:rsid w:val="005B1445"/>
    <w:rsid w:val="005B145B"/>
    <w:rsid w:val="005B242C"/>
    <w:rsid w:val="005B2714"/>
    <w:rsid w:val="005B2E0C"/>
    <w:rsid w:val="005B3379"/>
    <w:rsid w:val="005B3559"/>
    <w:rsid w:val="005B5023"/>
    <w:rsid w:val="005B516E"/>
    <w:rsid w:val="005B55FF"/>
    <w:rsid w:val="005B57EF"/>
    <w:rsid w:val="005B5865"/>
    <w:rsid w:val="005B5BFC"/>
    <w:rsid w:val="005B5D10"/>
    <w:rsid w:val="005B5E2F"/>
    <w:rsid w:val="005B5E35"/>
    <w:rsid w:val="005B6422"/>
    <w:rsid w:val="005B65C5"/>
    <w:rsid w:val="005B6BA7"/>
    <w:rsid w:val="005B6F8B"/>
    <w:rsid w:val="005B700B"/>
    <w:rsid w:val="005B7968"/>
    <w:rsid w:val="005B7AD2"/>
    <w:rsid w:val="005B7D8D"/>
    <w:rsid w:val="005C0572"/>
    <w:rsid w:val="005C09CB"/>
    <w:rsid w:val="005C100F"/>
    <w:rsid w:val="005C136B"/>
    <w:rsid w:val="005C225B"/>
    <w:rsid w:val="005C2747"/>
    <w:rsid w:val="005C2D23"/>
    <w:rsid w:val="005C37C6"/>
    <w:rsid w:val="005C4FFD"/>
    <w:rsid w:val="005C5002"/>
    <w:rsid w:val="005C51D5"/>
    <w:rsid w:val="005C55A8"/>
    <w:rsid w:val="005C6541"/>
    <w:rsid w:val="005C6615"/>
    <w:rsid w:val="005C6811"/>
    <w:rsid w:val="005C6CA6"/>
    <w:rsid w:val="005C6DCE"/>
    <w:rsid w:val="005C7018"/>
    <w:rsid w:val="005C7478"/>
    <w:rsid w:val="005C751B"/>
    <w:rsid w:val="005C76C9"/>
    <w:rsid w:val="005C7F92"/>
    <w:rsid w:val="005D0B6E"/>
    <w:rsid w:val="005D0ED7"/>
    <w:rsid w:val="005D1350"/>
    <w:rsid w:val="005D1A77"/>
    <w:rsid w:val="005D1F04"/>
    <w:rsid w:val="005D1F25"/>
    <w:rsid w:val="005D20DE"/>
    <w:rsid w:val="005D2D60"/>
    <w:rsid w:val="005D2FD0"/>
    <w:rsid w:val="005D31A0"/>
    <w:rsid w:val="005D3A60"/>
    <w:rsid w:val="005D4084"/>
    <w:rsid w:val="005D42F7"/>
    <w:rsid w:val="005D44B9"/>
    <w:rsid w:val="005D47C3"/>
    <w:rsid w:val="005D58AF"/>
    <w:rsid w:val="005D59A8"/>
    <w:rsid w:val="005D60CF"/>
    <w:rsid w:val="005D60F4"/>
    <w:rsid w:val="005D6508"/>
    <w:rsid w:val="005D6517"/>
    <w:rsid w:val="005D651B"/>
    <w:rsid w:val="005D6857"/>
    <w:rsid w:val="005D6E2D"/>
    <w:rsid w:val="005D7357"/>
    <w:rsid w:val="005D75A1"/>
    <w:rsid w:val="005D75B4"/>
    <w:rsid w:val="005D78ED"/>
    <w:rsid w:val="005D7D02"/>
    <w:rsid w:val="005D7D9F"/>
    <w:rsid w:val="005E0CBB"/>
    <w:rsid w:val="005E1050"/>
    <w:rsid w:val="005E1590"/>
    <w:rsid w:val="005E2BAC"/>
    <w:rsid w:val="005E339B"/>
    <w:rsid w:val="005E3ED6"/>
    <w:rsid w:val="005E4172"/>
    <w:rsid w:val="005E4837"/>
    <w:rsid w:val="005E4996"/>
    <w:rsid w:val="005E5862"/>
    <w:rsid w:val="005E5A7B"/>
    <w:rsid w:val="005E5BDF"/>
    <w:rsid w:val="005E5D38"/>
    <w:rsid w:val="005E60E4"/>
    <w:rsid w:val="005E60F2"/>
    <w:rsid w:val="005E6FD6"/>
    <w:rsid w:val="005E71B7"/>
    <w:rsid w:val="005E73A1"/>
    <w:rsid w:val="005E7C05"/>
    <w:rsid w:val="005E7E4D"/>
    <w:rsid w:val="005F0721"/>
    <w:rsid w:val="005F0EDB"/>
    <w:rsid w:val="005F1937"/>
    <w:rsid w:val="005F1D28"/>
    <w:rsid w:val="005F201B"/>
    <w:rsid w:val="005F2479"/>
    <w:rsid w:val="005F261A"/>
    <w:rsid w:val="005F2752"/>
    <w:rsid w:val="005F34A1"/>
    <w:rsid w:val="005F3B42"/>
    <w:rsid w:val="005F40AB"/>
    <w:rsid w:val="005F4515"/>
    <w:rsid w:val="005F475C"/>
    <w:rsid w:val="005F6371"/>
    <w:rsid w:val="005F63C2"/>
    <w:rsid w:val="005F64FE"/>
    <w:rsid w:val="005F6E53"/>
    <w:rsid w:val="005F7284"/>
    <w:rsid w:val="005F75D9"/>
    <w:rsid w:val="005F7E14"/>
    <w:rsid w:val="00600560"/>
    <w:rsid w:val="006009D2"/>
    <w:rsid w:val="00600D99"/>
    <w:rsid w:val="00601240"/>
    <w:rsid w:val="00601585"/>
    <w:rsid w:val="006023D6"/>
    <w:rsid w:val="006028C8"/>
    <w:rsid w:val="00602EBC"/>
    <w:rsid w:val="00603889"/>
    <w:rsid w:val="0060391A"/>
    <w:rsid w:val="00603FB0"/>
    <w:rsid w:val="0060476F"/>
    <w:rsid w:val="006047A9"/>
    <w:rsid w:val="00604D06"/>
    <w:rsid w:val="00604F11"/>
    <w:rsid w:val="00606394"/>
    <w:rsid w:val="00606EBB"/>
    <w:rsid w:val="00607149"/>
    <w:rsid w:val="00607243"/>
    <w:rsid w:val="006076B1"/>
    <w:rsid w:val="00607E00"/>
    <w:rsid w:val="00607EDA"/>
    <w:rsid w:val="006100E6"/>
    <w:rsid w:val="0061010E"/>
    <w:rsid w:val="00610224"/>
    <w:rsid w:val="006102C3"/>
    <w:rsid w:val="006102F0"/>
    <w:rsid w:val="0061054F"/>
    <w:rsid w:val="00610896"/>
    <w:rsid w:val="006111DC"/>
    <w:rsid w:val="00611A32"/>
    <w:rsid w:val="00611BBA"/>
    <w:rsid w:val="006123B1"/>
    <w:rsid w:val="006129B9"/>
    <w:rsid w:val="00612EFF"/>
    <w:rsid w:val="006150DB"/>
    <w:rsid w:val="006153B6"/>
    <w:rsid w:val="00615715"/>
    <w:rsid w:val="006161C0"/>
    <w:rsid w:val="00616CAD"/>
    <w:rsid w:val="006173C1"/>
    <w:rsid w:val="00617DB5"/>
    <w:rsid w:val="00617E5B"/>
    <w:rsid w:val="006203E1"/>
    <w:rsid w:val="006206AA"/>
    <w:rsid w:val="00620C91"/>
    <w:rsid w:val="00621033"/>
    <w:rsid w:val="00621D80"/>
    <w:rsid w:val="006220E7"/>
    <w:rsid w:val="006227B3"/>
    <w:rsid w:val="006228D9"/>
    <w:rsid w:val="00622EE6"/>
    <w:rsid w:val="00623A95"/>
    <w:rsid w:val="006245F5"/>
    <w:rsid w:val="006247C0"/>
    <w:rsid w:val="00624C21"/>
    <w:rsid w:val="00624CC6"/>
    <w:rsid w:val="006250B7"/>
    <w:rsid w:val="00625389"/>
    <w:rsid w:val="00625395"/>
    <w:rsid w:val="0062558E"/>
    <w:rsid w:val="006259D0"/>
    <w:rsid w:val="00625BA9"/>
    <w:rsid w:val="00625C61"/>
    <w:rsid w:val="00626024"/>
    <w:rsid w:val="00626130"/>
    <w:rsid w:val="006261AE"/>
    <w:rsid w:val="0062679D"/>
    <w:rsid w:val="00626E50"/>
    <w:rsid w:val="00627FC4"/>
    <w:rsid w:val="0063061B"/>
    <w:rsid w:val="00630A4C"/>
    <w:rsid w:val="00630B8C"/>
    <w:rsid w:val="006311A7"/>
    <w:rsid w:val="0063126E"/>
    <w:rsid w:val="006319F3"/>
    <w:rsid w:val="00631F16"/>
    <w:rsid w:val="0063204F"/>
    <w:rsid w:val="006326A1"/>
    <w:rsid w:val="00632B32"/>
    <w:rsid w:val="00632B77"/>
    <w:rsid w:val="00632E7D"/>
    <w:rsid w:val="00633137"/>
    <w:rsid w:val="00633B99"/>
    <w:rsid w:val="00633D46"/>
    <w:rsid w:val="00633EAD"/>
    <w:rsid w:val="00634616"/>
    <w:rsid w:val="00634A2A"/>
    <w:rsid w:val="00634EA9"/>
    <w:rsid w:val="006352C4"/>
    <w:rsid w:val="0063559B"/>
    <w:rsid w:val="006358FB"/>
    <w:rsid w:val="00635BBD"/>
    <w:rsid w:val="00636A97"/>
    <w:rsid w:val="0063705F"/>
    <w:rsid w:val="006376E4"/>
    <w:rsid w:val="00637DF8"/>
    <w:rsid w:val="0064007D"/>
    <w:rsid w:val="00640DDA"/>
    <w:rsid w:val="00640E9B"/>
    <w:rsid w:val="00641431"/>
    <w:rsid w:val="0064146A"/>
    <w:rsid w:val="006419BE"/>
    <w:rsid w:val="00642E5A"/>
    <w:rsid w:val="006431F8"/>
    <w:rsid w:val="00643953"/>
    <w:rsid w:val="006439DE"/>
    <w:rsid w:val="00643AEA"/>
    <w:rsid w:val="00643D0B"/>
    <w:rsid w:val="00643D77"/>
    <w:rsid w:val="0064462F"/>
    <w:rsid w:val="006446E5"/>
    <w:rsid w:val="006449BD"/>
    <w:rsid w:val="00644C3E"/>
    <w:rsid w:val="00645239"/>
    <w:rsid w:val="0064551C"/>
    <w:rsid w:val="006457E6"/>
    <w:rsid w:val="00645CA9"/>
    <w:rsid w:val="00645F43"/>
    <w:rsid w:val="00645FA9"/>
    <w:rsid w:val="006462A0"/>
    <w:rsid w:val="006464FC"/>
    <w:rsid w:val="00647502"/>
    <w:rsid w:val="006505A0"/>
    <w:rsid w:val="006507A0"/>
    <w:rsid w:val="00651449"/>
    <w:rsid w:val="0065161B"/>
    <w:rsid w:val="006516B8"/>
    <w:rsid w:val="00651B80"/>
    <w:rsid w:val="00651EDD"/>
    <w:rsid w:val="006520C1"/>
    <w:rsid w:val="0065228E"/>
    <w:rsid w:val="00652471"/>
    <w:rsid w:val="0065361E"/>
    <w:rsid w:val="00653D06"/>
    <w:rsid w:val="006544BA"/>
    <w:rsid w:val="00654547"/>
    <w:rsid w:val="006546D9"/>
    <w:rsid w:val="00655011"/>
    <w:rsid w:val="00655938"/>
    <w:rsid w:val="00655993"/>
    <w:rsid w:val="00655C0C"/>
    <w:rsid w:val="00655C28"/>
    <w:rsid w:val="0065644C"/>
    <w:rsid w:val="006566EB"/>
    <w:rsid w:val="00656CDF"/>
    <w:rsid w:val="0065764B"/>
    <w:rsid w:val="00657B02"/>
    <w:rsid w:val="00657B22"/>
    <w:rsid w:val="00660704"/>
    <w:rsid w:val="00660866"/>
    <w:rsid w:val="006609BD"/>
    <w:rsid w:val="00660EAB"/>
    <w:rsid w:val="006612CF"/>
    <w:rsid w:val="00661877"/>
    <w:rsid w:val="00661916"/>
    <w:rsid w:val="006619C8"/>
    <w:rsid w:val="00661F56"/>
    <w:rsid w:val="00661F90"/>
    <w:rsid w:val="00662DAE"/>
    <w:rsid w:val="00663000"/>
    <w:rsid w:val="00663346"/>
    <w:rsid w:val="006638EF"/>
    <w:rsid w:val="00664DF7"/>
    <w:rsid w:val="006650C2"/>
    <w:rsid w:val="006652C9"/>
    <w:rsid w:val="00665369"/>
    <w:rsid w:val="00665886"/>
    <w:rsid w:val="00666490"/>
    <w:rsid w:val="00666D3F"/>
    <w:rsid w:val="00666D9D"/>
    <w:rsid w:val="00670021"/>
    <w:rsid w:val="006702C7"/>
    <w:rsid w:val="006703A8"/>
    <w:rsid w:val="00670665"/>
    <w:rsid w:val="00670DBD"/>
    <w:rsid w:val="00671013"/>
    <w:rsid w:val="006711EE"/>
    <w:rsid w:val="006712C3"/>
    <w:rsid w:val="006717F1"/>
    <w:rsid w:val="00672789"/>
    <w:rsid w:val="00672CD3"/>
    <w:rsid w:val="0067314A"/>
    <w:rsid w:val="00673CEB"/>
    <w:rsid w:val="0067479C"/>
    <w:rsid w:val="00674918"/>
    <w:rsid w:val="006757DF"/>
    <w:rsid w:val="006764D4"/>
    <w:rsid w:val="00676620"/>
    <w:rsid w:val="00676B25"/>
    <w:rsid w:val="00676E24"/>
    <w:rsid w:val="006771F2"/>
    <w:rsid w:val="00680824"/>
    <w:rsid w:val="00680A82"/>
    <w:rsid w:val="00680BD3"/>
    <w:rsid w:val="00680FC9"/>
    <w:rsid w:val="00681217"/>
    <w:rsid w:val="00681455"/>
    <w:rsid w:val="00681DC9"/>
    <w:rsid w:val="00682368"/>
    <w:rsid w:val="0068290D"/>
    <w:rsid w:val="00683082"/>
    <w:rsid w:val="0068313F"/>
    <w:rsid w:val="00683822"/>
    <w:rsid w:val="006842F9"/>
    <w:rsid w:val="00684EB1"/>
    <w:rsid w:val="006852BC"/>
    <w:rsid w:val="006855FE"/>
    <w:rsid w:val="00685931"/>
    <w:rsid w:val="00685AA7"/>
    <w:rsid w:val="006868A0"/>
    <w:rsid w:val="00686939"/>
    <w:rsid w:val="006872B6"/>
    <w:rsid w:val="006876BB"/>
    <w:rsid w:val="00687E6A"/>
    <w:rsid w:val="00690298"/>
    <w:rsid w:val="00690642"/>
    <w:rsid w:val="006907CC"/>
    <w:rsid w:val="0069125F"/>
    <w:rsid w:val="00692170"/>
    <w:rsid w:val="00692390"/>
    <w:rsid w:val="00692678"/>
    <w:rsid w:val="00693FA6"/>
    <w:rsid w:val="00694CC2"/>
    <w:rsid w:val="00694CD9"/>
    <w:rsid w:val="00694CDC"/>
    <w:rsid w:val="00694D84"/>
    <w:rsid w:val="00694E53"/>
    <w:rsid w:val="006950A2"/>
    <w:rsid w:val="006953DA"/>
    <w:rsid w:val="006958CD"/>
    <w:rsid w:val="00695C6A"/>
    <w:rsid w:val="00695CE0"/>
    <w:rsid w:val="006964CE"/>
    <w:rsid w:val="006969B5"/>
    <w:rsid w:val="00696A83"/>
    <w:rsid w:val="00697FA2"/>
    <w:rsid w:val="006A0356"/>
    <w:rsid w:val="006A0B97"/>
    <w:rsid w:val="006A0BAD"/>
    <w:rsid w:val="006A0E69"/>
    <w:rsid w:val="006A0F1D"/>
    <w:rsid w:val="006A1863"/>
    <w:rsid w:val="006A1876"/>
    <w:rsid w:val="006A1D5C"/>
    <w:rsid w:val="006A2033"/>
    <w:rsid w:val="006A2C24"/>
    <w:rsid w:val="006A3C02"/>
    <w:rsid w:val="006A3F44"/>
    <w:rsid w:val="006A40FB"/>
    <w:rsid w:val="006A4205"/>
    <w:rsid w:val="006A4812"/>
    <w:rsid w:val="006A4FCA"/>
    <w:rsid w:val="006A55DE"/>
    <w:rsid w:val="006A5BDA"/>
    <w:rsid w:val="006A5CE4"/>
    <w:rsid w:val="006A5ED4"/>
    <w:rsid w:val="006A78DD"/>
    <w:rsid w:val="006A7A89"/>
    <w:rsid w:val="006B0D2C"/>
    <w:rsid w:val="006B0DA6"/>
    <w:rsid w:val="006B0E07"/>
    <w:rsid w:val="006B1926"/>
    <w:rsid w:val="006B1C01"/>
    <w:rsid w:val="006B2362"/>
    <w:rsid w:val="006B2DCB"/>
    <w:rsid w:val="006B3556"/>
    <w:rsid w:val="006B35C3"/>
    <w:rsid w:val="006B4165"/>
    <w:rsid w:val="006B4245"/>
    <w:rsid w:val="006B4941"/>
    <w:rsid w:val="006B4C3F"/>
    <w:rsid w:val="006B4EBA"/>
    <w:rsid w:val="006B5719"/>
    <w:rsid w:val="006B5813"/>
    <w:rsid w:val="006B6222"/>
    <w:rsid w:val="006B6597"/>
    <w:rsid w:val="006B67A7"/>
    <w:rsid w:val="006B69D9"/>
    <w:rsid w:val="006B6EE8"/>
    <w:rsid w:val="006B73F5"/>
    <w:rsid w:val="006C08D1"/>
    <w:rsid w:val="006C1D29"/>
    <w:rsid w:val="006C220D"/>
    <w:rsid w:val="006C28D2"/>
    <w:rsid w:val="006C2EE7"/>
    <w:rsid w:val="006C2F96"/>
    <w:rsid w:val="006C3555"/>
    <w:rsid w:val="006C35C5"/>
    <w:rsid w:val="006C3FF4"/>
    <w:rsid w:val="006C4E18"/>
    <w:rsid w:val="006C52F7"/>
    <w:rsid w:val="006C5AF3"/>
    <w:rsid w:val="006C6D41"/>
    <w:rsid w:val="006C6FF7"/>
    <w:rsid w:val="006C7141"/>
    <w:rsid w:val="006C76D3"/>
    <w:rsid w:val="006C7CBC"/>
    <w:rsid w:val="006C7F98"/>
    <w:rsid w:val="006D015B"/>
    <w:rsid w:val="006D0375"/>
    <w:rsid w:val="006D0572"/>
    <w:rsid w:val="006D0792"/>
    <w:rsid w:val="006D0BD4"/>
    <w:rsid w:val="006D0EC0"/>
    <w:rsid w:val="006D0F9F"/>
    <w:rsid w:val="006D12D6"/>
    <w:rsid w:val="006D17EE"/>
    <w:rsid w:val="006D1804"/>
    <w:rsid w:val="006D1F06"/>
    <w:rsid w:val="006D2110"/>
    <w:rsid w:val="006D21E5"/>
    <w:rsid w:val="006D26EA"/>
    <w:rsid w:val="006D2775"/>
    <w:rsid w:val="006D2929"/>
    <w:rsid w:val="006D29D7"/>
    <w:rsid w:val="006D2BB5"/>
    <w:rsid w:val="006D39DF"/>
    <w:rsid w:val="006D406B"/>
    <w:rsid w:val="006D41FB"/>
    <w:rsid w:val="006D4704"/>
    <w:rsid w:val="006D4E2B"/>
    <w:rsid w:val="006D560C"/>
    <w:rsid w:val="006D56F0"/>
    <w:rsid w:val="006D5A54"/>
    <w:rsid w:val="006D5E55"/>
    <w:rsid w:val="006D5FFF"/>
    <w:rsid w:val="006D6182"/>
    <w:rsid w:val="006D6C0E"/>
    <w:rsid w:val="006D6C8D"/>
    <w:rsid w:val="006D7C69"/>
    <w:rsid w:val="006D7CAD"/>
    <w:rsid w:val="006E0293"/>
    <w:rsid w:val="006E06D3"/>
    <w:rsid w:val="006E0FB3"/>
    <w:rsid w:val="006E1005"/>
    <w:rsid w:val="006E1100"/>
    <w:rsid w:val="006E12CF"/>
    <w:rsid w:val="006E1692"/>
    <w:rsid w:val="006E1981"/>
    <w:rsid w:val="006E20A1"/>
    <w:rsid w:val="006E2ECB"/>
    <w:rsid w:val="006E40F6"/>
    <w:rsid w:val="006E4596"/>
    <w:rsid w:val="006E504C"/>
    <w:rsid w:val="006E5119"/>
    <w:rsid w:val="006E5691"/>
    <w:rsid w:val="006E5911"/>
    <w:rsid w:val="006E5B04"/>
    <w:rsid w:val="006E5D16"/>
    <w:rsid w:val="006E640B"/>
    <w:rsid w:val="006E65AE"/>
    <w:rsid w:val="006E6735"/>
    <w:rsid w:val="006E6C20"/>
    <w:rsid w:val="006E7447"/>
    <w:rsid w:val="006E7BF9"/>
    <w:rsid w:val="006F0177"/>
    <w:rsid w:val="006F04DA"/>
    <w:rsid w:val="006F069D"/>
    <w:rsid w:val="006F0D12"/>
    <w:rsid w:val="006F0D1D"/>
    <w:rsid w:val="006F1351"/>
    <w:rsid w:val="006F19A1"/>
    <w:rsid w:val="006F1A71"/>
    <w:rsid w:val="006F1BD3"/>
    <w:rsid w:val="006F2256"/>
    <w:rsid w:val="006F248B"/>
    <w:rsid w:val="006F2A21"/>
    <w:rsid w:val="006F2B9E"/>
    <w:rsid w:val="006F34B0"/>
    <w:rsid w:val="006F3971"/>
    <w:rsid w:val="006F3BF9"/>
    <w:rsid w:val="006F3D17"/>
    <w:rsid w:val="006F42A7"/>
    <w:rsid w:val="006F4BAC"/>
    <w:rsid w:val="006F5020"/>
    <w:rsid w:val="006F5308"/>
    <w:rsid w:val="006F5DDD"/>
    <w:rsid w:val="006F5E48"/>
    <w:rsid w:val="006F6015"/>
    <w:rsid w:val="006F6513"/>
    <w:rsid w:val="006F670B"/>
    <w:rsid w:val="006F6B50"/>
    <w:rsid w:val="006F6BB4"/>
    <w:rsid w:val="006F6C5D"/>
    <w:rsid w:val="006F725C"/>
    <w:rsid w:val="006F75B3"/>
    <w:rsid w:val="006F7D14"/>
    <w:rsid w:val="007003AD"/>
    <w:rsid w:val="007004AC"/>
    <w:rsid w:val="0070052D"/>
    <w:rsid w:val="0070068D"/>
    <w:rsid w:val="007008C3"/>
    <w:rsid w:val="007009AE"/>
    <w:rsid w:val="00700B02"/>
    <w:rsid w:val="007015D3"/>
    <w:rsid w:val="00701679"/>
    <w:rsid w:val="00701691"/>
    <w:rsid w:val="0070173E"/>
    <w:rsid w:val="00701843"/>
    <w:rsid w:val="0070251F"/>
    <w:rsid w:val="0070300B"/>
    <w:rsid w:val="0070325A"/>
    <w:rsid w:val="00703595"/>
    <w:rsid w:val="00703A6D"/>
    <w:rsid w:val="00703F94"/>
    <w:rsid w:val="00703FBA"/>
    <w:rsid w:val="00704840"/>
    <w:rsid w:val="0070505E"/>
    <w:rsid w:val="0070505F"/>
    <w:rsid w:val="007050A2"/>
    <w:rsid w:val="0070587E"/>
    <w:rsid w:val="0070594D"/>
    <w:rsid w:val="00706956"/>
    <w:rsid w:val="00706B3C"/>
    <w:rsid w:val="0070725C"/>
    <w:rsid w:val="007072FC"/>
    <w:rsid w:val="00707934"/>
    <w:rsid w:val="007106A7"/>
    <w:rsid w:val="00710D9B"/>
    <w:rsid w:val="00710E8D"/>
    <w:rsid w:val="00711802"/>
    <w:rsid w:val="00712231"/>
    <w:rsid w:val="00712793"/>
    <w:rsid w:val="0071284F"/>
    <w:rsid w:val="007128AA"/>
    <w:rsid w:val="00712A3A"/>
    <w:rsid w:val="00712CA0"/>
    <w:rsid w:val="00712ED8"/>
    <w:rsid w:val="00713032"/>
    <w:rsid w:val="007130AB"/>
    <w:rsid w:val="007130C1"/>
    <w:rsid w:val="0071351B"/>
    <w:rsid w:val="00713803"/>
    <w:rsid w:val="007140D7"/>
    <w:rsid w:val="00714133"/>
    <w:rsid w:val="0071450F"/>
    <w:rsid w:val="00714558"/>
    <w:rsid w:val="00714DB8"/>
    <w:rsid w:val="00715060"/>
    <w:rsid w:val="0071558D"/>
    <w:rsid w:val="007163FD"/>
    <w:rsid w:val="007168D1"/>
    <w:rsid w:val="00716C60"/>
    <w:rsid w:val="00717376"/>
    <w:rsid w:val="007173C4"/>
    <w:rsid w:val="00717A89"/>
    <w:rsid w:val="00717B27"/>
    <w:rsid w:val="00717EED"/>
    <w:rsid w:val="0072117E"/>
    <w:rsid w:val="00721424"/>
    <w:rsid w:val="007214B2"/>
    <w:rsid w:val="0072193D"/>
    <w:rsid w:val="00722459"/>
    <w:rsid w:val="00722762"/>
    <w:rsid w:val="00722B5A"/>
    <w:rsid w:val="00722FB7"/>
    <w:rsid w:val="00722FD8"/>
    <w:rsid w:val="007232CA"/>
    <w:rsid w:val="00723CB3"/>
    <w:rsid w:val="00724512"/>
    <w:rsid w:val="007246D0"/>
    <w:rsid w:val="00724710"/>
    <w:rsid w:val="0072487E"/>
    <w:rsid w:val="00724AD9"/>
    <w:rsid w:val="0072573D"/>
    <w:rsid w:val="00725B1A"/>
    <w:rsid w:val="00726535"/>
    <w:rsid w:val="00726BB8"/>
    <w:rsid w:val="00726DC5"/>
    <w:rsid w:val="007275FD"/>
    <w:rsid w:val="00727810"/>
    <w:rsid w:val="00727970"/>
    <w:rsid w:val="00727C9D"/>
    <w:rsid w:val="00727E85"/>
    <w:rsid w:val="00730216"/>
    <w:rsid w:val="00731177"/>
    <w:rsid w:val="007311A6"/>
    <w:rsid w:val="0073197E"/>
    <w:rsid w:val="007323E9"/>
    <w:rsid w:val="00732BA7"/>
    <w:rsid w:val="007335A7"/>
    <w:rsid w:val="007336A8"/>
    <w:rsid w:val="00733CCA"/>
    <w:rsid w:val="00734E2B"/>
    <w:rsid w:val="00735381"/>
    <w:rsid w:val="007354BE"/>
    <w:rsid w:val="007364BE"/>
    <w:rsid w:val="0073660F"/>
    <w:rsid w:val="0073696D"/>
    <w:rsid w:val="00736A30"/>
    <w:rsid w:val="00736E3B"/>
    <w:rsid w:val="00737051"/>
    <w:rsid w:val="007370F4"/>
    <w:rsid w:val="0073711A"/>
    <w:rsid w:val="00737947"/>
    <w:rsid w:val="00737EDB"/>
    <w:rsid w:val="00740199"/>
    <w:rsid w:val="00740318"/>
    <w:rsid w:val="00740784"/>
    <w:rsid w:val="007413DB"/>
    <w:rsid w:val="00741A26"/>
    <w:rsid w:val="00742168"/>
    <w:rsid w:val="00742476"/>
    <w:rsid w:val="007432B2"/>
    <w:rsid w:val="00744016"/>
    <w:rsid w:val="0074459D"/>
    <w:rsid w:val="00745E09"/>
    <w:rsid w:val="00746622"/>
    <w:rsid w:val="0074714C"/>
    <w:rsid w:val="00747C3B"/>
    <w:rsid w:val="00747ED4"/>
    <w:rsid w:val="007502EE"/>
    <w:rsid w:val="00750719"/>
    <w:rsid w:val="00751F3E"/>
    <w:rsid w:val="00752B5D"/>
    <w:rsid w:val="00753D2A"/>
    <w:rsid w:val="0075411C"/>
    <w:rsid w:val="0075448B"/>
    <w:rsid w:val="00754A50"/>
    <w:rsid w:val="00754ED2"/>
    <w:rsid w:val="0075502C"/>
    <w:rsid w:val="00755097"/>
    <w:rsid w:val="007559EB"/>
    <w:rsid w:val="0075636C"/>
    <w:rsid w:val="00756466"/>
    <w:rsid w:val="00756475"/>
    <w:rsid w:val="007567F4"/>
    <w:rsid w:val="00756BC0"/>
    <w:rsid w:val="00756E3A"/>
    <w:rsid w:val="00756E8B"/>
    <w:rsid w:val="007570C1"/>
    <w:rsid w:val="007571E1"/>
    <w:rsid w:val="00757A7A"/>
    <w:rsid w:val="00757B36"/>
    <w:rsid w:val="00757C75"/>
    <w:rsid w:val="00757CC0"/>
    <w:rsid w:val="0076007B"/>
    <w:rsid w:val="0076028F"/>
    <w:rsid w:val="00760D80"/>
    <w:rsid w:val="0076209F"/>
    <w:rsid w:val="00763271"/>
    <w:rsid w:val="007633E7"/>
    <w:rsid w:val="00763DF5"/>
    <w:rsid w:val="007642D5"/>
    <w:rsid w:val="007644FA"/>
    <w:rsid w:val="00764D5C"/>
    <w:rsid w:val="0076790B"/>
    <w:rsid w:val="00770751"/>
    <w:rsid w:val="00770773"/>
    <w:rsid w:val="00770E8F"/>
    <w:rsid w:val="00771572"/>
    <w:rsid w:val="0077177D"/>
    <w:rsid w:val="007722F6"/>
    <w:rsid w:val="007724A5"/>
    <w:rsid w:val="00772796"/>
    <w:rsid w:val="00772E24"/>
    <w:rsid w:val="00772E38"/>
    <w:rsid w:val="00773111"/>
    <w:rsid w:val="00773112"/>
    <w:rsid w:val="007732EA"/>
    <w:rsid w:val="00774561"/>
    <w:rsid w:val="00774ABB"/>
    <w:rsid w:val="00774C46"/>
    <w:rsid w:val="00774CCA"/>
    <w:rsid w:val="00775288"/>
    <w:rsid w:val="0077532A"/>
    <w:rsid w:val="00775F86"/>
    <w:rsid w:val="00777D56"/>
    <w:rsid w:val="00780321"/>
    <w:rsid w:val="0078041D"/>
    <w:rsid w:val="007808B3"/>
    <w:rsid w:val="00781267"/>
    <w:rsid w:val="00781AC5"/>
    <w:rsid w:val="00781B00"/>
    <w:rsid w:val="00781C11"/>
    <w:rsid w:val="00782401"/>
    <w:rsid w:val="0078275D"/>
    <w:rsid w:val="007828AF"/>
    <w:rsid w:val="00782FF7"/>
    <w:rsid w:val="00783663"/>
    <w:rsid w:val="00784BCE"/>
    <w:rsid w:val="007851D4"/>
    <w:rsid w:val="0078538A"/>
    <w:rsid w:val="0078596D"/>
    <w:rsid w:val="00785A1E"/>
    <w:rsid w:val="00785E41"/>
    <w:rsid w:val="007862C8"/>
    <w:rsid w:val="007864DA"/>
    <w:rsid w:val="0078691E"/>
    <w:rsid w:val="00786CFB"/>
    <w:rsid w:val="00787148"/>
    <w:rsid w:val="0078748D"/>
    <w:rsid w:val="00790103"/>
    <w:rsid w:val="007901D9"/>
    <w:rsid w:val="00790D9F"/>
    <w:rsid w:val="00790ECA"/>
    <w:rsid w:val="00791191"/>
    <w:rsid w:val="007912B0"/>
    <w:rsid w:val="00791563"/>
    <w:rsid w:val="007920F4"/>
    <w:rsid w:val="007921F0"/>
    <w:rsid w:val="00792799"/>
    <w:rsid w:val="00792C82"/>
    <w:rsid w:val="00793C6E"/>
    <w:rsid w:val="00794733"/>
    <w:rsid w:val="00794CD7"/>
    <w:rsid w:val="00794DA9"/>
    <w:rsid w:val="007956C7"/>
    <w:rsid w:val="00795800"/>
    <w:rsid w:val="00795B60"/>
    <w:rsid w:val="00796091"/>
    <w:rsid w:val="00796116"/>
    <w:rsid w:val="00796837"/>
    <w:rsid w:val="00797896"/>
    <w:rsid w:val="007978D6"/>
    <w:rsid w:val="00797C40"/>
    <w:rsid w:val="00797C94"/>
    <w:rsid w:val="00797E0D"/>
    <w:rsid w:val="00797FCD"/>
    <w:rsid w:val="007A0E1E"/>
    <w:rsid w:val="007A162F"/>
    <w:rsid w:val="007A1987"/>
    <w:rsid w:val="007A1BDF"/>
    <w:rsid w:val="007A1F62"/>
    <w:rsid w:val="007A2C40"/>
    <w:rsid w:val="007A2FF4"/>
    <w:rsid w:val="007A38E7"/>
    <w:rsid w:val="007A3BCD"/>
    <w:rsid w:val="007A3F11"/>
    <w:rsid w:val="007A4297"/>
    <w:rsid w:val="007A4406"/>
    <w:rsid w:val="007A4990"/>
    <w:rsid w:val="007A4A1E"/>
    <w:rsid w:val="007A4BE7"/>
    <w:rsid w:val="007A4F0C"/>
    <w:rsid w:val="007A525B"/>
    <w:rsid w:val="007A53F1"/>
    <w:rsid w:val="007A5A3E"/>
    <w:rsid w:val="007A5C32"/>
    <w:rsid w:val="007A5E38"/>
    <w:rsid w:val="007A5EE8"/>
    <w:rsid w:val="007A5F53"/>
    <w:rsid w:val="007A68F8"/>
    <w:rsid w:val="007A72F2"/>
    <w:rsid w:val="007A7955"/>
    <w:rsid w:val="007B046B"/>
    <w:rsid w:val="007B0EA6"/>
    <w:rsid w:val="007B0F48"/>
    <w:rsid w:val="007B1970"/>
    <w:rsid w:val="007B1981"/>
    <w:rsid w:val="007B19D6"/>
    <w:rsid w:val="007B2163"/>
    <w:rsid w:val="007B21B2"/>
    <w:rsid w:val="007B227D"/>
    <w:rsid w:val="007B2992"/>
    <w:rsid w:val="007B2A90"/>
    <w:rsid w:val="007B2E30"/>
    <w:rsid w:val="007B3AB3"/>
    <w:rsid w:val="007B3F5C"/>
    <w:rsid w:val="007B44A4"/>
    <w:rsid w:val="007B4649"/>
    <w:rsid w:val="007B4B5A"/>
    <w:rsid w:val="007B4D64"/>
    <w:rsid w:val="007B5196"/>
    <w:rsid w:val="007B56CC"/>
    <w:rsid w:val="007B60E0"/>
    <w:rsid w:val="007B64AD"/>
    <w:rsid w:val="007B683A"/>
    <w:rsid w:val="007B691B"/>
    <w:rsid w:val="007B6E07"/>
    <w:rsid w:val="007B7A2A"/>
    <w:rsid w:val="007B7B7F"/>
    <w:rsid w:val="007B7D1C"/>
    <w:rsid w:val="007B7DCC"/>
    <w:rsid w:val="007B7DE6"/>
    <w:rsid w:val="007C024A"/>
    <w:rsid w:val="007C0537"/>
    <w:rsid w:val="007C06FE"/>
    <w:rsid w:val="007C07A6"/>
    <w:rsid w:val="007C0912"/>
    <w:rsid w:val="007C0B1A"/>
    <w:rsid w:val="007C1C3F"/>
    <w:rsid w:val="007C1D4B"/>
    <w:rsid w:val="007C2765"/>
    <w:rsid w:val="007C2D1C"/>
    <w:rsid w:val="007C2F61"/>
    <w:rsid w:val="007C350F"/>
    <w:rsid w:val="007C45B1"/>
    <w:rsid w:val="007C4E74"/>
    <w:rsid w:val="007C4F1E"/>
    <w:rsid w:val="007C52E0"/>
    <w:rsid w:val="007C5E8D"/>
    <w:rsid w:val="007C6186"/>
    <w:rsid w:val="007C6296"/>
    <w:rsid w:val="007C68EC"/>
    <w:rsid w:val="007C6BA9"/>
    <w:rsid w:val="007C6D10"/>
    <w:rsid w:val="007C7294"/>
    <w:rsid w:val="007C78F3"/>
    <w:rsid w:val="007D07D7"/>
    <w:rsid w:val="007D0860"/>
    <w:rsid w:val="007D0886"/>
    <w:rsid w:val="007D0D92"/>
    <w:rsid w:val="007D0E91"/>
    <w:rsid w:val="007D10DE"/>
    <w:rsid w:val="007D1742"/>
    <w:rsid w:val="007D1826"/>
    <w:rsid w:val="007D1D9B"/>
    <w:rsid w:val="007D20F4"/>
    <w:rsid w:val="007D2B04"/>
    <w:rsid w:val="007D345F"/>
    <w:rsid w:val="007D3511"/>
    <w:rsid w:val="007D3617"/>
    <w:rsid w:val="007D37D8"/>
    <w:rsid w:val="007D38D5"/>
    <w:rsid w:val="007D3D8F"/>
    <w:rsid w:val="007D3E72"/>
    <w:rsid w:val="007D42AC"/>
    <w:rsid w:val="007D4BDD"/>
    <w:rsid w:val="007D4C1B"/>
    <w:rsid w:val="007D4D65"/>
    <w:rsid w:val="007D5294"/>
    <w:rsid w:val="007D5B6C"/>
    <w:rsid w:val="007D6693"/>
    <w:rsid w:val="007D6873"/>
    <w:rsid w:val="007D6E36"/>
    <w:rsid w:val="007D7401"/>
    <w:rsid w:val="007D7B6C"/>
    <w:rsid w:val="007E0760"/>
    <w:rsid w:val="007E098D"/>
    <w:rsid w:val="007E1709"/>
    <w:rsid w:val="007E1EE0"/>
    <w:rsid w:val="007E237E"/>
    <w:rsid w:val="007E23AA"/>
    <w:rsid w:val="007E2517"/>
    <w:rsid w:val="007E27FE"/>
    <w:rsid w:val="007E2921"/>
    <w:rsid w:val="007E2C9B"/>
    <w:rsid w:val="007E2D92"/>
    <w:rsid w:val="007E37F4"/>
    <w:rsid w:val="007E408F"/>
    <w:rsid w:val="007E42BD"/>
    <w:rsid w:val="007E4A18"/>
    <w:rsid w:val="007E53FC"/>
    <w:rsid w:val="007E57B2"/>
    <w:rsid w:val="007E5AEB"/>
    <w:rsid w:val="007E5C28"/>
    <w:rsid w:val="007E63E7"/>
    <w:rsid w:val="007E65C3"/>
    <w:rsid w:val="007E69C5"/>
    <w:rsid w:val="007E6A8B"/>
    <w:rsid w:val="007E6E03"/>
    <w:rsid w:val="007E70E3"/>
    <w:rsid w:val="007E7A1D"/>
    <w:rsid w:val="007E7CCF"/>
    <w:rsid w:val="007E7D13"/>
    <w:rsid w:val="007F0389"/>
    <w:rsid w:val="007F04F2"/>
    <w:rsid w:val="007F08DB"/>
    <w:rsid w:val="007F131E"/>
    <w:rsid w:val="007F1533"/>
    <w:rsid w:val="007F161C"/>
    <w:rsid w:val="007F198E"/>
    <w:rsid w:val="007F1BF1"/>
    <w:rsid w:val="007F2838"/>
    <w:rsid w:val="007F2CAA"/>
    <w:rsid w:val="007F2DD6"/>
    <w:rsid w:val="007F2E97"/>
    <w:rsid w:val="007F2EE8"/>
    <w:rsid w:val="007F33F1"/>
    <w:rsid w:val="007F3EAB"/>
    <w:rsid w:val="007F414D"/>
    <w:rsid w:val="007F4513"/>
    <w:rsid w:val="007F4ED8"/>
    <w:rsid w:val="007F5137"/>
    <w:rsid w:val="007F53F5"/>
    <w:rsid w:val="007F5992"/>
    <w:rsid w:val="007F64D6"/>
    <w:rsid w:val="007F66AE"/>
    <w:rsid w:val="007F6A9E"/>
    <w:rsid w:val="007F7009"/>
    <w:rsid w:val="007F7386"/>
    <w:rsid w:val="007F7559"/>
    <w:rsid w:val="007F7562"/>
    <w:rsid w:val="007F7FF1"/>
    <w:rsid w:val="008003F7"/>
    <w:rsid w:val="00801274"/>
    <w:rsid w:val="008022E9"/>
    <w:rsid w:val="008027F3"/>
    <w:rsid w:val="00802FB6"/>
    <w:rsid w:val="0080305E"/>
    <w:rsid w:val="00803107"/>
    <w:rsid w:val="00803B0A"/>
    <w:rsid w:val="00803CD7"/>
    <w:rsid w:val="00805355"/>
    <w:rsid w:val="008054AC"/>
    <w:rsid w:val="00805917"/>
    <w:rsid w:val="00805DF1"/>
    <w:rsid w:val="0080681F"/>
    <w:rsid w:val="00806A11"/>
    <w:rsid w:val="00806E51"/>
    <w:rsid w:val="0080703F"/>
    <w:rsid w:val="0080707B"/>
    <w:rsid w:val="008072B0"/>
    <w:rsid w:val="0080732A"/>
    <w:rsid w:val="00807614"/>
    <w:rsid w:val="008076AE"/>
    <w:rsid w:val="008078CD"/>
    <w:rsid w:val="00807F28"/>
    <w:rsid w:val="008105D5"/>
    <w:rsid w:val="0081175C"/>
    <w:rsid w:val="00811F51"/>
    <w:rsid w:val="008120E0"/>
    <w:rsid w:val="00812C28"/>
    <w:rsid w:val="00812C2C"/>
    <w:rsid w:val="0081306D"/>
    <w:rsid w:val="008131A8"/>
    <w:rsid w:val="00813B2B"/>
    <w:rsid w:val="008143A5"/>
    <w:rsid w:val="00814BAA"/>
    <w:rsid w:val="00814F3A"/>
    <w:rsid w:val="00815263"/>
    <w:rsid w:val="008152DC"/>
    <w:rsid w:val="008156CF"/>
    <w:rsid w:val="0081607D"/>
    <w:rsid w:val="008161ED"/>
    <w:rsid w:val="008167ED"/>
    <w:rsid w:val="00816E95"/>
    <w:rsid w:val="008170E6"/>
    <w:rsid w:val="008173BF"/>
    <w:rsid w:val="008176F1"/>
    <w:rsid w:val="00817D80"/>
    <w:rsid w:val="00817F19"/>
    <w:rsid w:val="008206BF"/>
    <w:rsid w:val="008209BA"/>
    <w:rsid w:val="00820A65"/>
    <w:rsid w:val="00820E9C"/>
    <w:rsid w:val="00821002"/>
    <w:rsid w:val="00821524"/>
    <w:rsid w:val="00821F42"/>
    <w:rsid w:val="00821F5A"/>
    <w:rsid w:val="00821FBE"/>
    <w:rsid w:val="00822159"/>
    <w:rsid w:val="00822ACD"/>
    <w:rsid w:val="00822AD1"/>
    <w:rsid w:val="00822BAF"/>
    <w:rsid w:val="008236EC"/>
    <w:rsid w:val="008243E9"/>
    <w:rsid w:val="008246FA"/>
    <w:rsid w:val="00824C3F"/>
    <w:rsid w:val="008259BD"/>
    <w:rsid w:val="00825A0E"/>
    <w:rsid w:val="00825A40"/>
    <w:rsid w:val="00826012"/>
    <w:rsid w:val="008266E1"/>
    <w:rsid w:val="00826772"/>
    <w:rsid w:val="0082687C"/>
    <w:rsid w:val="0082695D"/>
    <w:rsid w:val="0082699B"/>
    <w:rsid w:val="008275B7"/>
    <w:rsid w:val="008276C2"/>
    <w:rsid w:val="00827761"/>
    <w:rsid w:val="00827BC5"/>
    <w:rsid w:val="0083003D"/>
    <w:rsid w:val="008301A4"/>
    <w:rsid w:val="0083033D"/>
    <w:rsid w:val="0083041D"/>
    <w:rsid w:val="00830728"/>
    <w:rsid w:val="008307C7"/>
    <w:rsid w:val="00830D95"/>
    <w:rsid w:val="00830F70"/>
    <w:rsid w:val="00830F77"/>
    <w:rsid w:val="00831D01"/>
    <w:rsid w:val="00832686"/>
    <w:rsid w:val="0083281D"/>
    <w:rsid w:val="0083283C"/>
    <w:rsid w:val="00832A1B"/>
    <w:rsid w:val="00832EBC"/>
    <w:rsid w:val="0083349B"/>
    <w:rsid w:val="00833B0D"/>
    <w:rsid w:val="00833F3C"/>
    <w:rsid w:val="00836031"/>
    <w:rsid w:val="0083674F"/>
    <w:rsid w:val="00836ACF"/>
    <w:rsid w:val="00836D58"/>
    <w:rsid w:val="0083770D"/>
    <w:rsid w:val="00840B1E"/>
    <w:rsid w:val="00841170"/>
    <w:rsid w:val="008418BC"/>
    <w:rsid w:val="00841CB2"/>
    <w:rsid w:val="00841F39"/>
    <w:rsid w:val="00841F54"/>
    <w:rsid w:val="00841F7A"/>
    <w:rsid w:val="00842954"/>
    <w:rsid w:val="00842B87"/>
    <w:rsid w:val="00842E23"/>
    <w:rsid w:val="00842FC7"/>
    <w:rsid w:val="00843239"/>
    <w:rsid w:val="00843616"/>
    <w:rsid w:val="00843D39"/>
    <w:rsid w:val="00844C63"/>
    <w:rsid w:val="008450D4"/>
    <w:rsid w:val="00845166"/>
    <w:rsid w:val="008451BA"/>
    <w:rsid w:val="0084716B"/>
    <w:rsid w:val="0084760B"/>
    <w:rsid w:val="00847D65"/>
    <w:rsid w:val="00847F24"/>
    <w:rsid w:val="0085027C"/>
    <w:rsid w:val="00850C06"/>
    <w:rsid w:val="00851303"/>
    <w:rsid w:val="00851656"/>
    <w:rsid w:val="0085168E"/>
    <w:rsid w:val="008519C2"/>
    <w:rsid w:val="00851A5E"/>
    <w:rsid w:val="00851BF9"/>
    <w:rsid w:val="00851ED5"/>
    <w:rsid w:val="008521A7"/>
    <w:rsid w:val="008523F9"/>
    <w:rsid w:val="008537B9"/>
    <w:rsid w:val="00853876"/>
    <w:rsid w:val="00853F05"/>
    <w:rsid w:val="00853F92"/>
    <w:rsid w:val="00855768"/>
    <w:rsid w:val="0085587C"/>
    <w:rsid w:val="00855A1D"/>
    <w:rsid w:val="0085641D"/>
    <w:rsid w:val="00856C12"/>
    <w:rsid w:val="00856C1D"/>
    <w:rsid w:val="00857117"/>
    <w:rsid w:val="008571CE"/>
    <w:rsid w:val="008577CA"/>
    <w:rsid w:val="00857AA6"/>
    <w:rsid w:val="00857E07"/>
    <w:rsid w:val="00857ED0"/>
    <w:rsid w:val="00860CB3"/>
    <w:rsid w:val="00860F16"/>
    <w:rsid w:val="00861891"/>
    <w:rsid w:val="00861F1A"/>
    <w:rsid w:val="008621C9"/>
    <w:rsid w:val="008623E3"/>
    <w:rsid w:val="008626FB"/>
    <w:rsid w:val="00862CA7"/>
    <w:rsid w:val="00862EC6"/>
    <w:rsid w:val="008630D0"/>
    <w:rsid w:val="0086322F"/>
    <w:rsid w:val="008637E1"/>
    <w:rsid w:val="00863CCA"/>
    <w:rsid w:val="00863F46"/>
    <w:rsid w:val="00864236"/>
    <w:rsid w:val="00864743"/>
    <w:rsid w:val="008647F0"/>
    <w:rsid w:val="00864A63"/>
    <w:rsid w:val="008650F3"/>
    <w:rsid w:val="008651D4"/>
    <w:rsid w:val="0086566E"/>
    <w:rsid w:val="00865757"/>
    <w:rsid w:val="008659F7"/>
    <w:rsid w:val="00865B49"/>
    <w:rsid w:val="00866176"/>
    <w:rsid w:val="008661BE"/>
    <w:rsid w:val="0086640D"/>
    <w:rsid w:val="00866D56"/>
    <w:rsid w:val="00866D96"/>
    <w:rsid w:val="00867421"/>
    <w:rsid w:val="008705CF"/>
    <w:rsid w:val="008708A1"/>
    <w:rsid w:val="008712F9"/>
    <w:rsid w:val="00871313"/>
    <w:rsid w:val="00871BC7"/>
    <w:rsid w:val="00871FD5"/>
    <w:rsid w:val="00872071"/>
    <w:rsid w:val="0087226E"/>
    <w:rsid w:val="008722A9"/>
    <w:rsid w:val="00872DAF"/>
    <w:rsid w:val="00872E7D"/>
    <w:rsid w:val="008733D4"/>
    <w:rsid w:val="00873F47"/>
    <w:rsid w:val="00874862"/>
    <w:rsid w:val="0087490C"/>
    <w:rsid w:val="00874BD7"/>
    <w:rsid w:val="00875393"/>
    <w:rsid w:val="00875507"/>
    <w:rsid w:val="0087587F"/>
    <w:rsid w:val="008759D4"/>
    <w:rsid w:val="00875B2F"/>
    <w:rsid w:val="00875DD2"/>
    <w:rsid w:val="008765CB"/>
    <w:rsid w:val="008768E3"/>
    <w:rsid w:val="008768FC"/>
    <w:rsid w:val="00876F78"/>
    <w:rsid w:val="00876FBB"/>
    <w:rsid w:val="008775A4"/>
    <w:rsid w:val="00880591"/>
    <w:rsid w:val="008807E9"/>
    <w:rsid w:val="00880D66"/>
    <w:rsid w:val="008811EA"/>
    <w:rsid w:val="008817A4"/>
    <w:rsid w:val="0088188B"/>
    <w:rsid w:val="00881D02"/>
    <w:rsid w:val="008820A6"/>
    <w:rsid w:val="00882394"/>
    <w:rsid w:val="008825C6"/>
    <w:rsid w:val="0088285D"/>
    <w:rsid w:val="00882A35"/>
    <w:rsid w:val="008833D3"/>
    <w:rsid w:val="008839E7"/>
    <w:rsid w:val="00883AE5"/>
    <w:rsid w:val="00884108"/>
    <w:rsid w:val="00884C10"/>
    <w:rsid w:val="00884CA3"/>
    <w:rsid w:val="008852AB"/>
    <w:rsid w:val="008857B5"/>
    <w:rsid w:val="00885DC2"/>
    <w:rsid w:val="00885DE7"/>
    <w:rsid w:val="00886594"/>
    <w:rsid w:val="00886FDC"/>
    <w:rsid w:val="00887074"/>
    <w:rsid w:val="008878AC"/>
    <w:rsid w:val="00887F6D"/>
    <w:rsid w:val="00890D9A"/>
    <w:rsid w:val="0089101B"/>
    <w:rsid w:val="00891514"/>
    <w:rsid w:val="00891817"/>
    <w:rsid w:val="00891AAD"/>
    <w:rsid w:val="00891DA0"/>
    <w:rsid w:val="00891E2C"/>
    <w:rsid w:val="00892771"/>
    <w:rsid w:val="00893D97"/>
    <w:rsid w:val="00893E85"/>
    <w:rsid w:val="00893F94"/>
    <w:rsid w:val="008945F3"/>
    <w:rsid w:val="0089471E"/>
    <w:rsid w:val="00895093"/>
    <w:rsid w:val="00895DF0"/>
    <w:rsid w:val="00896218"/>
    <w:rsid w:val="0089621A"/>
    <w:rsid w:val="008969C6"/>
    <w:rsid w:val="00897272"/>
    <w:rsid w:val="0089734A"/>
    <w:rsid w:val="00897A9E"/>
    <w:rsid w:val="00897AD8"/>
    <w:rsid w:val="00897F6F"/>
    <w:rsid w:val="008A043D"/>
    <w:rsid w:val="008A0CC2"/>
    <w:rsid w:val="008A0D21"/>
    <w:rsid w:val="008A126D"/>
    <w:rsid w:val="008A17CB"/>
    <w:rsid w:val="008A2312"/>
    <w:rsid w:val="008A23DE"/>
    <w:rsid w:val="008A2484"/>
    <w:rsid w:val="008A2CB8"/>
    <w:rsid w:val="008A30A1"/>
    <w:rsid w:val="008A3923"/>
    <w:rsid w:val="008A3A6F"/>
    <w:rsid w:val="008A4120"/>
    <w:rsid w:val="008A46A2"/>
    <w:rsid w:val="008A47A2"/>
    <w:rsid w:val="008A4A62"/>
    <w:rsid w:val="008A4A73"/>
    <w:rsid w:val="008A5183"/>
    <w:rsid w:val="008A51F7"/>
    <w:rsid w:val="008A55DB"/>
    <w:rsid w:val="008A5609"/>
    <w:rsid w:val="008A56A2"/>
    <w:rsid w:val="008A5EED"/>
    <w:rsid w:val="008A68A7"/>
    <w:rsid w:val="008A6DAE"/>
    <w:rsid w:val="008A7A83"/>
    <w:rsid w:val="008A7F56"/>
    <w:rsid w:val="008B03C1"/>
    <w:rsid w:val="008B046C"/>
    <w:rsid w:val="008B0744"/>
    <w:rsid w:val="008B0EDB"/>
    <w:rsid w:val="008B0F1C"/>
    <w:rsid w:val="008B107A"/>
    <w:rsid w:val="008B16C3"/>
    <w:rsid w:val="008B173F"/>
    <w:rsid w:val="008B1ED3"/>
    <w:rsid w:val="008B245E"/>
    <w:rsid w:val="008B3722"/>
    <w:rsid w:val="008B37EB"/>
    <w:rsid w:val="008B3FA0"/>
    <w:rsid w:val="008B47E3"/>
    <w:rsid w:val="008B4C25"/>
    <w:rsid w:val="008B4F56"/>
    <w:rsid w:val="008B5407"/>
    <w:rsid w:val="008B5757"/>
    <w:rsid w:val="008B5CC2"/>
    <w:rsid w:val="008B5DE6"/>
    <w:rsid w:val="008B5F98"/>
    <w:rsid w:val="008B6270"/>
    <w:rsid w:val="008B6EA0"/>
    <w:rsid w:val="008B73F5"/>
    <w:rsid w:val="008B7C59"/>
    <w:rsid w:val="008C0D51"/>
    <w:rsid w:val="008C1109"/>
    <w:rsid w:val="008C178C"/>
    <w:rsid w:val="008C17FB"/>
    <w:rsid w:val="008C1D12"/>
    <w:rsid w:val="008C2E03"/>
    <w:rsid w:val="008C33BC"/>
    <w:rsid w:val="008C3C07"/>
    <w:rsid w:val="008C43C6"/>
    <w:rsid w:val="008C5561"/>
    <w:rsid w:val="008C5712"/>
    <w:rsid w:val="008C5A98"/>
    <w:rsid w:val="008C5E1F"/>
    <w:rsid w:val="008C6B74"/>
    <w:rsid w:val="008C77DB"/>
    <w:rsid w:val="008C7E98"/>
    <w:rsid w:val="008D052D"/>
    <w:rsid w:val="008D0F0C"/>
    <w:rsid w:val="008D0FDD"/>
    <w:rsid w:val="008D1565"/>
    <w:rsid w:val="008D1F8E"/>
    <w:rsid w:val="008D2843"/>
    <w:rsid w:val="008D292D"/>
    <w:rsid w:val="008D29C1"/>
    <w:rsid w:val="008D2B91"/>
    <w:rsid w:val="008D2D66"/>
    <w:rsid w:val="008D3444"/>
    <w:rsid w:val="008D3FAE"/>
    <w:rsid w:val="008D481E"/>
    <w:rsid w:val="008D592C"/>
    <w:rsid w:val="008D5D2E"/>
    <w:rsid w:val="008D6109"/>
    <w:rsid w:val="008D6365"/>
    <w:rsid w:val="008D66DF"/>
    <w:rsid w:val="008D6AF9"/>
    <w:rsid w:val="008D6C1A"/>
    <w:rsid w:val="008D7284"/>
    <w:rsid w:val="008D7641"/>
    <w:rsid w:val="008D7818"/>
    <w:rsid w:val="008E034B"/>
    <w:rsid w:val="008E03AA"/>
    <w:rsid w:val="008E0921"/>
    <w:rsid w:val="008E093C"/>
    <w:rsid w:val="008E0ECD"/>
    <w:rsid w:val="008E1848"/>
    <w:rsid w:val="008E1876"/>
    <w:rsid w:val="008E1A9F"/>
    <w:rsid w:val="008E1B38"/>
    <w:rsid w:val="008E1CDA"/>
    <w:rsid w:val="008E232F"/>
    <w:rsid w:val="008E3223"/>
    <w:rsid w:val="008E3370"/>
    <w:rsid w:val="008E3A8D"/>
    <w:rsid w:val="008E3B59"/>
    <w:rsid w:val="008E3C58"/>
    <w:rsid w:val="008E3C5B"/>
    <w:rsid w:val="008E49ED"/>
    <w:rsid w:val="008E4A2A"/>
    <w:rsid w:val="008E4E2C"/>
    <w:rsid w:val="008E5409"/>
    <w:rsid w:val="008E7010"/>
    <w:rsid w:val="008E7270"/>
    <w:rsid w:val="008E73DE"/>
    <w:rsid w:val="008E7CAF"/>
    <w:rsid w:val="008F03E9"/>
    <w:rsid w:val="008F0CA0"/>
    <w:rsid w:val="008F1EFC"/>
    <w:rsid w:val="008F25BD"/>
    <w:rsid w:val="008F31CC"/>
    <w:rsid w:val="008F3A72"/>
    <w:rsid w:val="008F43FE"/>
    <w:rsid w:val="008F4731"/>
    <w:rsid w:val="008F4ECB"/>
    <w:rsid w:val="008F505F"/>
    <w:rsid w:val="008F58E8"/>
    <w:rsid w:val="008F5945"/>
    <w:rsid w:val="008F5BA3"/>
    <w:rsid w:val="008F6148"/>
    <w:rsid w:val="008F6166"/>
    <w:rsid w:val="008F6460"/>
    <w:rsid w:val="008F6647"/>
    <w:rsid w:val="008F720D"/>
    <w:rsid w:val="008F7218"/>
    <w:rsid w:val="008F7398"/>
    <w:rsid w:val="008F745A"/>
    <w:rsid w:val="008F7631"/>
    <w:rsid w:val="008F77EA"/>
    <w:rsid w:val="008F7A89"/>
    <w:rsid w:val="008F7CFF"/>
    <w:rsid w:val="008F7F95"/>
    <w:rsid w:val="00900BC2"/>
    <w:rsid w:val="00900C0A"/>
    <w:rsid w:val="00900D7C"/>
    <w:rsid w:val="009012FD"/>
    <w:rsid w:val="00901515"/>
    <w:rsid w:val="00901E70"/>
    <w:rsid w:val="00902CAA"/>
    <w:rsid w:val="0090300B"/>
    <w:rsid w:val="009037B2"/>
    <w:rsid w:val="0090380D"/>
    <w:rsid w:val="00903F9A"/>
    <w:rsid w:val="00905269"/>
    <w:rsid w:val="00906279"/>
    <w:rsid w:val="0090628F"/>
    <w:rsid w:val="00906A0A"/>
    <w:rsid w:val="00906C1E"/>
    <w:rsid w:val="00906FCD"/>
    <w:rsid w:val="00907234"/>
    <w:rsid w:val="00907291"/>
    <w:rsid w:val="009075A4"/>
    <w:rsid w:val="00907730"/>
    <w:rsid w:val="009078D9"/>
    <w:rsid w:val="009109F2"/>
    <w:rsid w:val="00910C2C"/>
    <w:rsid w:val="00910D7C"/>
    <w:rsid w:val="00911612"/>
    <w:rsid w:val="00911AAD"/>
    <w:rsid w:val="009122EA"/>
    <w:rsid w:val="009124FB"/>
    <w:rsid w:val="0091253C"/>
    <w:rsid w:val="00912850"/>
    <w:rsid w:val="009129B1"/>
    <w:rsid w:val="00912A49"/>
    <w:rsid w:val="0091389A"/>
    <w:rsid w:val="009140B9"/>
    <w:rsid w:val="0091414E"/>
    <w:rsid w:val="009144B8"/>
    <w:rsid w:val="0091453E"/>
    <w:rsid w:val="00914CC7"/>
    <w:rsid w:val="00914ED1"/>
    <w:rsid w:val="00914F6D"/>
    <w:rsid w:val="00915D85"/>
    <w:rsid w:val="00915EFC"/>
    <w:rsid w:val="009160CF"/>
    <w:rsid w:val="00916289"/>
    <w:rsid w:val="009167FA"/>
    <w:rsid w:val="00916A98"/>
    <w:rsid w:val="00916F86"/>
    <w:rsid w:val="00917E24"/>
    <w:rsid w:val="00920663"/>
    <w:rsid w:val="00920D13"/>
    <w:rsid w:val="00920FEB"/>
    <w:rsid w:val="009214B8"/>
    <w:rsid w:val="00921586"/>
    <w:rsid w:val="00921A79"/>
    <w:rsid w:val="009228D5"/>
    <w:rsid w:val="009229E5"/>
    <w:rsid w:val="00922DB3"/>
    <w:rsid w:val="009231B1"/>
    <w:rsid w:val="00924994"/>
    <w:rsid w:val="00924AA6"/>
    <w:rsid w:val="00924B01"/>
    <w:rsid w:val="00924CC0"/>
    <w:rsid w:val="00924D8B"/>
    <w:rsid w:val="00925AC8"/>
    <w:rsid w:val="00925CD9"/>
    <w:rsid w:val="00925EF9"/>
    <w:rsid w:val="00925F63"/>
    <w:rsid w:val="009265D5"/>
    <w:rsid w:val="00926ED7"/>
    <w:rsid w:val="00926FE4"/>
    <w:rsid w:val="0092719C"/>
    <w:rsid w:val="00927847"/>
    <w:rsid w:val="00927C43"/>
    <w:rsid w:val="00930C58"/>
    <w:rsid w:val="00930F9A"/>
    <w:rsid w:val="0093177C"/>
    <w:rsid w:val="00931A0E"/>
    <w:rsid w:val="00931A66"/>
    <w:rsid w:val="009320B1"/>
    <w:rsid w:val="00932976"/>
    <w:rsid w:val="00932D06"/>
    <w:rsid w:val="0093368F"/>
    <w:rsid w:val="009339F9"/>
    <w:rsid w:val="0093418A"/>
    <w:rsid w:val="009346D9"/>
    <w:rsid w:val="009348D2"/>
    <w:rsid w:val="00934E65"/>
    <w:rsid w:val="00935004"/>
    <w:rsid w:val="0093561F"/>
    <w:rsid w:val="00935AFB"/>
    <w:rsid w:val="0093619A"/>
    <w:rsid w:val="00937179"/>
    <w:rsid w:val="00937640"/>
    <w:rsid w:val="00937787"/>
    <w:rsid w:val="00937905"/>
    <w:rsid w:val="009400CE"/>
    <w:rsid w:val="009404DB"/>
    <w:rsid w:val="0094086F"/>
    <w:rsid w:val="0094093E"/>
    <w:rsid w:val="00940DD3"/>
    <w:rsid w:val="00941051"/>
    <w:rsid w:val="00941756"/>
    <w:rsid w:val="009417DE"/>
    <w:rsid w:val="00942268"/>
    <w:rsid w:val="00942734"/>
    <w:rsid w:val="00942F1A"/>
    <w:rsid w:val="0094344B"/>
    <w:rsid w:val="009434D2"/>
    <w:rsid w:val="009438A5"/>
    <w:rsid w:val="0094414C"/>
    <w:rsid w:val="00944195"/>
    <w:rsid w:val="009442E7"/>
    <w:rsid w:val="00944B51"/>
    <w:rsid w:val="00945565"/>
    <w:rsid w:val="00945682"/>
    <w:rsid w:val="00945B59"/>
    <w:rsid w:val="00945DB7"/>
    <w:rsid w:val="00945EB1"/>
    <w:rsid w:val="00945F15"/>
    <w:rsid w:val="00947EE9"/>
    <w:rsid w:val="00947F21"/>
    <w:rsid w:val="00947F52"/>
    <w:rsid w:val="0095012B"/>
    <w:rsid w:val="0095092D"/>
    <w:rsid w:val="00950D39"/>
    <w:rsid w:val="00950EBC"/>
    <w:rsid w:val="00951720"/>
    <w:rsid w:val="00951948"/>
    <w:rsid w:val="00951A3A"/>
    <w:rsid w:val="00951B4A"/>
    <w:rsid w:val="009520DE"/>
    <w:rsid w:val="00952CF7"/>
    <w:rsid w:val="00952F8E"/>
    <w:rsid w:val="009533B9"/>
    <w:rsid w:val="0095350C"/>
    <w:rsid w:val="00953A32"/>
    <w:rsid w:val="00953D78"/>
    <w:rsid w:val="00953E53"/>
    <w:rsid w:val="009548BA"/>
    <w:rsid w:val="00954C0F"/>
    <w:rsid w:val="00954F30"/>
    <w:rsid w:val="00954FCE"/>
    <w:rsid w:val="0095503D"/>
    <w:rsid w:val="009557E4"/>
    <w:rsid w:val="00956299"/>
    <w:rsid w:val="009562E7"/>
    <w:rsid w:val="009562E9"/>
    <w:rsid w:val="00956611"/>
    <w:rsid w:val="0095717F"/>
    <w:rsid w:val="00957232"/>
    <w:rsid w:val="0095763C"/>
    <w:rsid w:val="009606FB"/>
    <w:rsid w:val="009612F8"/>
    <w:rsid w:val="00961634"/>
    <w:rsid w:val="00961856"/>
    <w:rsid w:val="009619D6"/>
    <w:rsid w:val="0096290A"/>
    <w:rsid w:val="00962E46"/>
    <w:rsid w:val="0096379E"/>
    <w:rsid w:val="0096384C"/>
    <w:rsid w:val="00963BDC"/>
    <w:rsid w:val="00963F88"/>
    <w:rsid w:val="00964E2B"/>
    <w:rsid w:val="00965A90"/>
    <w:rsid w:val="00965AAF"/>
    <w:rsid w:val="00965E1E"/>
    <w:rsid w:val="00965F3A"/>
    <w:rsid w:val="00967308"/>
    <w:rsid w:val="009677DB"/>
    <w:rsid w:val="00967A52"/>
    <w:rsid w:val="00970431"/>
    <w:rsid w:val="00970FEF"/>
    <w:rsid w:val="00971324"/>
    <w:rsid w:val="00971A87"/>
    <w:rsid w:val="00971ADE"/>
    <w:rsid w:val="00971CF0"/>
    <w:rsid w:val="00971DD7"/>
    <w:rsid w:val="00972005"/>
    <w:rsid w:val="0097368A"/>
    <w:rsid w:val="0097417B"/>
    <w:rsid w:val="00974AE3"/>
    <w:rsid w:val="00975418"/>
    <w:rsid w:val="0097566E"/>
    <w:rsid w:val="00975AC7"/>
    <w:rsid w:val="00975F30"/>
    <w:rsid w:val="00976ECB"/>
    <w:rsid w:val="00976FF7"/>
    <w:rsid w:val="00977581"/>
    <w:rsid w:val="00977824"/>
    <w:rsid w:val="009803F4"/>
    <w:rsid w:val="00980D78"/>
    <w:rsid w:val="00981A9E"/>
    <w:rsid w:val="0098312D"/>
    <w:rsid w:val="0098334D"/>
    <w:rsid w:val="009834F3"/>
    <w:rsid w:val="0098365A"/>
    <w:rsid w:val="009836F1"/>
    <w:rsid w:val="00983AFC"/>
    <w:rsid w:val="009847B8"/>
    <w:rsid w:val="00985683"/>
    <w:rsid w:val="009863E3"/>
    <w:rsid w:val="00986553"/>
    <w:rsid w:val="009866EF"/>
    <w:rsid w:val="009868E1"/>
    <w:rsid w:val="009868E9"/>
    <w:rsid w:val="00986BF9"/>
    <w:rsid w:val="00986C70"/>
    <w:rsid w:val="0098759B"/>
    <w:rsid w:val="00987607"/>
    <w:rsid w:val="0099012D"/>
    <w:rsid w:val="0099027B"/>
    <w:rsid w:val="009909CC"/>
    <w:rsid w:val="00990D0D"/>
    <w:rsid w:val="00990DB5"/>
    <w:rsid w:val="00990E26"/>
    <w:rsid w:val="00991019"/>
    <w:rsid w:val="0099104A"/>
    <w:rsid w:val="0099136C"/>
    <w:rsid w:val="009914C4"/>
    <w:rsid w:val="00991579"/>
    <w:rsid w:val="009915BE"/>
    <w:rsid w:val="0099223F"/>
    <w:rsid w:val="009927EC"/>
    <w:rsid w:val="00992C03"/>
    <w:rsid w:val="00992FA7"/>
    <w:rsid w:val="0099360B"/>
    <w:rsid w:val="009937A6"/>
    <w:rsid w:val="00993A99"/>
    <w:rsid w:val="00993DB1"/>
    <w:rsid w:val="00994390"/>
    <w:rsid w:val="009945AE"/>
    <w:rsid w:val="00994C09"/>
    <w:rsid w:val="00994FF0"/>
    <w:rsid w:val="00995088"/>
    <w:rsid w:val="00995129"/>
    <w:rsid w:val="00995B19"/>
    <w:rsid w:val="00996137"/>
    <w:rsid w:val="009965E9"/>
    <w:rsid w:val="00996CFB"/>
    <w:rsid w:val="00996EC1"/>
    <w:rsid w:val="009A00BC"/>
    <w:rsid w:val="009A0113"/>
    <w:rsid w:val="009A13E1"/>
    <w:rsid w:val="009A1BDB"/>
    <w:rsid w:val="009A1C11"/>
    <w:rsid w:val="009A1D11"/>
    <w:rsid w:val="009A2A78"/>
    <w:rsid w:val="009A2F56"/>
    <w:rsid w:val="009A31CD"/>
    <w:rsid w:val="009A3D16"/>
    <w:rsid w:val="009A3F00"/>
    <w:rsid w:val="009A40A3"/>
    <w:rsid w:val="009A40AF"/>
    <w:rsid w:val="009A4130"/>
    <w:rsid w:val="009A4BFF"/>
    <w:rsid w:val="009A5BC8"/>
    <w:rsid w:val="009A5CEE"/>
    <w:rsid w:val="009A6317"/>
    <w:rsid w:val="009A6AD0"/>
    <w:rsid w:val="009A7159"/>
    <w:rsid w:val="009A72BE"/>
    <w:rsid w:val="009A783A"/>
    <w:rsid w:val="009A7DB2"/>
    <w:rsid w:val="009B0115"/>
    <w:rsid w:val="009B053C"/>
    <w:rsid w:val="009B07FE"/>
    <w:rsid w:val="009B08C7"/>
    <w:rsid w:val="009B0A28"/>
    <w:rsid w:val="009B0A59"/>
    <w:rsid w:val="009B1AEA"/>
    <w:rsid w:val="009B1BF5"/>
    <w:rsid w:val="009B1D5F"/>
    <w:rsid w:val="009B2427"/>
    <w:rsid w:val="009B3A45"/>
    <w:rsid w:val="009B48D1"/>
    <w:rsid w:val="009B4A64"/>
    <w:rsid w:val="009B4B6E"/>
    <w:rsid w:val="009B4DAA"/>
    <w:rsid w:val="009B531B"/>
    <w:rsid w:val="009B5617"/>
    <w:rsid w:val="009B5842"/>
    <w:rsid w:val="009B5C92"/>
    <w:rsid w:val="009B5F6F"/>
    <w:rsid w:val="009B6823"/>
    <w:rsid w:val="009B69AF"/>
    <w:rsid w:val="009B70F9"/>
    <w:rsid w:val="009B728F"/>
    <w:rsid w:val="009B74F6"/>
    <w:rsid w:val="009B75F3"/>
    <w:rsid w:val="009B7A6C"/>
    <w:rsid w:val="009B7C85"/>
    <w:rsid w:val="009B7DAF"/>
    <w:rsid w:val="009C0B94"/>
    <w:rsid w:val="009C1173"/>
    <w:rsid w:val="009C1DFA"/>
    <w:rsid w:val="009C1E7A"/>
    <w:rsid w:val="009C1EA1"/>
    <w:rsid w:val="009C2EAB"/>
    <w:rsid w:val="009C2F58"/>
    <w:rsid w:val="009C3690"/>
    <w:rsid w:val="009C3CF7"/>
    <w:rsid w:val="009C50AC"/>
    <w:rsid w:val="009C50D6"/>
    <w:rsid w:val="009C533E"/>
    <w:rsid w:val="009C535B"/>
    <w:rsid w:val="009C5429"/>
    <w:rsid w:val="009C5808"/>
    <w:rsid w:val="009C5D23"/>
    <w:rsid w:val="009C65B9"/>
    <w:rsid w:val="009C6CCA"/>
    <w:rsid w:val="009C6D14"/>
    <w:rsid w:val="009C7BAD"/>
    <w:rsid w:val="009D0008"/>
    <w:rsid w:val="009D011D"/>
    <w:rsid w:val="009D09D0"/>
    <w:rsid w:val="009D0B5C"/>
    <w:rsid w:val="009D0BCF"/>
    <w:rsid w:val="009D11AD"/>
    <w:rsid w:val="009D12A6"/>
    <w:rsid w:val="009D131D"/>
    <w:rsid w:val="009D1598"/>
    <w:rsid w:val="009D219B"/>
    <w:rsid w:val="009D225F"/>
    <w:rsid w:val="009D2657"/>
    <w:rsid w:val="009D27BB"/>
    <w:rsid w:val="009D2BDC"/>
    <w:rsid w:val="009D33C9"/>
    <w:rsid w:val="009D37DF"/>
    <w:rsid w:val="009D3C18"/>
    <w:rsid w:val="009D4541"/>
    <w:rsid w:val="009D47C0"/>
    <w:rsid w:val="009D4E7A"/>
    <w:rsid w:val="009D5551"/>
    <w:rsid w:val="009D59F5"/>
    <w:rsid w:val="009D5A2C"/>
    <w:rsid w:val="009D5CFE"/>
    <w:rsid w:val="009D61CE"/>
    <w:rsid w:val="009D745B"/>
    <w:rsid w:val="009D75E0"/>
    <w:rsid w:val="009D786D"/>
    <w:rsid w:val="009D7A44"/>
    <w:rsid w:val="009D7D97"/>
    <w:rsid w:val="009E03A2"/>
    <w:rsid w:val="009E0937"/>
    <w:rsid w:val="009E0C81"/>
    <w:rsid w:val="009E1501"/>
    <w:rsid w:val="009E15F5"/>
    <w:rsid w:val="009E1ED7"/>
    <w:rsid w:val="009E2488"/>
    <w:rsid w:val="009E2F14"/>
    <w:rsid w:val="009E3543"/>
    <w:rsid w:val="009E3B2E"/>
    <w:rsid w:val="009E3C5A"/>
    <w:rsid w:val="009E41A6"/>
    <w:rsid w:val="009E44EB"/>
    <w:rsid w:val="009E4636"/>
    <w:rsid w:val="009E47D3"/>
    <w:rsid w:val="009E49A4"/>
    <w:rsid w:val="009E5C90"/>
    <w:rsid w:val="009E5DF3"/>
    <w:rsid w:val="009E6057"/>
    <w:rsid w:val="009E6B45"/>
    <w:rsid w:val="009E6F38"/>
    <w:rsid w:val="009E723D"/>
    <w:rsid w:val="009E766D"/>
    <w:rsid w:val="009F0610"/>
    <w:rsid w:val="009F071F"/>
    <w:rsid w:val="009F10E3"/>
    <w:rsid w:val="009F113E"/>
    <w:rsid w:val="009F1EA5"/>
    <w:rsid w:val="009F22FD"/>
    <w:rsid w:val="009F2A67"/>
    <w:rsid w:val="009F2F22"/>
    <w:rsid w:val="009F369F"/>
    <w:rsid w:val="009F3AD1"/>
    <w:rsid w:val="009F420E"/>
    <w:rsid w:val="009F4DF9"/>
    <w:rsid w:val="009F4E9F"/>
    <w:rsid w:val="009F5552"/>
    <w:rsid w:val="009F571D"/>
    <w:rsid w:val="009F59D8"/>
    <w:rsid w:val="009F5DBC"/>
    <w:rsid w:val="009F624E"/>
    <w:rsid w:val="009F6687"/>
    <w:rsid w:val="009F6969"/>
    <w:rsid w:val="009F70D2"/>
    <w:rsid w:val="009F73F1"/>
    <w:rsid w:val="009F74D3"/>
    <w:rsid w:val="009F7738"/>
    <w:rsid w:val="009F7CC5"/>
    <w:rsid w:val="00A002A2"/>
    <w:rsid w:val="00A008C9"/>
    <w:rsid w:val="00A0092A"/>
    <w:rsid w:val="00A013B4"/>
    <w:rsid w:val="00A014E7"/>
    <w:rsid w:val="00A0160E"/>
    <w:rsid w:val="00A01810"/>
    <w:rsid w:val="00A01B60"/>
    <w:rsid w:val="00A01C76"/>
    <w:rsid w:val="00A01D26"/>
    <w:rsid w:val="00A028F5"/>
    <w:rsid w:val="00A0327F"/>
    <w:rsid w:val="00A0344A"/>
    <w:rsid w:val="00A0374A"/>
    <w:rsid w:val="00A039B2"/>
    <w:rsid w:val="00A03CC8"/>
    <w:rsid w:val="00A04532"/>
    <w:rsid w:val="00A045E5"/>
    <w:rsid w:val="00A04790"/>
    <w:rsid w:val="00A04E3D"/>
    <w:rsid w:val="00A061CA"/>
    <w:rsid w:val="00A064B0"/>
    <w:rsid w:val="00A065B5"/>
    <w:rsid w:val="00A068D9"/>
    <w:rsid w:val="00A07329"/>
    <w:rsid w:val="00A07623"/>
    <w:rsid w:val="00A078B5"/>
    <w:rsid w:val="00A07DBF"/>
    <w:rsid w:val="00A105FD"/>
    <w:rsid w:val="00A10752"/>
    <w:rsid w:val="00A10E29"/>
    <w:rsid w:val="00A118B2"/>
    <w:rsid w:val="00A11C3C"/>
    <w:rsid w:val="00A11CC5"/>
    <w:rsid w:val="00A11D36"/>
    <w:rsid w:val="00A11E48"/>
    <w:rsid w:val="00A11FC4"/>
    <w:rsid w:val="00A12040"/>
    <w:rsid w:val="00A12927"/>
    <w:rsid w:val="00A14855"/>
    <w:rsid w:val="00A14BC2"/>
    <w:rsid w:val="00A1571D"/>
    <w:rsid w:val="00A163DB"/>
    <w:rsid w:val="00A1680F"/>
    <w:rsid w:val="00A16E20"/>
    <w:rsid w:val="00A17228"/>
    <w:rsid w:val="00A179C9"/>
    <w:rsid w:val="00A208F9"/>
    <w:rsid w:val="00A20A60"/>
    <w:rsid w:val="00A20B74"/>
    <w:rsid w:val="00A20E25"/>
    <w:rsid w:val="00A20E6C"/>
    <w:rsid w:val="00A2129D"/>
    <w:rsid w:val="00A218E9"/>
    <w:rsid w:val="00A22284"/>
    <w:rsid w:val="00A222BC"/>
    <w:rsid w:val="00A22562"/>
    <w:rsid w:val="00A2274B"/>
    <w:rsid w:val="00A22998"/>
    <w:rsid w:val="00A22AF9"/>
    <w:rsid w:val="00A22B51"/>
    <w:rsid w:val="00A22D67"/>
    <w:rsid w:val="00A23498"/>
    <w:rsid w:val="00A23548"/>
    <w:rsid w:val="00A23646"/>
    <w:rsid w:val="00A2429C"/>
    <w:rsid w:val="00A243DC"/>
    <w:rsid w:val="00A248E8"/>
    <w:rsid w:val="00A24949"/>
    <w:rsid w:val="00A24A74"/>
    <w:rsid w:val="00A24E32"/>
    <w:rsid w:val="00A25CE7"/>
    <w:rsid w:val="00A26464"/>
    <w:rsid w:val="00A266FE"/>
    <w:rsid w:val="00A26FE7"/>
    <w:rsid w:val="00A27EAF"/>
    <w:rsid w:val="00A3052E"/>
    <w:rsid w:val="00A3095D"/>
    <w:rsid w:val="00A309E8"/>
    <w:rsid w:val="00A30B9F"/>
    <w:rsid w:val="00A31371"/>
    <w:rsid w:val="00A31CAA"/>
    <w:rsid w:val="00A32618"/>
    <w:rsid w:val="00A32BDF"/>
    <w:rsid w:val="00A336C7"/>
    <w:rsid w:val="00A33727"/>
    <w:rsid w:val="00A337B3"/>
    <w:rsid w:val="00A33801"/>
    <w:rsid w:val="00A3425F"/>
    <w:rsid w:val="00A34456"/>
    <w:rsid w:val="00A34F50"/>
    <w:rsid w:val="00A34FF7"/>
    <w:rsid w:val="00A36006"/>
    <w:rsid w:val="00A36259"/>
    <w:rsid w:val="00A36B37"/>
    <w:rsid w:val="00A377F0"/>
    <w:rsid w:val="00A37B9B"/>
    <w:rsid w:val="00A37E24"/>
    <w:rsid w:val="00A4052B"/>
    <w:rsid w:val="00A40714"/>
    <w:rsid w:val="00A4080E"/>
    <w:rsid w:val="00A412F5"/>
    <w:rsid w:val="00A4144E"/>
    <w:rsid w:val="00A41B6F"/>
    <w:rsid w:val="00A43028"/>
    <w:rsid w:val="00A44674"/>
    <w:rsid w:val="00A45122"/>
    <w:rsid w:val="00A45DA3"/>
    <w:rsid w:val="00A45E95"/>
    <w:rsid w:val="00A4661C"/>
    <w:rsid w:val="00A46A60"/>
    <w:rsid w:val="00A46D87"/>
    <w:rsid w:val="00A47695"/>
    <w:rsid w:val="00A47DC2"/>
    <w:rsid w:val="00A50CC3"/>
    <w:rsid w:val="00A50CEF"/>
    <w:rsid w:val="00A5128E"/>
    <w:rsid w:val="00A5198F"/>
    <w:rsid w:val="00A51AFB"/>
    <w:rsid w:val="00A520C5"/>
    <w:rsid w:val="00A5274B"/>
    <w:rsid w:val="00A52827"/>
    <w:rsid w:val="00A52901"/>
    <w:rsid w:val="00A52C96"/>
    <w:rsid w:val="00A531E8"/>
    <w:rsid w:val="00A539CE"/>
    <w:rsid w:val="00A53DE0"/>
    <w:rsid w:val="00A53FE5"/>
    <w:rsid w:val="00A54D6D"/>
    <w:rsid w:val="00A54D72"/>
    <w:rsid w:val="00A54DDE"/>
    <w:rsid w:val="00A54F1E"/>
    <w:rsid w:val="00A555E0"/>
    <w:rsid w:val="00A559D5"/>
    <w:rsid w:val="00A564F4"/>
    <w:rsid w:val="00A56988"/>
    <w:rsid w:val="00A5720D"/>
    <w:rsid w:val="00A5726A"/>
    <w:rsid w:val="00A577E5"/>
    <w:rsid w:val="00A57E29"/>
    <w:rsid w:val="00A57F33"/>
    <w:rsid w:val="00A6057D"/>
    <w:rsid w:val="00A6072D"/>
    <w:rsid w:val="00A60B0B"/>
    <w:rsid w:val="00A61E1C"/>
    <w:rsid w:val="00A61E65"/>
    <w:rsid w:val="00A620DE"/>
    <w:rsid w:val="00A62677"/>
    <w:rsid w:val="00A62771"/>
    <w:rsid w:val="00A62D0F"/>
    <w:rsid w:val="00A630DA"/>
    <w:rsid w:val="00A64D3E"/>
    <w:rsid w:val="00A64F2B"/>
    <w:rsid w:val="00A657AE"/>
    <w:rsid w:val="00A65F1A"/>
    <w:rsid w:val="00A66F9A"/>
    <w:rsid w:val="00A67849"/>
    <w:rsid w:val="00A70395"/>
    <w:rsid w:val="00A703BC"/>
    <w:rsid w:val="00A70942"/>
    <w:rsid w:val="00A70A31"/>
    <w:rsid w:val="00A715CB"/>
    <w:rsid w:val="00A71931"/>
    <w:rsid w:val="00A71B49"/>
    <w:rsid w:val="00A731FB"/>
    <w:rsid w:val="00A7320E"/>
    <w:rsid w:val="00A733F7"/>
    <w:rsid w:val="00A736DE"/>
    <w:rsid w:val="00A748CF"/>
    <w:rsid w:val="00A749F0"/>
    <w:rsid w:val="00A75201"/>
    <w:rsid w:val="00A75FA8"/>
    <w:rsid w:val="00A76AF4"/>
    <w:rsid w:val="00A76C3E"/>
    <w:rsid w:val="00A7783E"/>
    <w:rsid w:val="00A811A0"/>
    <w:rsid w:val="00A81AE1"/>
    <w:rsid w:val="00A820A6"/>
    <w:rsid w:val="00A822B9"/>
    <w:rsid w:val="00A824B5"/>
    <w:rsid w:val="00A8284A"/>
    <w:rsid w:val="00A82FC2"/>
    <w:rsid w:val="00A8374F"/>
    <w:rsid w:val="00A83D60"/>
    <w:rsid w:val="00A84291"/>
    <w:rsid w:val="00A8435E"/>
    <w:rsid w:val="00A84903"/>
    <w:rsid w:val="00A850DF"/>
    <w:rsid w:val="00A85473"/>
    <w:rsid w:val="00A85F73"/>
    <w:rsid w:val="00A8661D"/>
    <w:rsid w:val="00A8662B"/>
    <w:rsid w:val="00A8663C"/>
    <w:rsid w:val="00A879E3"/>
    <w:rsid w:val="00A87C53"/>
    <w:rsid w:val="00A87F40"/>
    <w:rsid w:val="00A900E5"/>
    <w:rsid w:val="00A90499"/>
    <w:rsid w:val="00A9092D"/>
    <w:rsid w:val="00A90B97"/>
    <w:rsid w:val="00A90E12"/>
    <w:rsid w:val="00A92030"/>
    <w:rsid w:val="00A92424"/>
    <w:rsid w:val="00A92A6D"/>
    <w:rsid w:val="00A92B6D"/>
    <w:rsid w:val="00A932ED"/>
    <w:rsid w:val="00A93820"/>
    <w:rsid w:val="00A93F0B"/>
    <w:rsid w:val="00A949BE"/>
    <w:rsid w:val="00A94F5F"/>
    <w:rsid w:val="00A955A1"/>
    <w:rsid w:val="00A96077"/>
    <w:rsid w:val="00A96270"/>
    <w:rsid w:val="00A96578"/>
    <w:rsid w:val="00A96CF9"/>
    <w:rsid w:val="00A96DB9"/>
    <w:rsid w:val="00A97316"/>
    <w:rsid w:val="00A97643"/>
    <w:rsid w:val="00AA0269"/>
    <w:rsid w:val="00AA0E27"/>
    <w:rsid w:val="00AA11DD"/>
    <w:rsid w:val="00AA120E"/>
    <w:rsid w:val="00AA1716"/>
    <w:rsid w:val="00AA189B"/>
    <w:rsid w:val="00AA206B"/>
    <w:rsid w:val="00AA2AC0"/>
    <w:rsid w:val="00AA2C6F"/>
    <w:rsid w:val="00AA3711"/>
    <w:rsid w:val="00AA3CBF"/>
    <w:rsid w:val="00AA4B65"/>
    <w:rsid w:val="00AA4B96"/>
    <w:rsid w:val="00AA4F6A"/>
    <w:rsid w:val="00AA58FC"/>
    <w:rsid w:val="00AA5A53"/>
    <w:rsid w:val="00AA5B5A"/>
    <w:rsid w:val="00AA61CC"/>
    <w:rsid w:val="00AA6314"/>
    <w:rsid w:val="00AA653B"/>
    <w:rsid w:val="00AA7CB2"/>
    <w:rsid w:val="00AB0958"/>
    <w:rsid w:val="00AB112D"/>
    <w:rsid w:val="00AB1256"/>
    <w:rsid w:val="00AB1DE6"/>
    <w:rsid w:val="00AB262C"/>
    <w:rsid w:val="00AB2748"/>
    <w:rsid w:val="00AB2EAF"/>
    <w:rsid w:val="00AB3315"/>
    <w:rsid w:val="00AB34A8"/>
    <w:rsid w:val="00AB369C"/>
    <w:rsid w:val="00AB3C16"/>
    <w:rsid w:val="00AB3D13"/>
    <w:rsid w:val="00AB3D4F"/>
    <w:rsid w:val="00AB3EB2"/>
    <w:rsid w:val="00AB43E7"/>
    <w:rsid w:val="00AB4C12"/>
    <w:rsid w:val="00AB4E6A"/>
    <w:rsid w:val="00AB5015"/>
    <w:rsid w:val="00AB5588"/>
    <w:rsid w:val="00AB7271"/>
    <w:rsid w:val="00AB7A2D"/>
    <w:rsid w:val="00AB7AE5"/>
    <w:rsid w:val="00AB7BD8"/>
    <w:rsid w:val="00AC0081"/>
    <w:rsid w:val="00AC0813"/>
    <w:rsid w:val="00AC08FC"/>
    <w:rsid w:val="00AC09BF"/>
    <w:rsid w:val="00AC119B"/>
    <w:rsid w:val="00AC124C"/>
    <w:rsid w:val="00AC13FB"/>
    <w:rsid w:val="00AC1C92"/>
    <w:rsid w:val="00AC1D58"/>
    <w:rsid w:val="00AC1EE2"/>
    <w:rsid w:val="00AC2034"/>
    <w:rsid w:val="00AC2260"/>
    <w:rsid w:val="00AC22CE"/>
    <w:rsid w:val="00AC25BB"/>
    <w:rsid w:val="00AC25FF"/>
    <w:rsid w:val="00AC2B69"/>
    <w:rsid w:val="00AC32A1"/>
    <w:rsid w:val="00AC35B7"/>
    <w:rsid w:val="00AC3F0F"/>
    <w:rsid w:val="00AC40D2"/>
    <w:rsid w:val="00AC50EE"/>
    <w:rsid w:val="00AC517E"/>
    <w:rsid w:val="00AC578D"/>
    <w:rsid w:val="00AC6432"/>
    <w:rsid w:val="00AC681B"/>
    <w:rsid w:val="00AC6B11"/>
    <w:rsid w:val="00AC76DD"/>
    <w:rsid w:val="00AC7859"/>
    <w:rsid w:val="00AC7A0F"/>
    <w:rsid w:val="00AD013B"/>
    <w:rsid w:val="00AD063B"/>
    <w:rsid w:val="00AD07ED"/>
    <w:rsid w:val="00AD0BE0"/>
    <w:rsid w:val="00AD10A8"/>
    <w:rsid w:val="00AD1176"/>
    <w:rsid w:val="00AD11BC"/>
    <w:rsid w:val="00AD127D"/>
    <w:rsid w:val="00AD12EF"/>
    <w:rsid w:val="00AD17CA"/>
    <w:rsid w:val="00AD2365"/>
    <w:rsid w:val="00AD2A48"/>
    <w:rsid w:val="00AD2D23"/>
    <w:rsid w:val="00AD3857"/>
    <w:rsid w:val="00AD39F0"/>
    <w:rsid w:val="00AD3D59"/>
    <w:rsid w:val="00AD43CE"/>
    <w:rsid w:val="00AD4BC9"/>
    <w:rsid w:val="00AD4E74"/>
    <w:rsid w:val="00AD5347"/>
    <w:rsid w:val="00AD53F0"/>
    <w:rsid w:val="00AD57E4"/>
    <w:rsid w:val="00AD5FF8"/>
    <w:rsid w:val="00AD60E1"/>
    <w:rsid w:val="00AD72C9"/>
    <w:rsid w:val="00AD765E"/>
    <w:rsid w:val="00AD77DA"/>
    <w:rsid w:val="00AD7C4F"/>
    <w:rsid w:val="00AD7E0E"/>
    <w:rsid w:val="00AD7EFE"/>
    <w:rsid w:val="00AE0DCE"/>
    <w:rsid w:val="00AE0E0D"/>
    <w:rsid w:val="00AE0F45"/>
    <w:rsid w:val="00AE1382"/>
    <w:rsid w:val="00AE24C6"/>
    <w:rsid w:val="00AE28ED"/>
    <w:rsid w:val="00AE3259"/>
    <w:rsid w:val="00AE34AE"/>
    <w:rsid w:val="00AE36DF"/>
    <w:rsid w:val="00AE37D7"/>
    <w:rsid w:val="00AE3AC8"/>
    <w:rsid w:val="00AE3C0C"/>
    <w:rsid w:val="00AE3D2A"/>
    <w:rsid w:val="00AE44AB"/>
    <w:rsid w:val="00AE4519"/>
    <w:rsid w:val="00AE49E4"/>
    <w:rsid w:val="00AE4C87"/>
    <w:rsid w:val="00AE4E71"/>
    <w:rsid w:val="00AE52BA"/>
    <w:rsid w:val="00AE5528"/>
    <w:rsid w:val="00AE571D"/>
    <w:rsid w:val="00AE62B2"/>
    <w:rsid w:val="00AE6632"/>
    <w:rsid w:val="00AE7637"/>
    <w:rsid w:val="00AE7696"/>
    <w:rsid w:val="00AE7862"/>
    <w:rsid w:val="00AF0177"/>
    <w:rsid w:val="00AF0218"/>
    <w:rsid w:val="00AF04E6"/>
    <w:rsid w:val="00AF0BBB"/>
    <w:rsid w:val="00AF0D37"/>
    <w:rsid w:val="00AF18F5"/>
    <w:rsid w:val="00AF1964"/>
    <w:rsid w:val="00AF2670"/>
    <w:rsid w:val="00AF27A1"/>
    <w:rsid w:val="00AF2B65"/>
    <w:rsid w:val="00AF2E1C"/>
    <w:rsid w:val="00AF361F"/>
    <w:rsid w:val="00AF39D6"/>
    <w:rsid w:val="00AF46FE"/>
    <w:rsid w:val="00AF4717"/>
    <w:rsid w:val="00AF4E0F"/>
    <w:rsid w:val="00AF5338"/>
    <w:rsid w:val="00AF55D7"/>
    <w:rsid w:val="00AF57D2"/>
    <w:rsid w:val="00AF59EF"/>
    <w:rsid w:val="00AF5DB1"/>
    <w:rsid w:val="00AF6474"/>
    <w:rsid w:val="00AF6B48"/>
    <w:rsid w:val="00AF6C13"/>
    <w:rsid w:val="00AF6F56"/>
    <w:rsid w:val="00AF70D4"/>
    <w:rsid w:val="00AF7B39"/>
    <w:rsid w:val="00AF7ED5"/>
    <w:rsid w:val="00B000E2"/>
    <w:rsid w:val="00B001C5"/>
    <w:rsid w:val="00B004DC"/>
    <w:rsid w:val="00B00DB4"/>
    <w:rsid w:val="00B01742"/>
    <w:rsid w:val="00B01ACD"/>
    <w:rsid w:val="00B01AE6"/>
    <w:rsid w:val="00B02E53"/>
    <w:rsid w:val="00B030A7"/>
    <w:rsid w:val="00B0331A"/>
    <w:rsid w:val="00B03629"/>
    <w:rsid w:val="00B03AD1"/>
    <w:rsid w:val="00B03ADF"/>
    <w:rsid w:val="00B03D1A"/>
    <w:rsid w:val="00B04132"/>
    <w:rsid w:val="00B053A3"/>
    <w:rsid w:val="00B05631"/>
    <w:rsid w:val="00B06419"/>
    <w:rsid w:val="00B07110"/>
    <w:rsid w:val="00B0713B"/>
    <w:rsid w:val="00B0782B"/>
    <w:rsid w:val="00B1004D"/>
    <w:rsid w:val="00B10181"/>
    <w:rsid w:val="00B10291"/>
    <w:rsid w:val="00B102CA"/>
    <w:rsid w:val="00B103D6"/>
    <w:rsid w:val="00B1061C"/>
    <w:rsid w:val="00B10C65"/>
    <w:rsid w:val="00B11135"/>
    <w:rsid w:val="00B11B53"/>
    <w:rsid w:val="00B12117"/>
    <w:rsid w:val="00B12484"/>
    <w:rsid w:val="00B1361F"/>
    <w:rsid w:val="00B1395D"/>
    <w:rsid w:val="00B13A8A"/>
    <w:rsid w:val="00B13AA9"/>
    <w:rsid w:val="00B13C05"/>
    <w:rsid w:val="00B14395"/>
    <w:rsid w:val="00B14892"/>
    <w:rsid w:val="00B15591"/>
    <w:rsid w:val="00B1613B"/>
    <w:rsid w:val="00B1657A"/>
    <w:rsid w:val="00B16586"/>
    <w:rsid w:val="00B167B6"/>
    <w:rsid w:val="00B16EFF"/>
    <w:rsid w:val="00B173D5"/>
    <w:rsid w:val="00B2003B"/>
    <w:rsid w:val="00B204BA"/>
    <w:rsid w:val="00B20BBA"/>
    <w:rsid w:val="00B21F83"/>
    <w:rsid w:val="00B2271E"/>
    <w:rsid w:val="00B22F9C"/>
    <w:rsid w:val="00B23024"/>
    <w:rsid w:val="00B23144"/>
    <w:rsid w:val="00B236A3"/>
    <w:rsid w:val="00B23AA9"/>
    <w:rsid w:val="00B240EF"/>
    <w:rsid w:val="00B2432B"/>
    <w:rsid w:val="00B24639"/>
    <w:rsid w:val="00B24CAE"/>
    <w:rsid w:val="00B24D7B"/>
    <w:rsid w:val="00B24E8B"/>
    <w:rsid w:val="00B2577F"/>
    <w:rsid w:val="00B25FB6"/>
    <w:rsid w:val="00B2602C"/>
    <w:rsid w:val="00B2687D"/>
    <w:rsid w:val="00B26959"/>
    <w:rsid w:val="00B2713F"/>
    <w:rsid w:val="00B273A4"/>
    <w:rsid w:val="00B27EDB"/>
    <w:rsid w:val="00B3031B"/>
    <w:rsid w:val="00B30A73"/>
    <w:rsid w:val="00B30CB8"/>
    <w:rsid w:val="00B30DE8"/>
    <w:rsid w:val="00B319CB"/>
    <w:rsid w:val="00B322E3"/>
    <w:rsid w:val="00B32392"/>
    <w:rsid w:val="00B32C97"/>
    <w:rsid w:val="00B32CC8"/>
    <w:rsid w:val="00B33F96"/>
    <w:rsid w:val="00B3409E"/>
    <w:rsid w:val="00B34581"/>
    <w:rsid w:val="00B3460A"/>
    <w:rsid w:val="00B34C44"/>
    <w:rsid w:val="00B34CA8"/>
    <w:rsid w:val="00B35A5B"/>
    <w:rsid w:val="00B364BC"/>
    <w:rsid w:val="00B36A30"/>
    <w:rsid w:val="00B36EA1"/>
    <w:rsid w:val="00B3703B"/>
    <w:rsid w:val="00B37DD2"/>
    <w:rsid w:val="00B40CBF"/>
    <w:rsid w:val="00B413CD"/>
    <w:rsid w:val="00B4177B"/>
    <w:rsid w:val="00B41DF8"/>
    <w:rsid w:val="00B42907"/>
    <w:rsid w:val="00B431B6"/>
    <w:rsid w:val="00B433AB"/>
    <w:rsid w:val="00B43517"/>
    <w:rsid w:val="00B440E0"/>
    <w:rsid w:val="00B456B9"/>
    <w:rsid w:val="00B45A8D"/>
    <w:rsid w:val="00B45DFE"/>
    <w:rsid w:val="00B46765"/>
    <w:rsid w:val="00B4687B"/>
    <w:rsid w:val="00B470B7"/>
    <w:rsid w:val="00B478A0"/>
    <w:rsid w:val="00B47B7B"/>
    <w:rsid w:val="00B500E1"/>
    <w:rsid w:val="00B50608"/>
    <w:rsid w:val="00B509CC"/>
    <w:rsid w:val="00B51516"/>
    <w:rsid w:val="00B5189F"/>
    <w:rsid w:val="00B52E19"/>
    <w:rsid w:val="00B533EC"/>
    <w:rsid w:val="00B53BE5"/>
    <w:rsid w:val="00B53CDB"/>
    <w:rsid w:val="00B54353"/>
    <w:rsid w:val="00B548F6"/>
    <w:rsid w:val="00B549C3"/>
    <w:rsid w:val="00B54A56"/>
    <w:rsid w:val="00B54A73"/>
    <w:rsid w:val="00B557CD"/>
    <w:rsid w:val="00B577CD"/>
    <w:rsid w:val="00B577F0"/>
    <w:rsid w:val="00B57BA8"/>
    <w:rsid w:val="00B608AA"/>
    <w:rsid w:val="00B61160"/>
    <w:rsid w:val="00B62173"/>
    <w:rsid w:val="00B62717"/>
    <w:rsid w:val="00B629B8"/>
    <w:rsid w:val="00B62A82"/>
    <w:rsid w:val="00B64089"/>
    <w:rsid w:val="00B6426B"/>
    <w:rsid w:val="00B643CE"/>
    <w:rsid w:val="00B64811"/>
    <w:rsid w:val="00B64A43"/>
    <w:rsid w:val="00B64EAF"/>
    <w:rsid w:val="00B65624"/>
    <w:rsid w:val="00B65710"/>
    <w:rsid w:val="00B66362"/>
    <w:rsid w:val="00B665B2"/>
    <w:rsid w:val="00B668D7"/>
    <w:rsid w:val="00B669CA"/>
    <w:rsid w:val="00B66BA8"/>
    <w:rsid w:val="00B66C5E"/>
    <w:rsid w:val="00B675D1"/>
    <w:rsid w:val="00B67AE8"/>
    <w:rsid w:val="00B70489"/>
    <w:rsid w:val="00B712F7"/>
    <w:rsid w:val="00B71F5C"/>
    <w:rsid w:val="00B72548"/>
    <w:rsid w:val="00B72CE6"/>
    <w:rsid w:val="00B737D8"/>
    <w:rsid w:val="00B73B8D"/>
    <w:rsid w:val="00B73E8D"/>
    <w:rsid w:val="00B740D7"/>
    <w:rsid w:val="00B74535"/>
    <w:rsid w:val="00B74ABE"/>
    <w:rsid w:val="00B74AF6"/>
    <w:rsid w:val="00B74F16"/>
    <w:rsid w:val="00B75063"/>
    <w:rsid w:val="00B75A3C"/>
    <w:rsid w:val="00B75CE0"/>
    <w:rsid w:val="00B760FB"/>
    <w:rsid w:val="00B76415"/>
    <w:rsid w:val="00B76633"/>
    <w:rsid w:val="00B76788"/>
    <w:rsid w:val="00B7705C"/>
    <w:rsid w:val="00B776EA"/>
    <w:rsid w:val="00B77FB7"/>
    <w:rsid w:val="00B8004C"/>
    <w:rsid w:val="00B80681"/>
    <w:rsid w:val="00B80CF0"/>
    <w:rsid w:val="00B81833"/>
    <w:rsid w:val="00B81A7C"/>
    <w:rsid w:val="00B81D66"/>
    <w:rsid w:val="00B82036"/>
    <w:rsid w:val="00B82407"/>
    <w:rsid w:val="00B82703"/>
    <w:rsid w:val="00B8395B"/>
    <w:rsid w:val="00B84248"/>
    <w:rsid w:val="00B84323"/>
    <w:rsid w:val="00B84662"/>
    <w:rsid w:val="00B85081"/>
    <w:rsid w:val="00B856B7"/>
    <w:rsid w:val="00B85C89"/>
    <w:rsid w:val="00B86ECA"/>
    <w:rsid w:val="00B86F33"/>
    <w:rsid w:val="00B8716A"/>
    <w:rsid w:val="00B87986"/>
    <w:rsid w:val="00B87E09"/>
    <w:rsid w:val="00B87FE9"/>
    <w:rsid w:val="00B900E3"/>
    <w:rsid w:val="00B903E8"/>
    <w:rsid w:val="00B9063B"/>
    <w:rsid w:val="00B90893"/>
    <w:rsid w:val="00B90BFF"/>
    <w:rsid w:val="00B90EC4"/>
    <w:rsid w:val="00B912E4"/>
    <w:rsid w:val="00B91406"/>
    <w:rsid w:val="00B914DA"/>
    <w:rsid w:val="00B91F92"/>
    <w:rsid w:val="00B92136"/>
    <w:rsid w:val="00B92A03"/>
    <w:rsid w:val="00B9315E"/>
    <w:rsid w:val="00B933C2"/>
    <w:rsid w:val="00B9419F"/>
    <w:rsid w:val="00B947D8"/>
    <w:rsid w:val="00B950CB"/>
    <w:rsid w:val="00B957A6"/>
    <w:rsid w:val="00B95A82"/>
    <w:rsid w:val="00B95E79"/>
    <w:rsid w:val="00B961E8"/>
    <w:rsid w:val="00B96409"/>
    <w:rsid w:val="00B96591"/>
    <w:rsid w:val="00B97073"/>
    <w:rsid w:val="00B973A3"/>
    <w:rsid w:val="00B97CAF"/>
    <w:rsid w:val="00BA007E"/>
    <w:rsid w:val="00BA0684"/>
    <w:rsid w:val="00BA073C"/>
    <w:rsid w:val="00BA07E5"/>
    <w:rsid w:val="00BA0F2F"/>
    <w:rsid w:val="00BA0FE3"/>
    <w:rsid w:val="00BA142B"/>
    <w:rsid w:val="00BA1487"/>
    <w:rsid w:val="00BA18C3"/>
    <w:rsid w:val="00BA1FE4"/>
    <w:rsid w:val="00BA2272"/>
    <w:rsid w:val="00BA27FA"/>
    <w:rsid w:val="00BA2D73"/>
    <w:rsid w:val="00BA2DA6"/>
    <w:rsid w:val="00BA30AC"/>
    <w:rsid w:val="00BA3462"/>
    <w:rsid w:val="00BA4241"/>
    <w:rsid w:val="00BA43B7"/>
    <w:rsid w:val="00BA6249"/>
    <w:rsid w:val="00BA660D"/>
    <w:rsid w:val="00BA6B3A"/>
    <w:rsid w:val="00BB004A"/>
    <w:rsid w:val="00BB0113"/>
    <w:rsid w:val="00BB0623"/>
    <w:rsid w:val="00BB094B"/>
    <w:rsid w:val="00BB128F"/>
    <w:rsid w:val="00BB1A4C"/>
    <w:rsid w:val="00BB1A52"/>
    <w:rsid w:val="00BB2399"/>
    <w:rsid w:val="00BB30A5"/>
    <w:rsid w:val="00BB332B"/>
    <w:rsid w:val="00BB34D5"/>
    <w:rsid w:val="00BB38FF"/>
    <w:rsid w:val="00BB39E7"/>
    <w:rsid w:val="00BB3ED6"/>
    <w:rsid w:val="00BB4268"/>
    <w:rsid w:val="00BB4946"/>
    <w:rsid w:val="00BB4A2B"/>
    <w:rsid w:val="00BB4AB4"/>
    <w:rsid w:val="00BB4DB4"/>
    <w:rsid w:val="00BB4DDC"/>
    <w:rsid w:val="00BB5132"/>
    <w:rsid w:val="00BB521B"/>
    <w:rsid w:val="00BB539F"/>
    <w:rsid w:val="00BB53A0"/>
    <w:rsid w:val="00BB553F"/>
    <w:rsid w:val="00BB59B1"/>
    <w:rsid w:val="00BB5D92"/>
    <w:rsid w:val="00BB6401"/>
    <w:rsid w:val="00BB6422"/>
    <w:rsid w:val="00BB6474"/>
    <w:rsid w:val="00BB64B0"/>
    <w:rsid w:val="00BB6BF0"/>
    <w:rsid w:val="00BB73BF"/>
    <w:rsid w:val="00BB73C1"/>
    <w:rsid w:val="00BB7922"/>
    <w:rsid w:val="00BC0061"/>
    <w:rsid w:val="00BC006C"/>
    <w:rsid w:val="00BC0123"/>
    <w:rsid w:val="00BC034A"/>
    <w:rsid w:val="00BC063C"/>
    <w:rsid w:val="00BC0692"/>
    <w:rsid w:val="00BC0805"/>
    <w:rsid w:val="00BC0B4D"/>
    <w:rsid w:val="00BC161D"/>
    <w:rsid w:val="00BC288A"/>
    <w:rsid w:val="00BC2C9F"/>
    <w:rsid w:val="00BC2F03"/>
    <w:rsid w:val="00BC311F"/>
    <w:rsid w:val="00BC4734"/>
    <w:rsid w:val="00BC4A1F"/>
    <w:rsid w:val="00BC4F9C"/>
    <w:rsid w:val="00BC55B1"/>
    <w:rsid w:val="00BC5E46"/>
    <w:rsid w:val="00BC60F5"/>
    <w:rsid w:val="00BC614F"/>
    <w:rsid w:val="00BC64F3"/>
    <w:rsid w:val="00BC714C"/>
    <w:rsid w:val="00BC7909"/>
    <w:rsid w:val="00BC7B03"/>
    <w:rsid w:val="00BD026F"/>
    <w:rsid w:val="00BD02A1"/>
    <w:rsid w:val="00BD0D70"/>
    <w:rsid w:val="00BD0F7F"/>
    <w:rsid w:val="00BD151B"/>
    <w:rsid w:val="00BD1D90"/>
    <w:rsid w:val="00BD2062"/>
    <w:rsid w:val="00BD223B"/>
    <w:rsid w:val="00BD2754"/>
    <w:rsid w:val="00BD29AA"/>
    <w:rsid w:val="00BD3824"/>
    <w:rsid w:val="00BD3A2E"/>
    <w:rsid w:val="00BD4182"/>
    <w:rsid w:val="00BD47E9"/>
    <w:rsid w:val="00BD4910"/>
    <w:rsid w:val="00BD4B14"/>
    <w:rsid w:val="00BD5EBC"/>
    <w:rsid w:val="00BD6524"/>
    <w:rsid w:val="00BD6AB5"/>
    <w:rsid w:val="00BD6E7E"/>
    <w:rsid w:val="00BD6FB2"/>
    <w:rsid w:val="00BD704C"/>
    <w:rsid w:val="00BD74EA"/>
    <w:rsid w:val="00BE04B4"/>
    <w:rsid w:val="00BE1530"/>
    <w:rsid w:val="00BE1764"/>
    <w:rsid w:val="00BE2A47"/>
    <w:rsid w:val="00BE2C80"/>
    <w:rsid w:val="00BE30DF"/>
    <w:rsid w:val="00BE352C"/>
    <w:rsid w:val="00BE3969"/>
    <w:rsid w:val="00BE40CB"/>
    <w:rsid w:val="00BE46E2"/>
    <w:rsid w:val="00BE4A64"/>
    <w:rsid w:val="00BE4A7F"/>
    <w:rsid w:val="00BE4B68"/>
    <w:rsid w:val="00BE4DFF"/>
    <w:rsid w:val="00BE4F10"/>
    <w:rsid w:val="00BE5289"/>
    <w:rsid w:val="00BE6088"/>
    <w:rsid w:val="00BE60BA"/>
    <w:rsid w:val="00BE6938"/>
    <w:rsid w:val="00BE6D2C"/>
    <w:rsid w:val="00BE6FDD"/>
    <w:rsid w:val="00BE710F"/>
    <w:rsid w:val="00BF02A9"/>
    <w:rsid w:val="00BF0974"/>
    <w:rsid w:val="00BF0BA5"/>
    <w:rsid w:val="00BF1147"/>
    <w:rsid w:val="00BF1D4B"/>
    <w:rsid w:val="00BF1DA9"/>
    <w:rsid w:val="00BF1EB3"/>
    <w:rsid w:val="00BF21C9"/>
    <w:rsid w:val="00BF232C"/>
    <w:rsid w:val="00BF2FBF"/>
    <w:rsid w:val="00BF3137"/>
    <w:rsid w:val="00BF363E"/>
    <w:rsid w:val="00BF3912"/>
    <w:rsid w:val="00BF3C36"/>
    <w:rsid w:val="00BF48F6"/>
    <w:rsid w:val="00BF4964"/>
    <w:rsid w:val="00BF5164"/>
    <w:rsid w:val="00BF5234"/>
    <w:rsid w:val="00BF55D1"/>
    <w:rsid w:val="00BF5752"/>
    <w:rsid w:val="00BF5CAD"/>
    <w:rsid w:val="00BF6435"/>
    <w:rsid w:val="00BF6E3D"/>
    <w:rsid w:val="00BF7292"/>
    <w:rsid w:val="00BF759D"/>
    <w:rsid w:val="00BF75E5"/>
    <w:rsid w:val="00BF798B"/>
    <w:rsid w:val="00C00235"/>
    <w:rsid w:val="00C002C2"/>
    <w:rsid w:val="00C00B8F"/>
    <w:rsid w:val="00C0110A"/>
    <w:rsid w:val="00C017EE"/>
    <w:rsid w:val="00C019F7"/>
    <w:rsid w:val="00C01DCA"/>
    <w:rsid w:val="00C01FD5"/>
    <w:rsid w:val="00C025AE"/>
    <w:rsid w:val="00C02E37"/>
    <w:rsid w:val="00C02FAB"/>
    <w:rsid w:val="00C035DB"/>
    <w:rsid w:val="00C036B7"/>
    <w:rsid w:val="00C03892"/>
    <w:rsid w:val="00C03ABE"/>
    <w:rsid w:val="00C03EF5"/>
    <w:rsid w:val="00C040A2"/>
    <w:rsid w:val="00C0424E"/>
    <w:rsid w:val="00C043B3"/>
    <w:rsid w:val="00C044D9"/>
    <w:rsid w:val="00C04B13"/>
    <w:rsid w:val="00C050A8"/>
    <w:rsid w:val="00C05331"/>
    <w:rsid w:val="00C05685"/>
    <w:rsid w:val="00C05DC5"/>
    <w:rsid w:val="00C0625E"/>
    <w:rsid w:val="00C06E71"/>
    <w:rsid w:val="00C076EA"/>
    <w:rsid w:val="00C07C09"/>
    <w:rsid w:val="00C102EB"/>
    <w:rsid w:val="00C10451"/>
    <w:rsid w:val="00C1071C"/>
    <w:rsid w:val="00C10A9A"/>
    <w:rsid w:val="00C10C35"/>
    <w:rsid w:val="00C10DE8"/>
    <w:rsid w:val="00C111BB"/>
    <w:rsid w:val="00C11F30"/>
    <w:rsid w:val="00C12153"/>
    <w:rsid w:val="00C121FB"/>
    <w:rsid w:val="00C12466"/>
    <w:rsid w:val="00C12473"/>
    <w:rsid w:val="00C12838"/>
    <w:rsid w:val="00C128FF"/>
    <w:rsid w:val="00C12F0E"/>
    <w:rsid w:val="00C139D6"/>
    <w:rsid w:val="00C13C37"/>
    <w:rsid w:val="00C13D79"/>
    <w:rsid w:val="00C13E05"/>
    <w:rsid w:val="00C14506"/>
    <w:rsid w:val="00C149E4"/>
    <w:rsid w:val="00C14A23"/>
    <w:rsid w:val="00C15419"/>
    <w:rsid w:val="00C1574D"/>
    <w:rsid w:val="00C15AF8"/>
    <w:rsid w:val="00C15D63"/>
    <w:rsid w:val="00C1607E"/>
    <w:rsid w:val="00C17491"/>
    <w:rsid w:val="00C17B23"/>
    <w:rsid w:val="00C17F07"/>
    <w:rsid w:val="00C203E2"/>
    <w:rsid w:val="00C20537"/>
    <w:rsid w:val="00C209E7"/>
    <w:rsid w:val="00C20A35"/>
    <w:rsid w:val="00C215BB"/>
    <w:rsid w:val="00C21785"/>
    <w:rsid w:val="00C21AB3"/>
    <w:rsid w:val="00C22559"/>
    <w:rsid w:val="00C22FD3"/>
    <w:rsid w:val="00C231A4"/>
    <w:rsid w:val="00C23929"/>
    <w:rsid w:val="00C23ADE"/>
    <w:rsid w:val="00C242C3"/>
    <w:rsid w:val="00C2444D"/>
    <w:rsid w:val="00C24601"/>
    <w:rsid w:val="00C24898"/>
    <w:rsid w:val="00C24AA4"/>
    <w:rsid w:val="00C24D9D"/>
    <w:rsid w:val="00C24DC4"/>
    <w:rsid w:val="00C25507"/>
    <w:rsid w:val="00C25A31"/>
    <w:rsid w:val="00C25BF5"/>
    <w:rsid w:val="00C26D9D"/>
    <w:rsid w:val="00C273BB"/>
    <w:rsid w:val="00C2785A"/>
    <w:rsid w:val="00C2785C"/>
    <w:rsid w:val="00C27FAB"/>
    <w:rsid w:val="00C304EF"/>
    <w:rsid w:val="00C30556"/>
    <w:rsid w:val="00C30DF5"/>
    <w:rsid w:val="00C30DF9"/>
    <w:rsid w:val="00C3120A"/>
    <w:rsid w:val="00C31767"/>
    <w:rsid w:val="00C322C9"/>
    <w:rsid w:val="00C3270C"/>
    <w:rsid w:val="00C32A7D"/>
    <w:rsid w:val="00C32CBB"/>
    <w:rsid w:val="00C336EC"/>
    <w:rsid w:val="00C33872"/>
    <w:rsid w:val="00C33D37"/>
    <w:rsid w:val="00C33DB0"/>
    <w:rsid w:val="00C33EE0"/>
    <w:rsid w:val="00C35483"/>
    <w:rsid w:val="00C357A9"/>
    <w:rsid w:val="00C35DE1"/>
    <w:rsid w:val="00C364AD"/>
    <w:rsid w:val="00C365B3"/>
    <w:rsid w:val="00C371FA"/>
    <w:rsid w:val="00C373C2"/>
    <w:rsid w:val="00C374C2"/>
    <w:rsid w:val="00C4062E"/>
    <w:rsid w:val="00C411A2"/>
    <w:rsid w:val="00C413D2"/>
    <w:rsid w:val="00C41608"/>
    <w:rsid w:val="00C41848"/>
    <w:rsid w:val="00C41A4D"/>
    <w:rsid w:val="00C427BD"/>
    <w:rsid w:val="00C42821"/>
    <w:rsid w:val="00C428E6"/>
    <w:rsid w:val="00C42B8A"/>
    <w:rsid w:val="00C42B93"/>
    <w:rsid w:val="00C433D6"/>
    <w:rsid w:val="00C434EF"/>
    <w:rsid w:val="00C43FF4"/>
    <w:rsid w:val="00C44522"/>
    <w:rsid w:val="00C447DA"/>
    <w:rsid w:val="00C44EA1"/>
    <w:rsid w:val="00C4519A"/>
    <w:rsid w:val="00C45348"/>
    <w:rsid w:val="00C459C1"/>
    <w:rsid w:val="00C45DE9"/>
    <w:rsid w:val="00C46A9E"/>
    <w:rsid w:val="00C47023"/>
    <w:rsid w:val="00C47382"/>
    <w:rsid w:val="00C474F3"/>
    <w:rsid w:val="00C47D3F"/>
    <w:rsid w:val="00C47EE3"/>
    <w:rsid w:val="00C50886"/>
    <w:rsid w:val="00C51365"/>
    <w:rsid w:val="00C51430"/>
    <w:rsid w:val="00C51895"/>
    <w:rsid w:val="00C5201E"/>
    <w:rsid w:val="00C521C8"/>
    <w:rsid w:val="00C52A4C"/>
    <w:rsid w:val="00C52C06"/>
    <w:rsid w:val="00C52CB5"/>
    <w:rsid w:val="00C52D0B"/>
    <w:rsid w:val="00C532D9"/>
    <w:rsid w:val="00C53DBF"/>
    <w:rsid w:val="00C54069"/>
    <w:rsid w:val="00C54702"/>
    <w:rsid w:val="00C55298"/>
    <w:rsid w:val="00C554A9"/>
    <w:rsid w:val="00C562F2"/>
    <w:rsid w:val="00C56410"/>
    <w:rsid w:val="00C564D0"/>
    <w:rsid w:val="00C5691A"/>
    <w:rsid w:val="00C56A06"/>
    <w:rsid w:val="00C56DD7"/>
    <w:rsid w:val="00C576E5"/>
    <w:rsid w:val="00C578B0"/>
    <w:rsid w:val="00C57B75"/>
    <w:rsid w:val="00C60530"/>
    <w:rsid w:val="00C6119C"/>
    <w:rsid w:val="00C611A4"/>
    <w:rsid w:val="00C6181D"/>
    <w:rsid w:val="00C6236F"/>
    <w:rsid w:val="00C62510"/>
    <w:rsid w:val="00C62B8D"/>
    <w:rsid w:val="00C6322E"/>
    <w:rsid w:val="00C63766"/>
    <w:rsid w:val="00C63E13"/>
    <w:rsid w:val="00C64225"/>
    <w:rsid w:val="00C644E0"/>
    <w:rsid w:val="00C646A2"/>
    <w:rsid w:val="00C64C02"/>
    <w:rsid w:val="00C64D15"/>
    <w:rsid w:val="00C655B1"/>
    <w:rsid w:val="00C659B6"/>
    <w:rsid w:val="00C65AE0"/>
    <w:rsid w:val="00C664C6"/>
    <w:rsid w:val="00C66700"/>
    <w:rsid w:val="00C66D41"/>
    <w:rsid w:val="00C66EC1"/>
    <w:rsid w:val="00C66FBD"/>
    <w:rsid w:val="00C7000D"/>
    <w:rsid w:val="00C70AB1"/>
    <w:rsid w:val="00C70B9E"/>
    <w:rsid w:val="00C70DB8"/>
    <w:rsid w:val="00C71624"/>
    <w:rsid w:val="00C7184B"/>
    <w:rsid w:val="00C71933"/>
    <w:rsid w:val="00C734A6"/>
    <w:rsid w:val="00C7360B"/>
    <w:rsid w:val="00C73672"/>
    <w:rsid w:val="00C73876"/>
    <w:rsid w:val="00C738E9"/>
    <w:rsid w:val="00C73AA6"/>
    <w:rsid w:val="00C73EF7"/>
    <w:rsid w:val="00C74053"/>
    <w:rsid w:val="00C74163"/>
    <w:rsid w:val="00C74345"/>
    <w:rsid w:val="00C744BA"/>
    <w:rsid w:val="00C745A6"/>
    <w:rsid w:val="00C74DB3"/>
    <w:rsid w:val="00C74E18"/>
    <w:rsid w:val="00C7524B"/>
    <w:rsid w:val="00C75A08"/>
    <w:rsid w:val="00C75A10"/>
    <w:rsid w:val="00C75CC1"/>
    <w:rsid w:val="00C75CE2"/>
    <w:rsid w:val="00C761BA"/>
    <w:rsid w:val="00C762FA"/>
    <w:rsid w:val="00C763F1"/>
    <w:rsid w:val="00C76440"/>
    <w:rsid w:val="00C76CB6"/>
    <w:rsid w:val="00C76ECD"/>
    <w:rsid w:val="00C77BEA"/>
    <w:rsid w:val="00C80360"/>
    <w:rsid w:val="00C804B5"/>
    <w:rsid w:val="00C805BC"/>
    <w:rsid w:val="00C8062B"/>
    <w:rsid w:val="00C80D95"/>
    <w:rsid w:val="00C81A70"/>
    <w:rsid w:val="00C81C37"/>
    <w:rsid w:val="00C81CFA"/>
    <w:rsid w:val="00C82130"/>
    <w:rsid w:val="00C82677"/>
    <w:rsid w:val="00C8280B"/>
    <w:rsid w:val="00C82828"/>
    <w:rsid w:val="00C829CB"/>
    <w:rsid w:val="00C830F5"/>
    <w:rsid w:val="00C835DD"/>
    <w:rsid w:val="00C83D62"/>
    <w:rsid w:val="00C83EF7"/>
    <w:rsid w:val="00C841B7"/>
    <w:rsid w:val="00C845A3"/>
    <w:rsid w:val="00C84E66"/>
    <w:rsid w:val="00C859C2"/>
    <w:rsid w:val="00C8620C"/>
    <w:rsid w:val="00C865D4"/>
    <w:rsid w:val="00C8661F"/>
    <w:rsid w:val="00C867FA"/>
    <w:rsid w:val="00C86BC3"/>
    <w:rsid w:val="00C87A68"/>
    <w:rsid w:val="00C87DE0"/>
    <w:rsid w:val="00C9027E"/>
    <w:rsid w:val="00C9044F"/>
    <w:rsid w:val="00C90777"/>
    <w:rsid w:val="00C90CC8"/>
    <w:rsid w:val="00C90D69"/>
    <w:rsid w:val="00C912B0"/>
    <w:rsid w:val="00C9135E"/>
    <w:rsid w:val="00C91504"/>
    <w:rsid w:val="00C91B67"/>
    <w:rsid w:val="00C91CD4"/>
    <w:rsid w:val="00C929A0"/>
    <w:rsid w:val="00C92B3A"/>
    <w:rsid w:val="00C930FE"/>
    <w:rsid w:val="00C933B3"/>
    <w:rsid w:val="00C93663"/>
    <w:rsid w:val="00C93A7E"/>
    <w:rsid w:val="00C93CF2"/>
    <w:rsid w:val="00C9434D"/>
    <w:rsid w:val="00C94F5E"/>
    <w:rsid w:val="00C95313"/>
    <w:rsid w:val="00C955B7"/>
    <w:rsid w:val="00C95617"/>
    <w:rsid w:val="00C957B9"/>
    <w:rsid w:val="00C958C7"/>
    <w:rsid w:val="00C95CD2"/>
    <w:rsid w:val="00C967D2"/>
    <w:rsid w:val="00C96822"/>
    <w:rsid w:val="00C96D38"/>
    <w:rsid w:val="00C96F30"/>
    <w:rsid w:val="00C97119"/>
    <w:rsid w:val="00C974D6"/>
    <w:rsid w:val="00C976D5"/>
    <w:rsid w:val="00C97AE3"/>
    <w:rsid w:val="00C97ED2"/>
    <w:rsid w:val="00CA1192"/>
    <w:rsid w:val="00CA11D8"/>
    <w:rsid w:val="00CA14E3"/>
    <w:rsid w:val="00CA1ED5"/>
    <w:rsid w:val="00CA2121"/>
    <w:rsid w:val="00CA261E"/>
    <w:rsid w:val="00CA3389"/>
    <w:rsid w:val="00CA346D"/>
    <w:rsid w:val="00CA4650"/>
    <w:rsid w:val="00CA483A"/>
    <w:rsid w:val="00CA49EF"/>
    <w:rsid w:val="00CA4ABF"/>
    <w:rsid w:val="00CA4B81"/>
    <w:rsid w:val="00CA4D19"/>
    <w:rsid w:val="00CA56CD"/>
    <w:rsid w:val="00CA5BDD"/>
    <w:rsid w:val="00CA5E6F"/>
    <w:rsid w:val="00CA5F2D"/>
    <w:rsid w:val="00CA5F56"/>
    <w:rsid w:val="00CA66F1"/>
    <w:rsid w:val="00CA6B32"/>
    <w:rsid w:val="00CA75F1"/>
    <w:rsid w:val="00CA7622"/>
    <w:rsid w:val="00CA7B28"/>
    <w:rsid w:val="00CB13A6"/>
    <w:rsid w:val="00CB173A"/>
    <w:rsid w:val="00CB1A11"/>
    <w:rsid w:val="00CB1D01"/>
    <w:rsid w:val="00CB24EC"/>
    <w:rsid w:val="00CB2639"/>
    <w:rsid w:val="00CB293E"/>
    <w:rsid w:val="00CB2C59"/>
    <w:rsid w:val="00CB2D8B"/>
    <w:rsid w:val="00CB2F6D"/>
    <w:rsid w:val="00CB3BC0"/>
    <w:rsid w:val="00CB4635"/>
    <w:rsid w:val="00CB4682"/>
    <w:rsid w:val="00CB46D2"/>
    <w:rsid w:val="00CB4A4A"/>
    <w:rsid w:val="00CB4E26"/>
    <w:rsid w:val="00CB5136"/>
    <w:rsid w:val="00CB5992"/>
    <w:rsid w:val="00CB59AA"/>
    <w:rsid w:val="00CB5BBC"/>
    <w:rsid w:val="00CB5E25"/>
    <w:rsid w:val="00CB66F1"/>
    <w:rsid w:val="00CB6913"/>
    <w:rsid w:val="00CB69D3"/>
    <w:rsid w:val="00CB711F"/>
    <w:rsid w:val="00CB7256"/>
    <w:rsid w:val="00CB7345"/>
    <w:rsid w:val="00CB7495"/>
    <w:rsid w:val="00CB7F10"/>
    <w:rsid w:val="00CC00A4"/>
    <w:rsid w:val="00CC01C4"/>
    <w:rsid w:val="00CC055A"/>
    <w:rsid w:val="00CC092E"/>
    <w:rsid w:val="00CC0B51"/>
    <w:rsid w:val="00CC0C66"/>
    <w:rsid w:val="00CC0D22"/>
    <w:rsid w:val="00CC0EEB"/>
    <w:rsid w:val="00CC14E9"/>
    <w:rsid w:val="00CC1B12"/>
    <w:rsid w:val="00CC32D2"/>
    <w:rsid w:val="00CC35D3"/>
    <w:rsid w:val="00CC4008"/>
    <w:rsid w:val="00CC4023"/>
    <w:rsid w:val="00CC46BF"/>
    <w:rsid w:val="00CC4A31"/>
    <w:rsid w:val="00CC4D9A"/>
    <w:rsid w:val="00CC5114"/>
    <w:rsid w:val="00CC5904"/>
    <w:rsid w:val="00CC59E7"/>
    <w:rsid w:val="00CC5B8C"/>
    <w:rsid w:val="00CC5C34"/>
    <w:rsid w:val="00CC5F74"/>
    <w:rsid w:val="00CC64A8"/>
    <w:rsid w:val="00CC69C1"/>
    <w:rsid w:val="00CC703C"/>
    <w:rsid w:val="00CC7C37"/>
    <w:rsid w:val="00CD0069"/>
    <w:rsid w:val="00CD042B"/>
    <w:rsid w:val="00CD058C"/>
    <w:rsid w:val="00CD0690"/>
    <w:rsid w:val="00CD0944"/>
    <w:rsid w:val="00CD0A21"/>
    <w:rsid w:val="00CD1780"/>
    <w:rsid w:val="00CD1908"/>
    <w:rsid w:val="00CD1A4D"/>
    <w:rsid w:val="00CD1AE2"/>
    <w:rsid w:val="00CD2227"/>
    <w:rsid w:val="00CD252F"/>
    <w:rsid w:val="00CD32C8"/>
    <w:rsid w:val="00CD33D9"/>
    <w:rsid w:val="00CD44F5"/>
    <w:rsid w:val="00CD4A15"/>
    <w:rsid w:val="00CD4C69"/>
    <w:rsid w:val="00CD6039"/>
    <w:rsid w:val="00CD7086"/>
    <w:rsid w:val="00CD7469"/>
    <w:rsid w:val="00CD795B"/>
    <w:rsid w:val="00CD7C58"/>
    <w:rsid w:val="00CE0254"/>
    <w:rsid w:val="00CE0726"/>
    <w:rsid w:val="00CE07BC"/>
    <w:rsid w:val="00CE09A2"/>
    <w:rsid w:val="00CE13F2"/>
    <w:rsid w:val="00CE1CC7"/>
    <w:rsid w:val="00CE2BFE"/>
    <w:rsid w:val="00CE3840"/>
    <w:rsid w:val="00CE384C"/>
    <w:rsid w:val="00CE38DE"/>
    <w:rsid w:val="00CE3F11"/>
    <w:rsid w:val="00CE405C"/>
    <w:rsid w:val="00CE460C"/>
    <w:rsid w:val="00CE4730"/>
    <w:rsid w:val="00CE4738"/>
    <w:rsid w:val="00CE4AF5"/>
    <w:rsid w:val="00CE4F3D"/>
    <w:rsid w:val="00CE519F"/>
    <w:rsid w:val="00CE5D38"/>
    <w:rsid w:val="00CE5EB5"/>
    <w:rsid w:val="00CE5FF8"/>
    <w:rsid w:val="00CE69B2"/>
    <w:rsid w:val="00CE7564"/>
    <w:rsid w:val="00CE7599"/>
    <w:rsid w:val="00CE77E1"/>
    <w:rsid w:val="00CE79A5"/>
    <w:rsid w:val="00CF00AF"/>
    <w:rsid w:val="00CF055A"/>
    <w:rsid w:val="00CF0F3D"/>
    <w:rsid w:val="00CF1067"/>
    <w:rsid w:val="00CF14BA"/>
    <w:rsid w:val="00CF19AA"/>
    <w:rsid w:val="00CF1A78"/>
    <w:rsid w:val="00CF2CE3"/>
    <w:rsid w:val="00CF2E51"/>
    <w:rsid w:val="00CF3E29"/>
    <w:rsid w:val="00CF409E"/>
    <w:rsid w:val="00CF456E"/>
    <w:rsid w:val="00CF5839"/>
    <w:rsid w:val="00CF5FD0"/>
    <w:rsid w:val="00CF6B53"/>
    <w:rsid w:val="00CF7B8C"/>
    <w:rsid w:val="00D011CE"/>
    <w:rsid w:val="00D01462"/>
    <w:rsid w:val="00D01708"/>
    <w:rsid w:val="00D01F25"/>
    <w:rsid w:val="00D0267C"/>
    <w:rsid w:val="00D028CA"/>
    <w:rsid w:val="00D02B83"/>
    <w:rsid w:val="00D02D27"/>
    <w:rsid w:val="00D033C5"/>
    <w:rsid w:val="00D03A2D"/>
    <w:rsid w:val="00D043E4"/>
    <w:rsid w:val="00D047D9"/>
    <w:rsid w:val="00D04DD5"/>
    <w:rsid w:val="00D04F54"/>
    <w:rsid w:val="00D050EE"/>
    <w:rsid w:val="00D054ED"/>
    <w:rsid w:val="00D06CEC"/>
    <w:rsid w:val="00D070DC"/>
    <w:rsid w:val="00D07459"/>
    <w:rsid w:val="00D0782B"/>
    <w:rsid w:val="00D07B7F"/>
    <w:rsid w:val="00D07D7A"/>
    <w:rsid w:val="00D1051C"/>
    <w:rsid w:val="00D10F8E"/>
    <w:rsid w:val="00D11091"/>
    <w:rsid w:val="00D113DC"/>
    <w:rsid w:val="00D114E1"/>
    <w:rsid w:val="00D11A5B"/>
    <w:rsid w:val="00D11B60"/>
    <w:rsid w:val="00D11D2C"/>
    <w:rsid w:val="00D1246A"/>
    <w:rsid w:val="00D126BB"/>
    <w:rsid w:val="00D1482F"/>
    <w:rsid w:val="00D14EAD"/>
    <w:rsid w:val="00D14ED1"/>
    <w:rsid w:val="00D1539E"/>
    <w:rsid w:val="00D154F8"/>
    <w:rsid w:val="00D15A93"/>
    <w:rsid w:val="00D15CB6"/>
    <w:rsid w:val="00D15E29"/>
    <w:rsid w:val="00D15EA0"/>
    <w:rsid w:val="00D1616A"/>
    <w:rsid w:val="00D165E9"/>
    <w:rsid w:val="00D16C14"/>
    <w:rsid w:val="00D1718D"/>
    <w:rsid w:val="00D177C8"/>
    <w:rsid w:val="00D179FD"/>
    <w:rsid w:val="00D2005F"/>
    <w:rsid w:val="00D203EE"/>
    <w:rsid w:val="00D2067A"/>
    <w:rsid w:val="00D20BA1"/>
    <w:rsid w:val="00D210CF"/>
    <w:rsid w:val="00D212FF"/>
    <w:rsid w:val="00D21A09"/>
    <w:rsid w:val="00D21CC8"/>
    <w:rsid w:val="00D22785"/>
    <w:rsid w:val="00D22E71"/>
    <w:rsid w:val="00D23216"/>
    <w:rsid w:val="00D233AE"/>
    <w:rsid w:val="00D23E83"/>
    <w:rsid w:val="00D24049"/>
    <w:rsid w:val="00D24863"/>
    <w:rsid w:val="00D24A1E"/>
    <w:rsid w:val="00D24AA4"/>
    <w:rsid w:val="00D2637C"/>
    <w:rsid w:val="00D26724"/>
    <w:rsid w:val="00D26F4B"/>
    <w:rsid w:val="00D2746C"/>
    <w:rsid w:val="00D27533"/>
    <w:rsid w:val="00D27B80"/>
    <w:rsid w:val="00D301A1"/>
    <w:rsid w:val="00D304CB"/>
    <w:rsid w:val="00D30C91"/>
    <w:rsid w:val="00D312C6"/>
    <w:rsid w:val="00D32242"/>
    <w:rsid w:val="00D32796"/>
    <w:rsid w:val="00D32A3A"/>
    <w:rsid w:val="00D330E5"/>
    <w:rsid w:val="00D33402"/>
    <w:rsid w:val="00D33E1E"/>
    <w:rsid w:val="00D3407A"/>
    <w:rsid w:val="00D342D5"/>
    <w:rsid w:val="00D34566"/>
    <w:rsid w:val="00D348BF"/>
    <w:rsid w:val="00D34AC5"/>
    <w:rsid w:val="00D34CE8"/>
    <w:rsid w:val="00D34D93"/>
    <w:rsid w:val="00D352F4"/>
    <w:rsid w:val="00D358FB"/>
    <w:rsid w:val="00D35B34"/>
    <w:rsid w:val="00D35C37"/>
    <w:rsid w:val="00D35F39"/>
    <w:rsid w:val="00D360EB"/>
    <w:rsid w:val="00D3629D"/>
    <w:rsid w:val="00D362DD"/>
    <w:rsid w:val="00D36409"/>
    <w:rsid w:val="00D3690F"/>
    <w:rsid w:val="00D36C47"/>
    <w:rsid w:val="00D374B1"/>
    <w:rsid w:val="00D37C69"/>
    <w:rsid w:val="00D37C92"/>
    <w:rsid w:val="00D41005"/>
    <w:rsid w:val="00D411A6"/>
    <w:rsid w:val="00D41436"/>
    <w:rsid w:val="00D429C4"/>
    <w:rsid w:val="00D42B4C"/>
    <w:rsid w:val="00D42C29"/>
    <w:rsid w:val="00D42FFB"/>
    <w:rsid w:val="00D431D2"/>
    <w:rsid w:val="00D4379E"/>
    <w:rsid w:val="00D438B3"/>
    <w:rsid w:val="00D43C43"/>
    <w:rsid w:val="00D4541C"/>
    <w:rsid w:val="00D4551A"/>
    <w:rsid w:val="00D4595E"/>
    <w:rsid w:val="00D460E0"/>
    <w:rsid w:val="00D4617B"/>
    <w:rsid w:val="00D4691B"/>
    <w:rsid w:val="00D46E1B"/>
    <w:rsid w:val="00D46F49"/>
    <w:rsid w:val="00D47797"/>
    <w:rsid w:val="00D47EB8"/>
    <w:rsid w:val="00D47EC3"/>
    <w:rsid w:val="00D506F6"/>
    <w:rsid w:val="00D5151D"/>
    <w:rsid w:val="00D51660"/>
    <w:rsid w:val="00D51A54"/>
    <w:rsid w:val="00D51C0F"/>
    <w:rsid w:val="00D51E93"/>
    <w:rsid w:val="00D5262B"/>
    <w:rsid w:val="00D52A2C"/>
    <w:rsid w:val="00D52F59"/>
    <w:rsid w:val="00D5331A"/>
    <w:rsid w:val="00D535B4"/>
    <w:rsid w:val="00D53A57"/>
    <w:rsid w:val="00D53DC3"/>
    <w:rsid w:val="00D5457B"/>
    <w:rsid w:val="00D54CCC"/>
    <w:rsid w:val="00D54DF8"/>
    <w:rsid w:val="00D557FF"/>
    <w:rsid w:val="00D558F7"/>
    <w:rsid w:val="00D55A58"/>
    <w:rsid w:val="00D55F89"/>
    <w:rsid w:val="00D563B8"/>
    <w:rsid w:val="00D57535"/>
    <w:rsid w:val="00D5795B"/>
    <w:rsid w:val="00D57CD4"/>
    <w:rsid w:val="00D57D43"/>
    <w:rsid w:val="00D602CC"/>
    <w:rsid w:val="00D6034E"/>
    <w:rsid w:val="00D61B08"/>
    <w:rsid w:val="00D62132"/>
    <w:rsid w:val="00D62188"/>
    <w:rsid w:val="00D621BB"/>
    <w:rsid w:val="00D629B6"/>
    <w:rsid w:val="00D63051"/>
    <w:rsid w:val="00D63052"/>
    <w:rsid w:val="00D63103"/>
    <w:rsid w:val="00D63310"/>
    <w:rsid w:val="00D633FF"/>
    <w:rsid w:val="00D638E0"/>
    <w:rsid w:val="00D63B24"/>
    <w:rsid w:val="00D63FAC"/>
    <w:rsid w:val="00D64158"/>
    <w:rsid w:val="00D64E54"/>
    <w:rsid w:val="00D64F14"/>
    <w:rsid w:val="00D65241"/>
    <w:rsid w:val="00D65540"/>
    <w:rsid w:val="00D666BF"/>
    <w:rsid w:val="00D66F54"/>
    <w:rsid w:val="00D67465"/>
    <w:rsid w:val="00D67926"/>
    <w:rsid w:val="00D706AB"/>
    <w:rsid w:val="00D70953"/>
    <w:rsid w:val="00D70C47"/>
    <w:rsid w:val="00D70D52"/>
    <w:rsid w:val="00D71139"/>
    <w:rsid w:val="00D72340"/>
    <w:rsid w:val="00D7285E"/>
    <w:rsid w:val="00D7292E"/>
    <w:rsid w:val="00D73659"/>
    <w:rsid w:val="00D73855"/>
    <w:rsid w:val="00D738BB"/>
    <w:rsid w:val="00D73CDA"/>
    <w:rsid w:val="00D73F94"/>
    <w:rsid w:val="00D745E9"/>
    <w:rsid w:val="00D750D0"/>
    <w:rsid w:val="00D75379"/>
    <w:rsid w:val="00D754BA"/>
    <w:rsid w:val="00D756F9"/>
    <w:rsid w:val="00D76486"/>
    <w:rsid w:val="00D765D2"/>
    <w:rsid w:val="00D76679"/>
    <w:rsid w:val="00D76A24"/>
    <w:rsid w:val="00D76C99"/>
    <w:rsid w:val="00D76D99"/>
    <w:rsid w:val="00D76DEF"/>
    <w:rsid w:val="00D77DFF"/>
    <w:rsid w:val="00D80128"/>
    <w:rsid w:val="00D80A18"/>
    <w:rsid w:val="00D80B3E"/>
    <w:rsid w:val="00D80EE8"/>
    <w:rsid w:val="00D81459"/>
    <w:rsid w:val="00D81860"/>
    <w:rsid w:val="00D81C0D"/>
    <w:rsid w:val="00D82964"/>
    <w:rsid w:val="00D83469"/>
    <w:rsid w:val="00D8380E"/>
    <w:rsid w:val="00D83F25"/>
    <w:rsid w:val="00D84159"/>
    <w:rsid w:val="00D84392"/>
    <w:rsid w:val="00D847DB"/>
    <w:rsid w:val="00D85B77"/>
    <w:rsid w:val="00D85D26"/>
    <w:rsid w:val="00D85F22"/>
    <w:rsid w:val="00D85FE0"/>
    <w:rsid w:val="00D86EDA"/>
    <w:rsid w:val="00D87146"/>
    <w:rsid w:val="00D871AA"/>
    <w:rsid w:val="00D873BF"/>
    <w:rsid w:val="00D8766D"/>
    <w:rsid w:val="00D87A84"/>
    <w:rsid w:val="00D87CB8"/>
    <w:rsid w:val="00D90214"/>
    <w:rsid w:val="00D9183F"/>
    <w:rsid w:val="00D9205B"/>
    <w:rsid w:val="00D9334C"/>
    <w:rsid w:val="00D9390C"/>
    <w:rsid w:val="00D93CBA"/>
    <w:rsid w:val="00D9422F"/>
    <w:rsid w:val="00D94F48"/>
    <w:rsid w:val="00D95117"/>
    <w:rsid w:val="00D95501"/>
    <w:rsid w:val="00D95F76"/>
    <w:rsid w:val="00D9637D"/>
    <w:rsid w:val="00D9731D"/>
    <w:rsid w:val="00D97497"/>
    <w:rsid w:val="00D9771E"/>
    <w:rsid w:val="00D97F31"/>
    <w:rsid w:val="00DA0E6D"/>
    <w:rsid w:val="00DA0F0C"/>
    <w:rsid w:val="00DA1235"/>
    <w:rsid w:val="00DA1560"/>
    <w:rsid w:val="00DA1950"/>
    <w:rsid w:val="00DA1DC6"/>
    <w:rsid w:val="00DA27AD"/>
    <w:rsid w:val="00DA32A7"/>
    <w:rsid w:val="00DA3822"/>
    <w:rsid w:val="00DA3EC0"/>
    <w:rsid w:val="00DA40E1"/>
    <w:rsid w:val="00DA4265"/>
    <w:rsid w:val="00DA447E"/>
    <w:rsid w:val="00DA48A4"/>
    <w:rsid w:val="00DA564A"/>
    <w:rsid w:val="00DA653A"/>
    <w:rsid w:val="00DA6FBE"/>
    <w:rsid w:val="00DA71C3"/>
    <w:rsid w:val="00DA7236"/>
    <w:rsid w:val="00DA78E8"/>
    <w:rsid w:val="00DA7B71"/>
    <w:rsid w:val="00DA7D60"/>
    <w:rsid w:val="00DB04B8"/>
    <w:rsid w:val="00DB0701"/>
    <w:rsid w:val="00DB07A5"/>
    <w:rsid w:val="00DB0E47"/>
    <w:rsid w:val="00DB0FA2"/>
    <w:rsid w:val="00DB1054"/>
    <w:rsid w:val="00DB11A2"/>
    <w:rsid w:val="00DB1773"/>
    <w:rsid w:val="00DB2036"/>
    <w:rsid w:val="00DB2276"/>
    <w:rsid w:val="00DB22FA"/>
    <w:rsid w:val="00DB297E"/>
    <w:rsid w:val="00DB299D"/>
    <w:rsid w:val="00DB3BEC"/>
    <w:rsid w:val="00DB3F66"/>
    <w:rsid w:val="00DB430B"/>
    <w:rsid w:val="00DB4508"/>
    <w:rsid w:val="00DB5B8B"/>
    <w:rsid w:val="00DB5DAC"/>
    <w:rsid w:val="00DB5E46"/>
    <w:rsid w:val="00DB69F3"/>
    <w:rsid w:val="00DB6DD1"/>
    <w:rsid w:val="00DB7224"/>
    <w:rsid w:val="00DB7507"/>
    <w:rsid w:val="00DB7643"/>
    <w:rsid w:val="00DB79B7"/>
    <w:rsid w:val="00DB7A95"/>
    <w:rsid w:val="00DB7D51"/>
    <w:rsid w:val="00DC062E"/>
    <w:rsid w:val="00DC0D96"/>
    <w:rsid w:val="00DC0EA0"/>
    <w:rsid w:val="00DC10AC"/>
    <w:rsid w:val="00DC169C"/>
    <w:rsid w:val="00DC208D"/>
    <w:rsid w:val="00DC2880"/>
    <w:rsid w:val="00DC359A"/>
    <w:rsid w:val="00DC35A9"/>
    <w:rsid w:val="00DC3CBE"/>
    <w:rsid w:val="00DC3E2F"/>
    <w:rsid w:val="00DC44FA"/>
    <w:rsid w:val="00DC487F"/>
    <w:rsid w:val="00DC5006"/>
    <w:rsid w:val="00DC52E7"/>
    <w:rsid w:val="00DC540B"/>
    <w:rsid w:val="00DC5933"/>
    <w:rsid w:val="00DC5D23"/>
    <w:rsid w:val="00DC60DF"/>
    <w:rsid w:val="00DC610D"/>
    <w:rsid w:val="00DC6478"/>
    <w:rsid w:val="00DC6948"/>
    <w:rsid w:val="00DC6D21"/>
    <w:rsid w:val="00DC7225"/>
    <w:rsid w:val="00DC733D"/>
    <w:rsid w:val="00DC7CAB"/>
    <w:rsid w:val="00DD01FC"/>
    <w:rsid w:val="00DD06C9"/>
    <w:rsid w:val="00DD10E6"/>
    <w:rsid w:val="00DD1816"/>
    <w:rsid w:val="00DD1CBA"/>
    <w:rsid w:val="00DD209F"/>
    <w:rsid w:val="00DD22D7"/>
    <w:rsid w:val="00DD2512"/>
    <w:rsid w:val="00DD256B"/>
    <w:rsid w:val="00DD25FB"/>
    <w:rsid w:val="00DD4E05"/>
    <w:rsid w:val="00DD5E54"/>
    <w:rsid w:val="00DD6428"/>
    <w:rsid w:val="00DD6666"/>
    <w:rsid w:val="00DD68EC"/>
    <w:rsid w:val="00DD6EF9"/>
    <w:rsid w:val="00DD7E9A"/>
    <w:rsid w:val="00DE05C5"/>
    <w:rsid w:val="00DE06E0"/>
    <w:rsid w:val="00DE0AB3"/>
    <w:rsid w:val="00DE0ECE"/>
    <w:rsid w:val="00DE1355"/>
    <w:rsid w:val="00DE1B97"/>
    <w:rsid w:val="00DE1D9D"/>
    <w:rsid w:val="00DE29EF"/>
    <w:rsid w:val="00DE2E89"/>
    <w:rsid w:val="00DE30EB"/>
    <w:rsid w:val="00DE344E"/>
    <w:rsid w:val="00DE3501"/>
    <w:rsid w:val="00DE442B"/>
    <w:rsid w:val="00DE48DC"/>
    <w:rsid w:val="00DE4C00"/>
    <w:rsid w:val="00DE6300"/>
    <w:rsid w:val="00DE6A7F"/>
    <w:rsid w:val="00DE6CDE"/>
    <w:rsid w:val="00DE7495"/>
    <w:rsid w:val="00DE7B54"/>
    <w:rsid w:val="00DF0D9E"/>
    <w:rsid w:val="00DF0FAA"/>
    <w:rsid w:val="00DF17FC"/>
    <w:rsid w:val="00DF3069"/>
    <w:rsid w:val="00DF3153"/>
    <w:rsid w:val="00DF3A5F"/>
    <w:rsid w:val="00DF404B"/>
    <w:rsid w:val="00DF4455"/>
    <w:rsid w:val="00DF47E7"/>
    <w:rsid w:val="00DF4B8D"/>
    <w:rsid w:val="00DF5097"/>
    <w:rsid w:val="00DF5E1D"/>
    <w:rsid w:val="00DF6133"/>
    <w:rsid w:val="00DF6399"/>
    <w:rsid w:val="00DF64D7"/>
    <w:rsid w:val="00DF6A45"/>
    <w:rsid w:val="00DF6DFF"/>
    <w:rsid w:val="00DF794D"/>
    <w:rsid w:val="00DF7ED1"/>
    <w:rsid w:val="00E001CE"/>
    <w:rsid w:val="00E002E7"/>
    <w:rsid w:val="00E00501"/>
    <w:rsid w:val="00E0099C"/>
    <w:rsid w:val="00E00C14"/>
    <w:rsid w:val="00E00FE7"/>
    <w:rsid w:val="00E01C34"/>
    <w:rsid w:val="00E01D09"/>
    <w:rsid w:val="00E01E04"/>
    <w:rsid w:val="00E02031"/>
    <w:rsid w:val="00E0324A"/>
    <w:rsid w:val="00E03539"/>
    <w:rsid w:val="00E04562"/>
    <w:rsid w:val="00E04AF9"/>
    <w:rsid w:val="00E04E20"/>
    <w:rsid w:val="00E05419"/>
    <w:rsid w:val="00E06892"/>
    <w:rsid w:val="00E0699F"/>
    <w:rsid w:val="00E071CF"/>
    <w:rsid w:val="00E0772C"/>
    <w:rsid w:val="00E07892"/>
    <w:rsid w:val="00E07A77"/>
    <w:rsid w:val="00E07AD8"/>
    <w:rsid w:val="00E07B40"/>
    <w:rsid w:val="00E07CE7"/>
    <w:rsid w:val="00E10BB2"/>
    <w:rsid w:val="00E10C61"/>
    <w:rsid w:val="00E111C3"/>
    <w:rsid w:val="00E11ADA"/>
    <w:rsid w:val="00E1229C"/>
    <w:rsid w:val="00E123FC"/>
    <w:rsid w:val="00E12841"/>
    <w:rsid w:val="00E12CC5"/>
    <w:rsid w:val="00E137CF"/>
    <w:rsid w:val="00E1417C"/>
    <w:rsid w:val="00E1468C"/>
    <w:rsid w:val="00E14FF5"/>
    <w:rsid w:val="00E158BF"/>
    <w:rsid w:val="00E15A22"/>
    <w:rsid w:val="00E1667C"/>
    <w:rsid w:val="00E176E7"/>
    <w:rsid w:val="00E17DE7"/>
    <w:rsid w:val="00E17EE8"/>
    <w:rsid w:val="00E20B8E"/>
    <w:rsid w:val="00E21AFC"/>
    <w:rsid w:val="00E21B87"/>
    <w:rsid w:val="00E224FE"/>
    <w:rsid w:val="00E22985"/>
    <w:rsid w:val="00E22FE1"/>
    <w:rsid w:val="00E2321D"/>
    <w:rsid w:val="00E23463"/>
    <w:rsid w:val="00E24170"/>
    <w:rsid w:val="00E2459F"/>
    <w:rsid w:val="00E24652"/>
    <w:rsid w:val="00E2471C"/>
    <w:rsid w:val="00E24873"/>
    <w:rsid w:val="00E24B92"/>
    <w:rsid w:val="00E25140"/>
    <w:rsid w:val="00E25721"/>
    <w:rsid w:val="00E25B01"/>
    <w:rsid w:val="00E25DF9"/>
    <w:rsid w:val="00E263E7"/>
    <w:rsid w:val="00E2645A"/>
    <w:rsid w:val="00E26814"/>
    <w:rsid w:val="00E26893"/>
    <w:rsid w:val="00E26B0A"/>
    <w:rsid w:val="00E26E86"/>
    <w:rsid w:val="00E26EC6"/>
    <w:rsid w:val="00E27177"/>
    <w:rsid w:val="00E271F2"/>
    <w:rsid w:val="00E2745E"/>
    <w:rsid w:val="00E275DB"/>
    <w:rsid w:val="00E27989"/>
    <w:rsid w:val="00E27AE2"/>
    <w:rsid w:val="00E27C9D"/>
    <w:rsid w:val="00E27D24"/>
    <w:rsid w:val="00E3049C"/>
    <w:rsid w:val="00E30BCE"/>
    <w:rsid w:val="00E3115A"/>
    <w:rsid w:val="00E31340"/>
    <w:rsid w:val="00E31C23"/>
    <w:rsid w:val="00E31CB6"/>
    <w:rsid w:val="00E3202A"/>
    <w:rsid w:val="00E321C4"/>
    <w:rsid w:val="00E328A2"/>
    <w:rsid w:val="00E329D5"/>
    <w:rsid w:val="00E32D5C"/>
    <w:rsid w:val="00E3307B"/>
    <w:rsid w:val="00E3465E"/>
    <w:rsid w:val="00E34A86"/>
    <w:rsid w:val="00E34DD1"/>
    <w:rsid w:val="00E358F9"/>
    <w:rsid w:val="00E36599"/>
    <w:rsid w:val="00E36D99"/>
    <w:rsid w:val="00E374DA"/>
    <w:rsid w:val="00E37746"/>
    <w:rsid w:val="00E37C5A"/>
    <w:rsid w:val="00E408D9"/>
    <w:rsid w:val="00E40993"/>
    <w:rsid w:val="00E4125F"/>
    <w:rsid w:val="00E41300"/>
    <w:rsid w:val="00E415F0"/>
    <w:rsid w:val="00E41DF9"/>
    <w:rsid w:val="00E41F49"/>
    <w:rsid w:val="00E421F9"/>
    <w:rsid w:val="00E42378"/>
    <w:rsid w:val="00E4246C"/>
    <w:rsid w:val="00E42D85"/>
    <w:rsid w:val="00E42F89"/>
    <w:rsid w:val="00E43C01"/>
    <w:rsid w:val="00E44448"/>
    <w:rsid w:val="00E44D31"/>
    <w:rsid w:val="00E45192"/>
    <w:rsid w:val="00E45B96"/>
    <w:rsid w:val="00E45F45"/>
    <w:rsid w:val="00E46276"/>
    <w:rsid w:val="00E46BB4"/>
    <w:rsid w:val="00E46BB5"/>
    <w:rsid w:val="00E472F9"/>
    <w:rsid w:val="00E47896"/>
    <w:rsid w:val="00E4789A"/>
    <w:rsid w:val="00E50466"/>
    <w:rsid w:val="00E507F2"/>
    <w:rsid w:val="00E50973"/>
    <w:rsid w:val="00E51290"/>
    <w:rsid w:val="00E51423"/>
    <w:rsid w:val="00E52257"/>
    <w:rsid w:val="00E5273E"/>
    <w:rsid w:val="00E530AF"/>
    <w:rsid w:val="00E5326C"/>
    <w:rsid w:val="00E5361A"/>
    <w:rsid w:val="00E5369C"/>
    <w:rsid w:val="00E5398F"/>
    <w:rsid w:val="00E53A02"/>
    <w:rsid w:val="00E53B39"/>
    <w:rsid w:val="00E541F5"/>
    <w:rsid w:val="00E541F7"/>
    <w:rsid w:val="00E54534"/>
    <w:rsid w:val="00E54676"/>
    <w:rsid w:val="00E54A1A"/>
    <w:rsid w:val="00E54A62"/>
    <w:rsid w:val="00E54C36"/>
    <w:rsid w:val="00E54EC1"/>
    <w:rsid w:val="00E54F4A"/>
    <w:rsid w:val="00E5520D"/>
    <w:rsid w:val="00E55BB0"/>
    <w:rsid w:val="00E55C80"/>
    <w:rsid w:val="00E55E25"/>
    <w:rsid w:val="00E5619A"/>
    <w:rsid w:val="00E5645E"/>
    <w:rsid w:val="00E566EE"/>
    <w:rsid w:val="00E571FB"/>
    <w:rsid w:val="00E574EF"/>
    <w:rsid w:val="00E57E2D"/>
    <w:rsid w:val="00E600C2"/>
    <w:rsid w:val="00E60494"/>
    <w:rsid w:val="00E607F0"/>
    <w:rsid w:val="00E612BE"/>
    <w:rsid w:val="00E61B6B"/>
    <w:rsid w:val="00E61E19"/>
    <w:rsid w:val="00E621BA"/>
    <w:rsid w:val="00E631D2"/>
    <w:rsid w:val="00E635CB"/>
    <w:rsid w:val="00E64262"/>
    <w:rsid w:val="00E6443A"/>
    <w:rsid w:val="00E64750"/>
    <w:rsid w:val="00E64C9C"/>
    <w:rsid w:val="00E65041"/>
    <w:rsid w:val="00E66F8C"/>
    <w:rsid w:val="00E66FF3"/>
    <w:rsid w:val="00E6707A"/>
    <w:rsid w:val="00E675E7"/>
    <w:rsid w:val="00E67A16"/>
    <w:rsid w:val="00E67E7B"/>
    <w:rsid w:val="00E67EA9"/>
    <w:rsid w:val="00E700C4"/>
    <w:rsid w:val="00E7023A"/>
    <w:rsid w:val="00E70898"/>
    <w:rsid w:val="00E7181D"/>
    <w:rsid w:val="00E719C4"/>
    <w:rsid w:val="00E719DE"/>
    <w:rsid w:val="00E71DA1"/>
    <w:rsid w:val="00E7220E"/>
    <w:rsid w:val="00E72521"/>
    <w:rsid w:val="00E732AA"/>
    <w:rsid w:val="00E736C5"/>
    <w:rsid w:val="00E736C9"/>
    <w:rsid w:val="00E7393E"/>
    <w:rsid w:val="00E74444"/>
    <w:rsid w:val="00E74BC2"/>
    <w:rsid w:val="00E74DF0"/>
    <w:rsid w:val="00E74F99"/>
    <w:rsid w:val="00E751C6"/>
    <w:rsid w:val="00E755DD"/>
    <w:rsid w:val="00E75A5F"/>
    <w:rsid w:val="00E75DA8"/>
    <w:rsid w:val="00E75F67"/>
    <w:rsid w:val="00E760D4"/>
    <w:rsid w:val="00E766E5"/>
    <w:rsid w:val="00E76869"/>
    <w:rsid w:val="00E76895"/>
    <w:rsid w:val="00E76D3D"/>
    <w:rsid w:val="00E771F2"/>
    <w:rsid w:val="00E77382"/>
    <w:rsid w:val="00E776F1"/>
    <w:rsid w:val="00E77CCE"/>
    <w:rsid w:val="00E8004D"/>
    <w:rsid w:val="00E80856"/>
    <w:rsid w:val="00E813EB"/>
    <w:rsid w:val="00E81559"/>
    <w:rsid w:val="00E81AB1"/>
    <w:rsid w:val="00E82178"/>
    <w:rsid w:val="00E822A5"/>
    <w:rsid w:val="00E82544"/>
    <w:rsid w:val="00E82B81"/>
    <w:rsid w:val="00E834A2"/>
    <w:rsid w:val="00E8353B"/>
    <w:rsid w:val="00E8429B"/>
    <w:rsid w:val="00E84393"/>
    <w:rsid w:val="00E8465C"/>
    <w:rsid w:val="00E84889"/>
    <w:rsid w:val="00E84A0A"/>
    <w:rsid w:val="00E84D58"/>
    <w:rsid w:val="00E850D5"/>
    <w:rsid w:val="00E85954"/>
    <w:rsid w:val="00E85A6A"/>
    <w:rsid w:val="00E85BAF"/>
    <w:rsid w:val="00E85BB7"/>
    <w:rsid w:val="00E85C90"/>
    <w:rsid w:val="00E863EB"/>
    <w:rsid w:val="00E86818"/>
    <w:rsid w:val="00E8720B"/>
    <w:rsid w:val="00E8738A"/>
    <w:rsid w:val="00E873E1"/>
    <w:rsid w:val="00E8769E"/>
    <w:rsid w:val="00E90365"/>
    <w:rsid w:val="00E904D4"/>
    <w:rsid w:val="00E90805"/>
    <w:rsid w:val="00E90869"/>
    <w:rsid w:val="00E90DF1"/>
    <w:rsid w:val="00E915EC"/>
    <w:rsid w:val="00E91C31"/>
    <w:rsid w:val="00E9285F"/>
    <w:rsid w:val="00E92893"/>
    <w:rsid w:val="00E9291A"/>
    <w:rsid w:val="00E92F29"/>
    <w:rsid w:val="00E93189"/>
    <w:rsid w:val="00E93BBA"/>
    <w:rsid w:val="00E95101"/>
    <w:rsid w:val="00E952D7"/>
    <w:rsid w:val="00E9563C"/>
    <w:rsid w:val="00E959FB"/>
    <w:rsid w:val="00E95F5E"/>
    <w:rsid w:val="00E95FE9"/>
    <w:rsid w:val="00E961D2"/>
    <w:rsid w:val="00E967D0"/>
    <w:rsid w:val="00E96D8D"/>
    <w:rsid w:val="00E96F07"/>
    <w:rsid w:val="00E97041"/>
    <w:rsid w:val="00E971E9"/>
    <w:rsid w:val="00E972CE"/>
    <w:rsid w:val="00E97B3F"/>
    <w:rsid w:val="00E97CD3"/>
    <w:rsid w:val="00EA0427"/>
    <w:rsid w:val="00EA04D1"/>
    <w:rsid w:val="00EA0671"/>
    <w:rsid w:val="00EA0D21"/>
    <w:rsid w:val="00EA1062"/>
    <w:rsid w:val="00EA1697"/>
    <w:rsid w:val="00EA2367"/>
    <w:rsid w:val="00EA2A4D"/>
    <w:rsid w:val="00EA3601"/>
    <w:rsid w:val="00EA3749"/>
    <w:rsid w:val="00EA38FC"/>
    <w:rsid w:val="00EA3933"/>
    <w:rsid w:val="00EA3AB3"/>
    <w:rsid w:val="00EA3C3F"/>
    <w:rsid w:val="00EA3FB1"/>
    <w:rsid w:val="00EA487E"/>
    <w:rsid w:val="00EA4F65"/>
    <w:rsid w:val="00EA5264"/>
    <w:rsid w:val="00EA560F"/>
    <w:rsid w:val="00EA5A30"/>
    <w:rsid w:val="00EA5B59"/>
    <w:rsid w:val="00EA5C27"/>
    <w:rsid w:val="00EA70A0"/>
    <w:rsid w:val="00EA7CE1"/>
    <w:rsid w:val="00EB0407"/>
    <w:rsid w:val="00EB0720"/>
    <w:rsid w:val="00EB121B"/>
    <w:rsid w:val="00EB1382"/>
    <w:rsid w:val="00EB1A05"/>
    <w:rsid w:val="00EB1E94"/>
    <w:rsid w:val="00EB2446"/>
    <w:rsid w:val="00EB24CE"/>
    <w:rsid w:val="00EB2F47"/>
    <w:rsid w:val="00EB3270"/>
    <w:rsid w:val="00EB32D6"/>
    <w:rsid w:val="00EB38B2"/>
    <w:rsid w:val="00EB3EDA"/>
    <w:rsid w:val="00EB4DD2"/>
    <w:rsid w:val="00EB5540"/>
    <w:rsid w:val="00EC06B1"/>
    <w:rsid w:val="00EC06B8"/>
    <w:rsid w:val="00EC0957"/>
    <w:rsid w:val="00EC0D02"/>
    <w:rsid w:val="00EC1511"/>
    <w:rsid w:val="00EC1DAE"/>
    <w:rsid w:val="00EC20AB"/>
    <w:rsid w:val="00EC2382"/>
    <w:rsid w:val="00EC2B66"/>
    <w:rsid w:val="00EC2CEB"/>
    <w:rsid w:val="00EC370A"/>
    <w:rsid w:val="00EC379C"/>
    <w:rsid w:val="00EC37FE"/>
    <w:rsid w:val="00EC3C0C"/>
    <w:rsid w:val="00EC3FC3"/>
    <w:rsid w:val="00EC40B3"/>
    <w:rsid w:val="00EC44A7"/>
    <w:rsid w:val="00EC4ACF"/>
    <w:rsid w:val="00EC50A3"/>
    <w:rsid w:val="00EC542A"/>
    <w:rsid w:val="00EC5457"/>
    <w:rsid w:val="00EC67DC"/>
    <w:rsid w:val="00EC68A9"/>
    <w:rsid w:val="00EC7018"/>
    <w:rsid w:val="00EC7695"/>
    <w:rsid w:val="00EC7941"/>
    <w:rsid w:val="00EC7C50"/>
    <w:rsid w:val="00ED0468"/>
    <w:rsid w:val="00ED09F1"/>
    <w:rsid w:val="00ED0AA8"/>
    <w:rsid w:val="00ED0F66"/>
    <w:rsid w:val="00ED1397"/>
    <w:rsid w:val="00ED1408"/>
    <w:rsid w:val="00ED1C6D"/>
    <w:rsid w:val="00ED1EF2"/>
    <w:rsid w:val="00ED1F28"/>
    <w:rsid w:val="00ED201D"/>
    <w:rsid w:val="00ED2079"/>
    <w:rsid w:val="00ED2267"/>
    <w:rsid w:val="00ED2853"/>
    <w:rsid w:val="00ED29C2"/>
    <w:rsid w:val="00ED2A6C"/>
    <w:rsid w:val="00ED2CF1"/>
    <w:rsid w:val="00ED2DE4"/>
    <w:rsid w:val="00ED2E46"/>
    <w:rsid w:val="00ED2F79"/>
    <w:rsid w:val="00ED3693"/>
    <w:rsid w:val="00ED3B37"/>
    <w:rsid w:val="00ED5035"/>
    <w:rsid w:val="00ED5C34"/>
    <w:rsid w:val="00ED5F7F"/>
    <w:rsid w:val="00ED673B"/>
    <w:rsid w:val="00ED7470"/>
    <w:rsid w:val="00ED752A"/>
    <w:rsid w:val="00ED7856"/>
    <w:rsid w:val="00ED7B52"/>
    <w:rsid w:val="00EE01C0"/>
    <w:rsid w:val="00EE0383"/>
    <w:rsid w:val="00EE068C"/>
    <w:rsid w:val="00EE0B5C"/>
    <w:rsid w:val="00EE13E1"/>
    <w:rsid w:val="00EE1622"/>
    <w:rsid w:val="00EE169B"/>
    <w:rsid w:val="00EE1F58"/>
    <w:rsid w:val="00EE20AF"/>
    <w:rsid w:val="00EE2B00"/>
    <w:rsid w:val="00EE3100"/>
    <w:rsid w:val="00EE319F"/>
    <w:rsid w:val="00EE3690"/>
    <w:rsid w:val="00EE380C"/>
    <w:rsid w:val="00EE3FB0"/>
    <w:rsid w:val="00EE48E2"/>
    <w:rsid w:val="00EE4B90"/>
    <w:rsid w:val="00EE4DAF"/>
    <w:rsid w:val="00EE5252"/>
    <w:rsid w:val="00EE5D64"/>
    <w:rsid w:val="00EE6207"/>
    <w:rsid w:val="00EE65D7"/>
    <w:rsid w:val="00EE65F6"/>
    <w:rsid w:val="00EE69FD"/>
    <w:rsid w:val="00EE6A7D"/>
    <w:rsid w:val="00EF1322"/>
    <w:rsid w:val="00EF1540"/>
    <w:rsid w:val="00EF1567"/>
    <w:rsid w:val="00EF1AE5"/>
    <w:rsid w:val="00EF1BD3"/>
    <w:rsid w:val="00EF207A"/>
    <w:rsid w:val="00EF20BE"/>
    <w:rsid w:val="00EF21D2"/>
    <w:rsid w:val="00EF2430"/>
    <w:rsid w:val="00EF26E8"/>
    <w:rsid w:val="00EF3FD9"/>
    <w:rsid w:val="00EF493E"/>
    <w:rsid w:val="00EF5003"/>
    <w:rsid w:val="00EF5125"/>
    <w:rsid w:val="00EF5CDF"/>
    <w:rsid w:val="00EF5D63"/>
    <w:rsid w:val="00EF6091"/>
    <w:rsid w:val="00EF6439"/>
    <w:rsid w:val="00EF6475"/>
    <w:rsid w:val="00EF6DE1"/>
    <w:rsid w:val="00EF71FD"/>
    <w:rsid w:val="00EF72E4"/>
    <w:rsid w:val="00EF739F"/>
    <w:rsid w:val="00EF7AAD"/>
    <w:rsid w:val="00EF7D6C"/>
    <w:rsid w:val="00EF7DAA"/>
    <w:rsid w:val="00F004B1"/>
    <w:rsid w:val="00F0072B"/>
    <w:rsid w:val="00F00BC5"/>
    <w:rsid w:val="00F00EAD"/>
    <w:rsid w:val="00F00FEB"/>
    <w:rsid w:val="00F01188"/>
    <w:rsid w:val="00F018DD"/>
    <w:rsid w:val="00F019D4"/>
    <w:rsid w:val="00F02A0B"/>
    <w:rsid w:val="00F02FCB"/>
    <w:rsid w:val="00F03154"/>
    <w:rsid w:val="00F0336C"/>
    <w:rsid w:val="00F03444"/>
    <w:rsid w:val="00F03967"/>
    <w:rsid w:val="00F03EB8"/>
    <w:rsid w:val="00F03EC2"/>
    <w:rsid w:val="00F03F95"/>
    <w:rsid w:val="00F043A5"/>
    <w:rsid w:val="00F043CE"/>
    <w:rsid w:val="00F046CD"/>
    <w:rsid w:val="00F0549F"/>
    <w:rsid w:val="00F05CF5"/>
    <w:rsid w:val="00F06041"/>
    <w:rsid w:val="00F06136"/>
    <w:rsid w:val="00F0662E"/>
    <w:rsid w:val="00F0690D"/>
    <w:rsid w:val="00F06D6E"/>
    <w:rsid w:val="00F06F54"/>
    <w:rsid w:val="00F070F9"/>
    <w:rsid w:val="00F101D9"/>
    <w:rsid w:val="00F10302"/>
    <w:rsid w:val="00F1056E"/>
    <w:rsid w:val="00F10739"/>
    <w:rsid w:val="00F10B07"/>
    <w:rsid w:val="00F10CB2"/>
    <w:rsid w:val="00F1109E"/>
    <w:rsid w:val="00F11A37"/>
    <w:rsid w:val="00F11D0B"/>
    <w:rsid w:val="00F11D38"/>
    <w:rsid w:val="00F11FCF"/>
    <w:rsid w:val="00F1290C"/>
    <w:rsid w:val="00F12ED9"/>
    <w:rsid w:val="00F138D7"/>
    <w:rsid w:val="00F13B81"/>
    <w:rsid w:val="00F13C09"/>
    <w:rsid w:val="00F13F4D"/>
    <w:rsid w:val="00F1441C"/>
    <w:rsid w:val="00F147B8"/>
    <w:rsid w:val="00F147DE"/>
    <w:rsid w:val="00F14F00"/>
    <w:rsid w:val="00F151B4"/>
    <w:rsid w:val="00F153AB"/>
    <w:rsid w:val="00F1549E"/>
    <w:rsid w:val="00F15CC8"/>
    <w:rsid w:val="00F15DB3"/>
    <w:rsid w:val="00F16635"/>
    <w:rsid w:val="00F1675E"/>
    <w:rsid w:val="00F16EF5"/>
    <w:rsid w:val="00F17345"/>
    <w:rsid w:val="00F17EED"/>
    <w:rsid w:val="00F21F7D"/>
    <w:rsid w:val="00F221DE"/>
    <w:rsid w:val="00F224C1"/>
    <w:rsid w:val="00F2289B"/>
    <w:rsid w:val="00F231FC"/>
    <w:rsid w:val="00F24627"/>
    <w:rsid w:val="00F272B6"/>
    <w:rsid w:val="00F274A8"/>
    <w:rsid w:val="00F274FA"/>
    <w:rsid w:val="00F278DB"/>
    <w:rsid w:val="00F30D2F"/>
    <w:rsid w:val="00F318CC"/>
    <w:rsid w:val="00F31AA2"/>
    <w:rsid w:val="00F320B7"/>
    <w:rsid w:val="00F3483E"/>
    <w:rsid w:val="00F34958"/>
    <w:rsid w:val="00F34AF5"/>
    <w:rsid w:val="00F34ECA"/>
    <w:rsid w:val="00F350A0"/>
    <w:rsid w:val="00F3529B"/>
    <w:rsid w:val="00F353B3"/>
    <w:rsid w:val="00F35666"/>
    <w:rsid w:val="00F358E0"/>
    <w:rsid w:val="00F360FA"/>
    <w:rsid w:val="00F37276"/>
    <w:rsid w:val="00F375EB"/>
    <w:rsid w:val="00F378D9"/>
    <w:rsid w:val="00F40333"/>
    <w:rsid w:val="00F40EBA"/>
    <w:rsid w:val="00F40F95"/>
    <w:rsid w:val="00F41013"/>
    <w:rsid w:val="00F415A9"/>
    <w:rsid w:val="00F41786"/>
    <w:rsid w:val="00F41EBD"/>
    <w:rsid w:val="00F42316"/>
    <w:rsid w:val="00F434FD"/>
    <w:rsid w:val="00F43989"/>
    <w:rsid w:val="00F43DBF"/>
    <w:rsid w:val="00F43F18"/>
    <w:rsid w:val="00F43F69"/>
    <w:rsid w:val="00F449BD"/>
    <w:rsid w:val="00F44DB8"/>
    <w:rsid w:val="00F44EE3"/>
    <w:rsid w:val="00F4529C"/>
    <w:rsid w:val="00F45486"/>
    <w:rsid w:val="00F4587F"/>
    <w:rsid w:val="00F45D6E"/>
    <w:rsid w:val="00F45D70"/>
    <w:rsid w:val="00F4700A"/>
    <w:rsid w:val="00F4720F"/>
    <w:rsid w:val="00F47C7E"/>
    <w:rsid w:val="00F50467"/>
    <w:rsid w:val="00F5086F"/>
    <w:rsid w:val="00F50931"/>
    <w:rsid w:val="00F51489"/>
    <w:rsid w:val="00F518ED"/>
    <w:rsid w:val="00F51BA2"/>
    <w:rsid w:val="00F52284"/>
    <w:rsid w:val="00F522D2"/>
    <w:rsid w:val="00F524BE"/>
    <w:rsid w:val="00F52FAC"/>
    <w:rsid w:val="00F53021"/>
    <w:rsid w:val="00F53896"/>
    <w:rsid w:val="00F539FB"/>
    <w:rsid w:val="00F540DB"/>
    <w:rsid w:val="00F544E7"/>
    <w:rsid w:val="00F5460B"/>
    <w:rsid w:val="00F5495E"/>
    <w:rsid w:val="00F54E90"/>
    <w:rsid w:val="00F5532A"/>
    <w:rsid w:val="00F561DB"/>
    <w:rsid w:val="00F57938"/>
    <w:rsid w:val="00F57F87"/>
    <w:rsid w:val="00F60486"/>
    <w:rsid w:val="00F60769"/>
    <w:rsid w:val="00F6083E"/>
    <w:rsid w:val="00F609B7"/>
    <w:rsid w:val="00F6154D"/>
    <w:rsid w:val="00F61654"/>
    <w:rsid w:val="00F616E7"/>
    <w:rsid w:val="00F6218B"/>
    <w:rsid w:val="00F63490"/>
    <w:rsid w:val="00F6369B"/>
    <w:rsid w:val="00F638BA"/>
    <w:rsid w:val="00F63AFB"/>
    <w:rsid w:val="00F63C2C"/>
    <w:rsid w:val="00F63C2F"/>
    <w:rsid w:val="00F64166"/>
    <w:rsid w:val="00F659C8"/>
    <w:rsid w:val="00F65A3A"/>
    <w:rsid w:val="00F66467"/>
    <w:rsid w:val="00F66BEA"/>
    <w:rsid w:val="00F66EB5"/>
    <w:rsid w:val="00F67600"/>
    <w:rsid w:val="00F678A7"/>
    <w:rsid w:val="00F67AB7"/>
    <w:rsid w:val="00F67D35"/>
    <w:rsid w:val="00F67DDD"/>
    <w:rsid w:val="00F70028"/>
    <w:rsid w:val="00F7002D"/>
    <w:rsid w:val="00F703B1"/>
    <w:rsid w:val="00F7041E"/>
    <w:rsid w:val="00F70D4C"/>
    <w:rsid w:val="00F71185"/>
    <w:rsid w:val="00F711A6"/>
    <w:rsid w:val="00F71519"/>
    <w:rsid w:val="00F71EC9"/>
    <w:rsid w:val="00F72B01"/>
    <w:rsid w:val="00F739DF"/>
    <w:rsid w:val="00F740F6"/>
    <w:rsid w:val="00F741BD"/>
    <w:rsid w:val="00F7447A"/>
    <w:rsid w:val="00F7473D"/>
    <w:rsid w:val="00F748B0"/>
    <w:rsid w:val="00F74EC6"/>
    <w:rsid w:val="00F75671"/>
    <w:rsid w:val="00F75711"/>
    <w:rsid w:val="00F75CFE"/>
    <w:rsid w:val="00F76820"/>
    <w:rsid w:val="00F7782D"/>
    <w:rsid w:val="00F77C9F"/>
    <w:rsid w:val="00F77CD1"/>
    <w:rsid w:val="00F802BF"/>
    <w:rsid w:val="00F8043E"/>
    <w:rsid w:val="00F80BD2"/>
    <w:rsid w:val="00F81CEB"/>
    <w:rsid w:val="00F8205D"/>
    <w:rsid w:val="00F827F8"/>
    <w:rsid w:val="00F833DA"/>
    <w:rsid w:val="00F833E8"/>
    <w:rsid w:val="00F83922"/>
    <w:rsid w:val="00F83A60"/>
    <w:rsid w:val="00F83AB1"/>
    <w:rsid w:val="00F83FE9"/>
    <w:rsid w:val="00F843FE"/>
    <w:rsid w:val="00F848B4"/>
    <w:rsid w:val="00F84F47"/>
    <w:rsid w:val="00F85239"/>
    <w:rsid w:val="00F8569B"/>
    <w:rsid w:val="00F85F14"/>
    <w:rsid w:val="00F86A53"/>
    <w:rsid w:val="00F86B47"/>
    <w:rsid w:val="00F86D7A"/>
    <w:rsid w:val="00F900C0"/>
    <w:rsid w:val="00F903BF"/>
    <w:rsid w:val="00F91915"/>
    <w:rsid w:val="00F919F7"/>
    <w:rsid w:val="00F91A39"/>
    <w:rsid w:val="00F93B9D"/>
    <w:rsid w:val="00F93EDA"/>
    <w:rsid w:val="00F94BA0"/>
    <w:rsid w:val="00F94C13"/>
    <w:rsid w:val="00F94C62"/>
    <w:rsid w:val="00F95244"/>
    <w:rsid w:val="00F9563F"/>
    <w:rsid w:val="00F957B0"/>
    <w:rsid w:val="00F967C1"/>
    <w:rsid w:val="00F96A0B"/>
    <w:rsid w:val="00F97770"/>
    <w:rsid w:val="00FA03FD"/>
    <w:rsid w:val="00FA05DB"/>
    <w:rsid w:val="00FA09AE"/>
    <w:rsid w:val="00FA0DF5"/>
    <w:rsid w:val="00FA0E97"/>
    <w:rsid w:val="00FA15A3"/>
    <w:rsid w:val="00FA194E"/>
    <w:rsid w:val="00FA1BBB"/>
    <w:rsid w:val="00FA285F"/>
    <w:rsid w:val="00FA28E3"/>
    <w:rsid w:val="00FA3D3D"/>
    <w:rsid w:val="00FA47C5"/>
    <w:rsid w:val="00FA4D4E"/>
    <w:rsid w:val="00FA52C3"/>
    <w:rsid w:val="00FA5EAB"/>
    <w:rsid w:val="00FA6119"/>
    <w:rsid w:val="00FA6579"/>
    <w:rsid w:val="00FA7049"/>
    <w:rsid w:val="00FA7054"/>
    <w:rsid w:val="00FA7A17"/>
    <w:rsid w:val="00FA7A28"/>
    <w:rsid w:val="00FA7E9F"/>
    <w:rsid w:val="00FA7ED0"/>
    <w:rsid w:val="00FB0217"/>
    <w:rsid w:val="00FB04CB"/>
    <w:rsid w:val="00FB04FE"/>
    <w:rsid w:val="00FB14FD"/>
    <w:rsid w:val="00FB166B"/>
    <w:rsid w:val="00FB1CCC"/>
    <w:rsid w:val="00FB1E74"/>
    <w:rsid w:val="00FB23FF"/>
    <w:rsid w:val="00FB27E6"/>
    <w:rsid w:val="00FB2B0D"/>
    <w:rsid w:val="00FB2D9D"/>
    <w:rsid w:val="00FB2F4B"/>
    <w:rsid w:val="00FB37E2"/>
    <w:rsid w:val="00FB41E7"/>
    <w:rsid w:val="00FB426C"/>
    <w:rsid w:val="00FB45A2"/>
    <w:rsid w:val="00FB5B38"/>
    <w:rsid w:val="00FB6433"/>
    <w:rsid w:val="00FB660B"/>
    <w:rsid w:val="00FB669B"/>
    <w:rsid w:val="00FB690D"/>
    <w:rsid w:val="00FB6D59"/>
    <w:rsid w:val="00FB7056"/>
    <w:rsid w:val="00FB7106"/>
    <w:rsid w:val="00FB74B7"/>
    <w:rsid w:val="00FB75B5"/>
    <w:rsid w:val="00FB7628"/>
    <w:rsid w:val="00FC040E"/>
    <w:rsid w:val="00FC0413"/>
    <w:rsid w:val="00FC140F"/>
    <w:rsid w:val="00FC158D"/>
    <w:rsid w:val="00FC1BB3"/>
    <w:rsid w:val="00FC1F21"/>
    <w:rsid w:val="00FC310F"/>
    <w:rsid w:val="00FC3F99"/>
    <w:rsid w:val="00FC4D48"/>
    <w:rsid w:val="00FC4EDF"/>
    <w:rsid w:val="00FC4F31"/>
    <w:rsid w:val="00FC52B9"/>
    <w:rsid w:val="00FC57E1"/>
    <w:rsid w:val="00FC59C4"/>
    <w:rsid w:val="00FC5CA1"/>
    <w:rsid w:val="00FC5F6D"/>
    <w:rsid w:val="00FC68CB"/>
    <w:rsid w:val="00FC6A98"/>
    <w:rsid w:val="00FC7553"/>
    <w:rsid w:val="00FC768A"/>
    <w:rsid w:val="00FC7B49"/>
    <w:rsid w:val="00FC7C19"/>
    <w:rsid w:val="00FC7D71"/>
    <w:rsid w:val="00FC7F79"/>
    <w:rsid w:val="00FD0361"/>
    <w:rsid w:val="00FD0A50"/>
    <w:rsid w:val="00FD0CE0"/>
    <w:rsid w:val="00FD12FC"/>
    <w:rsid w:val="00FD132D"/>
    <w:rsid w:val="00FD208E"/>
    <w:rsid w:val="00FD21DE"/>
    <w:rsid w:val="00FD2674"/>
    <w:rsid w:val="00FD5002"/>
    <w:rsid w:val="00FD5483"/>
    <w:rsid w:val="00FD5AA3"/>
    <w:rsid w:val="00FD5EE9"/>
    <w:rsid w:val="00FD6358"/>
    <w:rsid w:val="00FD6B99"/>
    <w:rsid w:val="00FD7024"/>
    <w:rsid w:val="00FD71C0"/>
    <w:rsid w:val="00FD7707"/>
    <w:rsid w:val="00FD7B38"/>
    <w:rsid w:val="00FD7E46"/>
    <w:rsid w:val="00FD7EA5"/>
    <w:rsid w:val="00FD7EC4"/>
    <w:rsid w:val="00FE02CC"/>
    <w:rsid w:val="00FE02E8"/>
    <w:rsid w:val="00FE049E"/>
    <w:rsid w:val="00FE0B7D"/>
    <w:rsid w:val="00FE0E73"/>
    <w:rsid w:val="00FE0FC0"/>
    <w:rsid w:val="00FE177E"/>
    <w:rsid w:val="00FE19A1"/>
    <w:rsid w:val="00FE1C46"/>
    <w:rsid w:val="00FE1D76"/>
    <w:rsid w:val="00FE24E6"/>
    <w:rsid w:val="00FE253A"/>
    <w:rsid w:val="00FE2B1D"/>
    <w:rsid w:val="00FE2BA1"/>
    <w:rsid w:val="00FE2CEB"/>
    <w:rsid w:val="00FE2D05"/>
    <w:rsid w:val="00FE2F04"/>
    <w:rsid w:val="00FE3242"/>
    <w:rsid w:val="00FE4167"/>
    <w:rsid w:val="00FE41E2"/>
    <w:rsid w:val="00FE45E8"/>
    <w:rsid w:val="00FE46AA"/>
    <w:rsid w:val="00FE4D11"/>
    <w:rsid w:val="00FE521C"/>
    <w:rsid w:val="00FE551F"/>
    <w:rsid w:val="00FE5F18"/>
    <w:rsid w:val="00FE6333"/>
    <w:rsid w:val="00FE6AA7"/>
    <w:rsid w:val="00FE75F2"/>
    <w:rsid w:val="00FE7BA1"/>
    <w:rsid w:val="00FE7F80"/>
    <w:rsid w:val="00FF025B"/>
    <w:rsid w:val="00FF07E3"/>
    <w:rsid w:val="00FF0DFA"/>
    <w:rsid w:val="00FF1198"/>
    <w:rsid w:val="00FF15A4"/>
    <w:rsid w:val="00FF172E"/>
    <w:rsid w:val="00FF1934"/>
    <w:rsid w:val="00FF3658"/>
    <w:rsid w:val="00FF37F1"/>
    <w:rsid w:val="00FF40C5"/>
    <w:rsid w:val="00FF5205"/>
    <w:rsid w:val="00FF5CF6"/>
    <w:rsid w:val="00FF642C"/>
    <w:rsid w:val="00FF67D7"/>
    <w:rsid w:val="00FF68A0"/>
    <w:rsid w:val="00FF6C52"/>
    <w:rsid w:val="00FF6F05"/>
    <w:rsid w:val="00FF7388"/>
    <w:rsid w:val="00FF7653"/>
    <w:rsid w:val="01F34E0F"/>
    <w:rsid w:val="10F840D9"/>
    <w:rsid w:val="2B246164"/>
    <w:rsid w:val="3B8F21D6"/>
    <w:rsid w:val="3D680AC6"/>
    <w:rsid w:val="6FBE1B0E"/>
    <w:rsid w:val="75F1588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0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qFormat="1"/>
    <w:lsdException w:name="annotation text" w:uiPriority="99" w:qFormat="1"/>
    <w:lsdException w:name="header" w:uiPriority="99" w:qFormat="1"/>
    <w:lsdException w:name="footer" w:uiPriority="99" w:qFormat="1"/>
    <w:lsdException w:name="caption" w:qFormat="1"/>
    <w:lsdException w:name="annotation reference" w:uiPriority="99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Hyperlink" w:uiPriority="99" w:qFormat="1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Document Map" w:uiPriority="99" w:qFormat="1"/>
    <w:lsdException w:name="Plain Text" w:uiPriority="99"/>
    <w:lsdException w:name="HTML Top of Form" w:uiPriority="99"/>
    <w:lsdException w:name="HTML Bottom of Form" w:uiPriority="99"/>
    <w:lsdException w:name="HTML Preformatted" w:uiPriority="99"/>
    <w:lsdException w:name="annotation subject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iPriority="99" w:unhideWhenUsed="0" w:qFormat="1"/>
    <w:lsdException w:name="Table Grid" w:semiHidden="0" w:uiPriority="59" w:unhideWhenUsed="0" w:qFormat="1"/>
    <w:lsdException w:name="Placeholder Text" w:uiPriority="99" w:qFormat="1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99" w:unhideWhenUsed="0" w:qFormat="1"/>
    <w:lsdException w:name="Intense Quote" w:semiHidden="0" w:uiPriority="99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5">
    <w:name w:val="Normal"/>
    <w:qFormat/>
    <w:rsid w:val="001B025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6"/>
    <w:next w:val="a5"/>
    <w:link w:val="1Char"/>
    <w:uiPriority w:val="9"/>
    <w:qFormat/>
    <w:rsid w:val="00E26814"/>
  </w:style>
  <w:style w:type="paragraph" w:styleId="2">
    <w:name w:val="heading 2"/>
    <w:basedOn w:val="1"/>
    <w:next w:val="a5"/>
    <w:link w:val="2Char"/>
    <w:uiPriority w:val="9"/>
    <w:qFormat/>
    <w:rsid w:val="00DD25FB"/>
    <w:pPr>
      <w:spacing w:beforeLines="50" w:afterLines="50"/>
      <w:jc w:val="left"/>
      <w:outlineLvl w:val="1"/>
    </w:pPr>
  </w:style>
  <w:style w:type="paragraph" w:styleId="3">
    <w:name w:val="heading 3"/>
    <w:basedOn w:val="a5"/>
    <w:next w:val="a5"/>
    <w:link w:val="3Char"/>
    <w:uiPriority w:val="9"/>
    <w:qFormat/>
    <w:rsid w:val="00A748CF"/>
    <w:pPr>
      <w:spacing w:beforeLines="50" w:afterLines="50" w:line="360" w:lineRule="auto"/>
      <w:outlineLvl w:val="2"/>
    </w:pPr>
    <w:rPr>
      <w:rFonts w:ascii="宋体" w:hAnsi="宋体"/>
      <w:color w:val="000000"/>
      <w:szCs w:val="21"/>
    </w:rPr>
  </w:style>
  <w:style w:type="paragraph" w:styleId="4">
    <w:name w:val="heading 4"/>
    <w:basedOn w:val="a5"/>
    <w:next w:val="a5"/>
    <w:link w:val="4Char"/>
    <w:uiPriority w:val="9"/>
    <w:qFormat/>
    <w:rsid w:val="002E0606"/>
    <w:pPr>
      <w:keepNext/>
      <w:keepLines/>
      <w:spacing w:beforeLines="100"/>
      <w:outlineLvl w:val="3"/>
    </w:pPr>
    <w:rPr>
      <w:rFonts w:ascii="Cambria" w:hAnsi="Cambria"/>
      <w:b/>
      <w:bCs/>
      <w:szCs w:val="28"/>
    </w:rPr>
  </w:style>
  <w:style w:type="paragraph" w:styleId="6">
    <w:name w:val="heading 6"/>
    <w:basedOn w:val="a5"/>
    <w:next w:val="a5"/>
    <w:link w:val="6Char"/>
    <w:semiHidden/>
    <w:unhideWhenUsed/>
    <w:qFormat/>
    <w:rsid w:val="00BD2062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styleId="aa">
    <w:name w:val="Hyperlink"/>
    <w:uiPriority w:val="99"/>
    <w:unhideWhenUsed/>
    <w:qFormat/>
    <w:rsid w:val="00E82B81"/>
    <w:rPr>
      <w:color w:val="0000FF"/>
      <w:u w:val="single"/>
    </w:rPr>
  </w:style>
  <w:style w:type="character" w:customStyle="1" w:styleId="1Char">
    <w:name w:val="标题 1 Char"/>
    <w:link w:val="1"/>
    <w:uiPriority w:val="9"/>
    <w:qFormat/>
    <w:rsid w:val="00E26814"/>
    <w:rPr>
      <w:rFonts w:ascii="宋体" w:hAnsi="宋体"/>
      <w:b/>
      <w:bCs/>
      <w:color w:val="000000"/>
      <w:kern w:val="2"/>
      <w:sz w:val="21"/>
      <w:szCs w:val="21"/>
    </w:rPr>
  </w:style>
  <w:style w:type="character" w:customStyle="1" w:styleId="2Char">
    <w:name w:val="标题 2 Char"/>
    <w:link w:val="2"/>
    <w:uiPriority w:val="9"/>
    <w:qFormat/>
    <w:rsid w:val="00DD25FB"/>
    <w:rPr>
      <w:rFonts w:ascii="宋体" w:hAnsi="宋体"/>
      <w:b/>
      <w:bCs/>
      <w:color w:val="000000"/>
      <w:kern w:val="2"/>
      <w:sz w:val="21"/>
      <w:szCs w:val="21"/>
    </w:rPr>
  </w:style>
  <w:style w:type="character" w:customStyle="1" w:styleId="Char">
    <w:name w:val="页脚 Char"/>
    <w:link w:val="ab"/>
    <w:uiPriority w:val="99"/>
    <w:qFormat/>
    <w:rsid w:val="00E82B81"/>
    <w:rPr>
      <w:kern w:val="2"/>
      <w:sz w:val="18"/>
      <w:szCs w:val="18"/>
    </w:rPr>
  </w:style>
  <w:style w:type="paragraph" w:styleId="20">
    <w:name w:val="toc 2"/>
    <w:basedOn w:val="a5"/>
    <w:next w:val="a5"/>
    <w:uiPriority w:val="39"/>
    <w:qFormat/>
    <w:rsid w:val="00E82B81"/>
    <w:pPr>
      <w:tabs>
        <w:tab w:val="right" w:leader="dot" w:pos="8296"/>
      </w:tabs>
      <w:spacing w:line="360" w:lineRule="auto"/>
      <w:ind w:leftChars="200" w:left="420"/>
    </w:pPr>
  </w:style>
  <w:style w:type="paragraph" w:styleId="10">
    <w:name w:val="toc 1"/>
    <w:basedOn w:val="a5"/>
    <w:next w:val="a5"/>
    <w:uiPriority w:val="39"/>
    <w:qFormat/>
    <w:rsid w:val="00E82B81"/>
  </w:style>
  <w:style w:type="paragraph" w:styleId="ac">
    <w:name w:val="header"/>
    <w:basedOn w:val="a5"/>
    <w:link w:val="Char0"/>
    <w:uiPriority w:val="99"/>
    <w:qFormat/>
    <w:rsid w:val="00E82B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footer"/>
    <w:basedOn w:val="a5"/>
    <w:link w:val="Char"/>
    <w:uiPriority w:val="99"/>
    <w:qFormat/>
    <w:rsid w:val="00E82B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TOC">
    <w:name w:val="TOC Heading"/>
    <w:basedOn w:val="1"/>
    <w:next w:val="a5"/>
    <w:uiPriority w:val="39"/>
    <w:qFormat/>
    <w:rsid w:val="00E82B81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1"/>
    <w:basedOn w:val="a5"/>
    <w:rsid w:val="00E82B8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ad">
    <w:name w:val="缺省文本"/>
    <w:basedOn w:val="a5"/>
    <w:qFormat/>
    <w:rsid w:val="00E82B81"/>
    <w:pPr>
      <w:autoSpaceDE w:val="0"/>
      <w:autoSpaceDN w:val="0"/>
      <w:adjustRightInd w:val="0"/>
      <w:jc w:val="left"/>
    </w:pPr>
    <w:rPr>
      <w:kern w:val="0"/>
      <w:sz w:val="24"/>
    </w:rPr>
  </w:style>
  <w:style w:type="table" w:styleId="ae">
    <w:name w:val="Table Grid"/>
    <w:basedOn w:val="a8"/>
    <w:uiPriority w:val="59"/>
    <w:qFormat/>
    <w:rsid w:val="00E82B8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Title"/>
    <w:basedOn w:val="a5"/>
    <w:next w:val="a5"/>
    <w:link w:val="Char1"/>
    <w:qFormat/>
    <w:rsid w:val="00DD25FB"/>
    <w:pPr>
      <w:spacing w:beforeLines="100" w:afterLines="100"/>
      <w:jc w:val="center"/>
      <w:outlineLvl w:val="0"/>
    </w:pPr>
    <w:rPr>
      <w:rFonts w:ascii="宋体" w:hAnsi="宋体"/>
      <w:b/>
      <w:bCs/>
      <w:color w:val="000000"/>
      <w:szCs w:val="21"/>
    </w:rPr>
  </w:style>
  <w:style w:type="character" w:customStyle="1" w:styleId="Char1">
    <w:name w:val="标题 Char"/>
    <w:link w:val="a6"/>
    <w:rsid w:val="00DD25FB"/>
    <w:rPr>
      <w:rFonts w:ascii="宋体" w:hAnsi="宋体"/>
      <w:b/>
      <w:bCs/>
      <w:color w:val="000000"/>
      <w:kern w:val="2"/>
      <w:sz w:val="21"/>
      <w:szCs w:val="21"/>
    </w:rPr>
  </w:style>
  <w:style w:type="paragraph" w:styleId="af">
    <w:name w:val="Date"/>
    <w:basedOn w:val="a5"/>
    <w:next w:val="a5"/>
    <w:link w:val="Char2"/>
    <w:rsid w:val="00C149E4"/>
    <w:pPr>
      <w:ind w:leftChars="2500" w:left="100"/>
    </w:pPr>
  </w:style>
  <w:style w:type="character" w:customStyle="1" w:styleId="Char2">
    <w:name w:val="日期 Char"/>
    <w:link w:val="af"/>
    <w:rsid w:val="00C149E4"/>
    <w:rPr>
      <w:kern w:val="2"/>
      <w:sz w:val="21"/>
      <w:szCs w:val="24"/>
    </w:rPr>
  </w:style>
  <w:style w:type="character" w:styleId="af0">
    <w:name w:val="annotation reference"/>
    <w:uiPriority w:val="99"/>
    <w:qFormat/>
    <w:rsid w:val="00F6083E"/>
    <w:rPr>
      <w:sz w:val="21"/>
      <w:szCs w:val="21"/>
    </w:rPr>
  </w:style>
  <w:style w:type="paragraph" w:styleId="af1">
    <w:name w:val="annotation text"/>
    <w:basedOn w:val="a5"/>
    <w:link w:val="Char3"/>
    <w:uiPriority w:val="99"/>
    <w:qFormat/>
    <w:rsid w:val="00F6083E"/>
    <w:pPr>
      <w:jc w:val="left"/>
    </w:pPr>
  </w:style>
  <w:style w:type="character" w:customStyle="1" w:styleId="Char3">
    <w:name w:val="批注文字 Char"/>
    <w:link w:val="af1"/>
    <w:uiPriority w:val="99"/>
    <w:qFormat/>
    <w:rsid w:val="00F6083E"/>
    <w:rPr>
      <w:kern w:val="2"/>
      <w:sz w:val="21"/>
      <w:szCs w:val="24"/>
    </w:rPr>
  </w:style>
  <w:style w:type="paragraph" w:styleId="af2">
    <w:name w:val="annotation subject"/>
    <w:basedOn w:val="af1"/>
    <w:next w:val="af1"/>
    <w:link w:val="Char4"/>
    <w:uiPriority w:val="99"/>
    <w:qFormat/>
    <w:rsid w:val="00F6083E"/>
    <w:rPr>
      <w:b/>
      <w:bCs/>
    </w:rPr>
  </w:style>
  <w:style w:type="character" w:customStyle="1" w:styleId="Char4">
    <w:name w:val="批注主题 Char"/>
    <w:link w:val="af2"/>
    <w:uiPriority w:val="99"/>
    <w:qFormat/>
    <w:rsid w:val="00F6083E"/>
    <w:rPr>
      <w:b/>
      <w:bCs/>
      <w:kern w:val="2"/>
      <w:sz w:val="21"/>
      <w:szCs w:val="24"/>
    </w:rPr>
  </w:style>
  <w:style w:type="paragraph" w:styleId="af3">
    <w:name w:val="Balloon Text"/>
    <w:basedOn w:val="a5"/>
    <w:link w:val="Char5"/>
    <w:uiPriority w:val="99"/>
    <w:qFormat/>
    <w:rsid w:val="00F6083E"/>
    <w:rPr>
      <w:sz w:val="18"/>
      <w:szCs w:val="18"/>
    </w:rPr>
  </w:style>
  <w:style w:type="character" w:customStyle="1" w:styleId="Char5">
    <w:name w:val="批注框文本 Char"/>
    <w:link w:val="af3"/>
    <w:uiPriority w:val="99"/>
    <w:qFormat/>
    <w:rsid w:val="00F6083E"/>
    <w:rPr>
      <w:kern w:val="2"/>
      <w:sz w:val="18"/>
      <w:szCs w:val="18"/>
    </w:rPr>
  </w:style>
  <w:style w:type="paragraph" w:customStyle="1" w:styleId="12">
    <w:name w:val="列出段落1"/>
    <w:basedOn w:val="a5"/>
    <w:uiPriority w:val="34"/>
    <w:qFormat/>
    <w:rsid w:val="00FB669B"/>
    <w:pPr>
      <w:ind w:firstLineChars="200" w:firstLine="420"/>
    </w:pPr>
    <w:rPr>
      <w:szCs w:val="20"/>
    </w:rPr>
  </w:style>
  <w:style w:type="character" w:customStyle="1" w:styleId="Char0">
    <w:name w:val="页眉 Char"/>
    <w:link w:val="ac"/>
    <w:uiPriority w:val="99"/>
    <w:qFormat/>
    <w:locked/>
    <w:rsid w:val="00AF27A1"/>
    <w:rPr>
      <w:kern w:val="2"/>
      <w:sz w:val="18"/>
      <w:szCs w:val="18"/>
    </w:rPr>
  </w:style>
  <w:style w:type="paragraph" w:customStyle="1" w:styleId="Default">
    <w:name w:val="Default"/>
    <w:uiPriority w:val="99"/>
    <w:rsid w:val="00AF27A1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styleId="af4">
    <w:name w:val="List Paragraph"/>
    <w:basedOn w:val="a5"/>
    <w:uiPriority w:val="34"/>
    <w:qFormat/>
    <w:rsid w:val="00AF27A1"/>
    <w:pPr>
      <w:ind w:firstLineChars="200" w:firstLine="420"/>
    </w:pPr>
    <w:rPr>
      <w:rFonts w:ascii="Calibri" w:hAnsi="Calibri"/>
      <w:szCs w:val="22"/>
    </w:rPr>
  </w:style>
  <w:style w:type="paragraph" w:styleId="af5">
    <w:name w:val="caption"/>
    <w:basedOn w:val="a5"/>
    <w:next w:val="a5"/>
    <w:qFormat/>
    <w:rsid w:val="00AF27A1"/>
    <w:rPr>
      <w:rFonts w:ascii="Arial" w:eastAsia="黑体" w:hAnsi="Arial" w:cs="Arial"/>
      <w:sz w:val="20"/>
      <w:szCs w:val="20"/>
    </w:rPr>
  </w:style>
  <w:style w:type="character" w:customStyle="1" w:styleId="3Char">
    <w:name w:val="标题 3 Char"/>
    <w:link w:val="3"/>
    <w:uiPriority w:val="9"/>
    <w:qFormat/>
    <w:rsid w:val="00A748CF"/>
    <w:rPr>
      <w:rFonts w:ascii="宋体" w:hAnsi="宋体"/>
      <w:color w:val="000000"/>
      <w:kern w:val="2"/>
      <w:sz w:val="21"/>
      <w:szCs w:val="21"/>
    </w:rPr>
  </w:style>
  <w:style w:type="character" w:customStyle="1" w:styleId="4Char">
    <w:name w:val="标题 4 Char"/>
    <w:link w:val="4"/>
    <w:uiPriority w:val="9"/>
    <w:qFormat/>
    <w:rsid w:val="002E0606"/>
    <w:rPr>
      <w:rFonts w:ascii="Cambria" w:hAnsi="Cambria"/>
      <w:b/>
      <w:bCs/>
      <w:kern w:val="2"/>
      <w:sz w:val="21"/>
      <w:szCs w:val="28"/>
    </w:rPr>
  </w:style>
  <w:style w:type="paragraph" w:styleId="30">
    <w:name w:val="toc 3"/>
    <w:basedOn w:val="a5"/>
    <w:next w:val="a5"/>
    <w:autoRedefine/>
    <w:uiPriority w:val="39"/>
    <w:qFormat/>
    <w:rsid w:val="00912850"/>
    <w:pPr>
      <w:ind w:leftChars="400" w:left="840"/>
    </w:pPr>
  </w:style>
  <w:style w:type="character" w:styleId="af6">
    <w:name w:val="FollowedHyperlink"/>
    <w:uiPriority w:val="99"/>
    <w:rsid w:val="00E54534"/>
    <w:rPr>
      <w:color w:val="800080"/>
      <w:u w:val="single"/>
    </w:rPr>
  </w:style>
  <w:style w:type="paragraph" w:styleId="af7">
    <w:name w:val="Document Map"/>
    <w:basedOn w:val="a5"/>
    <w:link w:val="Char6"/>
    <w:uiPriority w:val="99"/>
    <w:qFormat/>
    <w:rsid w:val="00E26893"/>
    <w:rPr>
      <w:rFonts w:ascii="宋体"/>
      <w:sz w:val="18"/>
      <w:szCs w:val="18"/>
    </w:rPr>
  </w:style>
  <w:style w:type="character" w:customStyle="1" w:styleId="Char6">
    <w:name w:val="文档结构图 Char"/>
    <w:link w:val="af7"/>
    <w:uiPriority w:val="99"/>
    <w:qFormat/>
    <w:rsid w:val="00E26893"/>
    <w:rPr>
      <w:rFonts w:ascii="宋体"/>
      <w:kern w:val="2"/>
      <w:sz w:val="18"/>
      <w:szCs w:val="18"/>
    </w:rPr>
  </w:style>
  <w:style w:type="paragraph" w:customStyle="1" w:styleId="af8">
    <w:name w:val="段"/>
    <w:link w:val="Char7"/>
    <w:uiPriority w:val="4"/>
    <w:qFormat/>
    <w:rsid w:val="004157AE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sz w:val="21"/>
    </w:rPr>
  </w:style>
  <w:style w:type="character" w:customStyle="1" w:styleId="Char7">
    <w:name w:val="段 Char"/>
    <w:basedOn w:val="a7"/>
    <w:link w:val="af8"/>
    <w:uiPriority w:val="4"/>
    <w:qFormat/>
    <w:rsid w:val="004157AE"/>
    <w:rPr>
      <w:rFonts w:ascii="宋体"/>
      <w:sz w:val="21"/>
    </w:rPr>
  </w:style>
  <w:style w:type="paragraph" w:styleId="af9">
    <w:name w:val="Plain Text"/>
    <w:basedOn w:val="a5"/>
    <w:link w:val="Char8"/>
    <w:uiPriority w:val="99"/>
    <w:semiHidden/>
    <w:unhideWhenUsed/>
    <w:rsid w:val="002D6928"/>
    <w:rPr>
      <w:rFonts w:ascii="宋体" w:hAnsi="Courier New" w:cs="Courier New"/>
      <w:szCs w:val="21"/>
    </w:rPr>
  </w:style>
  <w:style w:type="character" w:customStyle="1" w:styleId="Char8">
    <w:name w:val="纯文本 Char"/>
    <w:basedOn w:val="a7"/>
    <w:link w:val="af9"/>
    <w:uiPriority w:val="99"/>
    <w:semiHidden/>
    <w:rsid w:val="002D6928"/>
    <w:rPr>
      <w:rFonts w:ascii="宋体" w:hAnsi="Courier New" w:cs="Courier New"/>
      <w:kern w:val="2"/>
      <w:sz w:val="21"/>
      <w:szCs w:val="21"/>
    </w:rPr>
  </w:style>
  <w:style w:type="paragraph" w:styleId="40">
    <w:name w:val="toc 4"/>
    <w:basedOn w:val="a5"/>
    <w:next w:val="a5"/>
    <w:autoRedefine/>
    <w:uiPriority w:val="39"/>
    <w:unhideWhenUsed/>
    <w:qFormat/>
    <w:rsid w:val="00BB59B1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">
    <w:name w:val="toc 5"/>
    <w:basedOn w:val="a5"/>
    <w:next w:val="a5"/>
    <w:autoRedefine/>
    <w:uiPriority w:val="39"/>
    <w:unhideWhenUsed/>
    <w:qFormat/>
    <w:rsid w:val="00BB59B1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0">
    <w:name w:val="toc 6"/>
    <w:basedOn w:val="a5"/>
    <w:next w:val="a5"/>
    <w:autoRedefine/>
    <w:uiPriority w:val="39"/>
    <w:unhideWhenUsed/>
    <w:qFormat/>
    <w:rsid w:val="00BB59B1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">
    <w:name w:val="toc 7"/>
    <w:basedOn w:val="a5"/>
    <w:next w:val="a5"/>
    <w:autoRedefine/>
    <w:uiPriority w:val="39"/>
    <w:unhideWhenUsed/>
    <w:qFormat/>
    <w:rsid w:val="00BB59B1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">
    <w:name w:val="toc 8"/>
    <w:basedOn w:val="a5"/>
    <w:next w:val="a5"/>
    <w:autoRedefine/>
    <w:uiPriority w:val="39"/>
    <w:unhideWhenUsed/>
    <w:qFormat/>
    <w:rsid w:val="00BB59B1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">
    <w:name w:val="toc 9"/>
    <w:basedOn w:val="a5"/>
    <w:next w:val="a5"/>
    <w:autoRedefine/>
    <w:uiPriority w:val="39"/>
    <w:unhideWhenUsed/>
    <w:qFormat/>
    <w:rsid w:val="00BB59B1"/>
    <w:pPr>
      <w:ind w:leftChars="1600" w:left="3360"/>
    </w:pPr>
    <w:rPr>
      <w:rFonts w:asciiTheme="minorHAnsi" w:eastAsiaTheme="minorEastAsia" w:hAnsiTheme="minorHAnsi" w:cstheme="minorBidi"/>
      <w:szCs w:val="22"/>
    </w:rPr>
  </w:style>
  <w:style w:type="paragraph" w:styleId="afa">
    <w:name w:val="Normal Indent"/>
    <w:basedOn w:val="a5"/>
    <w:unhideWhenUsed/>
    <w:qFormat/>
    <w:rsid w:val="00BB59B1"/>
    <w:pPr>
      <w:ind w:firstLine="420"/>
    </w:pPr>
    <w:rPr>
      <w:szCs w:val="20"/>
    </w:rPr>
  </w:style>
  <w:style w:type="paragraph" w:customStyle="1" w:styleId="13">
    <w:name w:val="¨¨¡À¨º???¡À?:1"/>
    <w:basedOn w:val="a5"/>
    <w:qFormat/>
    <w:rsid w:val="00BB59B1"/>
    <w:pPr>
      <w:widowControl/>
      <w:overflowPunct w:val="0"/>
      <w:autoSpaceDE w:val="0"/>
      <w:autoSpaceDN w:val="0"/>
      <w:adjustRightInd w:val="0"/>
      <w:spacing w:line="360" w:lineRule="auto"/>
      <w:jc w:val="left"/>
    </w:pPr>
    <w:rPr>
      <w:kern w:val="0"/>
      <w:sz w:val="24"/>
    </w:rPr>
  </w:style>
  <w:style w:type="paragraph" w:customStyle="1" w:styleId="o1">
    <w:name w:val="¡§¡§?¨¤¡§o????¨¤?:1"/>
    <w:basedOn w:val="a5"/>
    <w:qFormat/>
    <w:rsid w:val="00BB59B1"/>
    <w:pPr>
      <w:widowControl/>
      <w:overflowPunct w:val="0"/>
      <w:autoSpaceDE w:val="0"/>
      <w:autoSpaceDN w:val="0"/>
      <w:adjustRightInd w:val="0"/>
      <w:spacing w:line="360" w:lineRule="auto"/>
      <w:jc w:val="left"/>
    </w:pPr>
    <w:rPr>
      <w:kern w:val="0"/>
      <w:sz w:val="24"/>
      <w:szCs w:val="20"/>
    </w:rPr>
  </w:style>
  <w:style w:type="paragraph" w:customStyle="1" w:styleId="afb">
    <w:name w:val="¡À¨ª????¡À?"/>
    <w:basedOn w:val="a5"/>
    <w:qFormat/>
    <w:rsid w:val="00BB59B1"/>
    <w:pPr>
      <w:widowControl/>
      <w:tabs>
        <w:tab w:val="decimal" w:pos="0"/>
      </w:tabs>
      <w:overflowPunct w:val="0"/>
      <w:autoSpaceDE w:val="0"/>
      <w:autoSpaceDN w:val="0"/>
      <w:adjustRightInd w:val="0"/>
      <w:jc w:val="left"/>
    </w:pPr>
    <w:rPr>
      <w:kern w:val="0"/>
      <w:szCs w:val="20"/>
    </w:rPr>
  </w:style>
  <w:style w:type="paragraph" w:customStyle="1" w:styleId="afc">
    <w:name w:val="¡À¨ª¨¦¨ª"/>
    <w:basedOn w:val="a5"/>
    <w:qFormat/>
    <w:rsid w:val="00BB59B1"/>
    <w:pPr>
      <w:widowControl/>
      <w:overflowPunct w:val="0"/>
      <w:autoSpaceDE w:val="0"/>
      <w:autoSpaceDN w:val="0"/>
      <w:adjustRightInd w:val="0"/>
      <w:spacing w:line="300" w:lineRule="auto"/>
      <w:jc w:val="left"/>
    </w:pPr>
    <w:rPr>
      <w:kern w:val="0"/>
      <w:sz w:val="18"/>
      <w:szCs w:val="20"/>
    </w:rPr>
  </w:style>
  <w:style w:type="paragraph" w:customStyle="1" w:styleId="BlockText2">
    <w:name w:val="Block Text 2"/>
    <w:basedOn w:val="a5"/>
    <w:uiPriority w:val="99"/>
    <w:qFormat/>
    <w:rsid w:val="00BB59B1"/>
    <w:pPr>
      <w:widowControl/>
      <w:tabs>
        <w:tab w:val="left" w:pos="720"/>
        <w:tab w:val="left" w:pos="3600"/>
        <w:tab w:val="left" w:pos="4140"/>
        <w:tab w:val="center" w:pos="4680"/>
        <w:tab w:val="left" w:pos="5040"/>
      </w:tabs>
      <w:ind w:left="990"/>
      <w:jc w:val="left"/>
    </w:pPr>
    <w:rPr>
      <w:kern w:val="0"/>
      <w:sz w:val="24"/>
      <w:szCs w:val="20"/>
      <w:lang w:eastAsia="en-US"/>
    </w:rPr>
  </w:style>
  <w:style w:type="paragraph" w:customStyle="1" w:styleId="afd">
    <w:name w:val="封面表格文本"/>
    <w:basedOn w:val="a5"/>
    <w:qFormat/>
    <w:rsid w:val="00BB59B1"/>
    <w:pPr>
      <w:jc w:val="center"/>
    </w:pPr>
    <w:rPr>
      <w:b/>
      <w:bCs/>
      <w:sz w:val="24"/>
    </w:rPr>
  </w:style>
  <w:style w:type="paragraph" w:customStyle="1" w:styleId="afe">
    <w:name w:val="表头样式"/>
    <w:basedOn w:val="a5"/>
    <w:qFormat/>
    <w:rsid w:val="00BB59B1"/>
    <w:pPr>
      <w:jc w:val="center"/>
    </w:pPr>
    <w:rPr>
      <w:b/>
      <w:bCs/>
      <w:szCs w:val="21"/>
    </w:rPr>
  </w:style>
  <w:style w:type="paragraph" w:customStyle="1" w:styleId="TOC1">
    <w:name w:val="TOC 标题1"/>
    <w:basedOn w:val="1"/>
    <w:next w:val="a5"/>
    <w:uiPriority w:val="39"/>
    <w:qFormat/>
    <w:rsid w:val="00BB59B1"/>
    <w:pPr>
      <w:keepNext/>
      <w:keepLines/>
      <w:widowControl/>
      <w:spacing w:beforeLines="0" w:afterLines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customStyle="1" w:styleId="o">
    <w:name w:val="¡À¨ªo?"/>
    <w:basedOn w:val="a5"/>
    <w:qFormat/>
    <w:rsid w:val="00BB59B1"/>
    <w:pPr>
      <w:keepNext/>
      <w:widowControl/>
      <w:overflowPunct w:val="0"/>
      <w:autoSpaceDE w:val="0"/>
      <w:autoSpaceDN w:val="0"/>
      <w:adjustRightInd w:val="0"/>
      <w:spacing w:line="360" w:lineRule="auto"/>
      <w:jc w:val="center"/>
    </w:pPr>
    <w:rPr>
      <w:rFonts w:ascii="宋体"/>
      <w:kern w:val="0"/>
      <w:szCs w:val="20"/>
    </w:rPr>
  </w:style>
  <w:style w:type="character" w:customStyle="1" w:styleId="Char9">
    <w:name w:val="文档标题 Char"/>
    <w:basedOn w:val="a7"/>
    <w:link w:val="aff"/>
    <w:uiPriority w:val="90"/>
    <w:qFormat/>
    <w:locked/>
    <w:rsid w:val="00BB59B1"/>
    <w:rPr>
      <w:rFonts w:ascii="黑体" w:eastAsia="黑体" w:hAnsi="黑体" w:cs="宋体"/>
      <w:sz w:val="32"/>
      <w:szCs w:val="44"/>
    </w:rPr>
  </w:style>
  <w:style w:type="paragraph" w:customStyle="1" w:styleId="aff">
    <w:name w:val="文档标题"/>
    <w:basedOn w:val="a5"/>
    <w:link w:val="Char9"/>
    <w:uiPriority w:val="90"/>
    <w:qFormat/>
    <w:rsid w:val="00BB59B1"/>
    <w:pPr>
      <w:widowControl/>
      <w:spacing w:beforeLines="100"/>
      <w:jc w:val="center"/>
    </w:pPr>
    <w:rPr>
      <w:rFonts w:ascii="黑体" w:eastAsia="黑体" w:hAnsi="黑体" w:cs="宋体"/>
      <w:kern w:val="0"/>
      <w:sz w:val="32"/>
      <w:szCs w:val="44"/>
    </w:rPr>
  </w:style>
  <w:style w:type="paragraph" w:customStyle="1" w:styleId="aff0">
    <w:name w:val="È±Ê¡ÎÄ±¾"/>
    <w:basedOn w:val="a5"/>
    <w:qFormat/>
    <w:rsid w:val="00BB59B1"/>
    <w:pPr>
      <w:widowControl/>
      <w:overflowPunct w:val="0"/>
      <w:autoSpaceDE w:val="0"/>
      <w:autoSpaceDN w:val="0"/>
      <w:adjustRightInd w:val="0"/>
      <w:jc w:val="left"/>
    </w:pPr>
    <w:rPr>
      <w:kern w:val="0"/>
      <w:sz w:val="24"/>
      <w:szCs w:val="20"/>
    </w:rPr>
  </w:style>
  <w:style w:type="paragraph" w:customStyle="1" w:styleId="a0">
    <w:name w:val="一级条标题"/>
    <w:next w:val="af8"/>
    <w:uiPriority w:val="10"/>
    <w:qFormat/>
    <w:rsid w:val="00BB59B1"/>
    <w:pPr>
      <w:numPr>
        <w:ilvl w:val="1"/>
        <w:numId w:val="20"/>
      </w:numPr>
      <w:spacing w:beforeLines="50"/>
      <w:ind w:rightChars="100" w:right="100"/>
      <w:outlineLvl w:val="2"/>
    </w:pPr>
    <w:rPr>
      <w:rFonts w:ascii="黑体" w:eastAsia="黑体"/>
      <w:sz w:val="28"/>
      <w:szCs w:val="21"/>
    </w:rPr>
  </w:style>
  <w:style w:type="paragraph" w:customStyle="1" w:styleId="a">
    <w:name w:val="章标题"/>
    <w:next w:val="af8"/>
    <w:uiPriority w:val="9"/>
    <w:qFormat/>
    <w:rsid w:val="00BB59B1"/>
    <w:pPr>
      <w:numPr>
        <w:numId w:val="20"/>
      </w:numPr>
      <w:spacing w:beforeLines="100"/>
      <w:jc w:val="both"/>
      <w:outlineLvl w:val="1"/>
    </w:pPr>
    <w:rPr>
      <w:rFonts w:ascii="黑体" w:eastAsia="黑体"/>
      <w:sz w:val="30"/>
    </w:rPr>
  </w:style>
  <w:style w:type="paragraph" w:customStyle="1" w:styleId="a1">
    <w:name w:val="二级条标题"/>
    <w:basedOn w:val="a0"/>
    <w:next w:val="af8"/>
    <w:uiPriority w:val="11"/>
    <w:qFormat/>
    <w:rsid w:val="00BB59B1"/>
    <w:pPr>
      <w:numPr>
        <w:ilvl w:val="2"/>
      </w:numPr>
      <w:spacing w:afterLines="50"/>
      <w:ind w:left="2836"/>
      <w:outlineLvl w:val="3"/>
    </w:pPr>
    <w:rPr>
      <w:sz w:val="24"/>
    </w:rPr>
  </w:style>
  <w:style w:type="paragraph" w:customStyle="1" w:styleId="a2">
    <w:name w:val="三级条标题"/>
    <w:basedOn w:val="a1"/>
    <w:next w:val="af8"/>
    <w:uiPriority w:val="12"/>
    <w:qFormat/>
    <w:rsid w:val="00BB59B1"/>
    <w:pPr>
      <w:numPr>
        <w:ilvl w:val="3"/>
      </w:numPr>
      <w:ind w:left="1418"/>
      <w:outlineLvl w:val="4"/>
    </w:pPr>
  </w:style>
  <w:style w:type="paragraph" w:customStyle="1" w:styleId="a3">
    <w:name w:val="四级条标题"/>
    <w:basedOn w:val="a2"/>
    <w:next w:val="af8"/>
    <w:uiPriority w:val="13"/>
    <w:qFormat/>
    <w:rsid w:val="00BB59B1"/>
    <w:pPr>
      <w:numPr>
        <w:ilvl w:val="4"/>
      </w:numPr>
      <w:outlineLvl w:val="5"/>
    </w:pPr>
  </w:style>
  <w:style w:type="paragraph" w:customStyle="1" w:styleId="a4">
    <w:name w:val="五级条标题"/>
    <w:basedOn w:val="a3"/>
    <w:next w:val="af8"/>
    <w:uiPriority w:val="14"/>
    <w:qFormat/>
    <w:rsid w:val="00BB59B1"/>
    <w:pPr>
      <w:numPr>
        <w:ilvl w:val="5"/>
      </w:numPr>
      <w:outlineLvl w:val="6"/>
    </w:pPr>
  </w:style>
  <w:style w:type="character" w:styleId="aff1">
    <w:name w:val="Placeholder Text"/>
    <w:basedOn w:val="a7"/>
    <w:uiPriority w:val="99"/>
    <w:semiHidden/>
    <w:qFormat/>
    <w:rsid w:val="00BB59B1"/>
    <w:rPr>
      <w:color w:val="808080"/>
    </w:rPr>
  </w:style>
  <w:style w:type="paragraph" w:styleId="aff2">
    <w:name w:val="No Spacing"/>
    <w:uiPriority w:val="1"/>
    <w:qFormat/>
    <w:rsid w:val="00123EE2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HTML">
    <w:name w:val="HTML Preformatted"/>
    <w:basedOn w:val="a5"/>
    <w:link w:val="HTMLChar"/>
    <w:uiPriority w:val="99"/>
    <w:unhideWhenUsed/>
    <w:rsid w:val="0089621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7"/>
    <w:link w:val="HTML"/>
    <w:uiPriority w:val="99"/>
    <w:rsid w:val="00896218"/>
    <w:rPr>
      <w:rFonts w:ascii="宋体" w:hAnsi="宋体" w:cs="宋体"/>
      <w:sz w:val="24"/>
      <w:szCs w:val="24"/>
    </w:rPr>
  </w:style>
  <w:style w:type="character" w:customStyle="1" w:styleId="6Char">
    <w:name w:val="标题 6 Char"/>
    <w:basedOn w:val="a7"/>
    <w:link w:val="6"/>
    <w:semiHidden/>
    <w:rsid w:val="00BD2062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customStyle="1" w:styleId="aff3">
    <w:rsid w:val="007B2E30"/>
    <w:pPr>
      <w:widowControl w:val="0"/>
      <w:jc w:val="both"/>
    </w:pPr>
    <w:rPr>
      <w:kern w:val="2"/>
      <w:sz w:val="21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714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2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1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965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877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6782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17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3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8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8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76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79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93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358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319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410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62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7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5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7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36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82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9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47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10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33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38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9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1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4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69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20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91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31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44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17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05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80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386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142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55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1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510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9.bin"/><Relationship Id="rId10" Type="http://schemas.openxmlformats.org/officeDocument/2006/relationships/footer" Target="footer2.xml"/><Relationship Id="rId19" Type="http://schemas.openxmlformats.org/officeDocument/2006/relationships/image" Target="media/image6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0.emf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A5A1F3-A47F-486C-B11E-6239FE5A71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80</TotalTime>
  <Pages>89</Pages>
  <Words>9001</Words>
  <Characters>51306</Characters>
  <Application>Microsoft Office Word</Application>
  <DocSecurity>0</DocSecurity>
  <Lines>427</Lines>
  <Paragraphs>120</Paragraphs>
  <ScaleCrop>false</ScaleCrop>
  <Company/>
  <LinksUpToDate>false</LinksUpToDate>
  <CharactersWithSpaces>60187</CharactersWithSpaces>
  <SharedDoc>false</SharedDoc>
  <HLinks>
    <vt:vector size="234" baseType="variant">
      <vt:variant>
        <vt:i4>1758754260</vt:i4>
      </vt:variant>
      <vt:variant>
        <vt:i4>177</vt:i4>
      </vt:variant>
      <vt:variant>
        <vt:i4>0</vt:i4>
      </vt:variant>
      <vt:variant>
        <vt:i4>5</vt:i4>
      </vt:variant>
      <vt:variant>
        <vt:lpwstr/>
      </vt:variant>
      <vt:variant>
        <vt:lpwstr>_1.1_Cyber系统产品典型树状结构</vt:lpwstr>
      </vt:variant>
      <vt:variant>
        <vt:i4>875999688</vt:i4>
      </vt:variant>
      <vt:variant>
        <vt:i4>174</vt:i4>
      </vt:variant>
      <vt:variant>
        <vt:i4>0</vt:i4>
      </vt:variant>
      <vt:variant>
        <vt:i4>5</vt:i4>
      </vt:variant>
      <vt:variant>
        <vt:lpwstr/>
      </vt:variant>
      <vt:variant>
        <vt:lpwstr>_附录7_故障代码解析</vt:lpwstr>
      </vt:variant>
      <vt:variant>
        <vt:i4>1758754260</vt:i4>
      </vt:variant>
      <vt:variant>
        <vt:i4>171</vt:i4>
      </vt:variant>
      <vt:variant>
        <vt:i4>0</vt:i4>
      </vt:variant>
      <vt:variant>
        <vt:i4>5</vt:i4>
      </vt:variant>
      <vt:variant>
        <vt:lpwstr/>
      </vt:variant>
      <vt:variant>
        <vt:lpwstr>_1.1_Cyber系统产品典型树状结构</vt:lpwstr>
      </vt:variant>
      <vt:variant>
        <vt:i4>380718732</vt:i4>
      </vt:variant>
      <vt:variant>
        <vt:i4>165</vt:i4>
      </vt:variant>
      <vt:variant>
        <vt:i4>0</vt:i4>
      </vt:variant>
      <vt:variant>
        <vt:i4>5</vt:i4>
      </vt:variant>
      <vt:variant>
        <vt:lpwstr/>
      </vt:variant>
      <vt:variant>
        <vt:lpwstr>_附录1_单位对应表</vt:lpwstr>
      </vt:variant>
      <vt:variant>
        <vt:i4>380718732</vt:i4>
      </vt:variant>
      <vt:variant>
        <vt:i4>162</vt:i4>
      </vt:variant>
      <vt:variant>
        <vt:i4>0</vt:i4>
      </vt:variant>
      <vt:variant>
        <vt:i4>5</vt:i4>
      </vt:variant>
      <vt:variant>
        <vt:lpwstr/>
      </vt:variant>
      <vt:variant>
        <vt:lpwstr>_附录1_单位对应表</vt:lpwstr>
      </vt:variant>
      <vt:variant>
        <vt:i4>1192824329</vt:i4>
      </vt:variant>
      <vt:variant>
        <vt:i4>159</vt:i4>
      </vt:variant>
      <vt:variant>
        <vt:i4>0</vt:i4>
      </vt:variant>
      <vt:variant>
        <vt:i4>5</vt:i4>
      </vt:variant>
      <vt:variant>
        <vt:lpwstr/>
      </vt:variant>
      <vt:variant>
        <vt:lpwstr>_附录2_系统中的设备标识</vt:lpwstr>
      </vt:variant>
      <vt:variant>
        <vt:i4>380718732</vt:i4>
      </vt:variant>
      <vt:variant>
        <vt:i4>156</vt:i4>
      </vt:variant>
      <vt:variant>
        <vt:i4>0</vt:i4>
      </vt:variant>
      <vt:variant>
        <vt:i4>5</vt:i4>
      </vt:variant>
      <vt:variant>
        <vt:lpwstr/>
      </vt:variant>
      <vt:variant>
        <vt:lpwstr>_附录1_单位对应表</vt:lpwstr>
      </vt:variant>
      <vt:variant>
        <vt:i4>380718732</vt:i4>
      </vt:variant>
      <vt:variant>
        <vt:i4>153</vt:i4>
      </vt:variant>
      <vt:variant>
        <vt:i4>0</vt:i4>
      </vt:variant>
      <vt:variant>
        <vt:i4>5</vt:i4>
      </vt:variant>
      <vt:variant>
        <vt:lpwstr/>
      </vt:variant>
      <vt:variant>
        <vt:lpwstr>_附录1_单位对应表</vt:lpwstr>
      </vt:variant>
      <vt:variant>
        <vt:i4>1192824329</vt:i4>
      </vt:variant>
      <vt:variant>
        <vt:i4>150</vt:i4>
      </vt:variant>
      <vt:variant>
        <vt:i4>0</vt:i4>
      </vt:variant>
      <vt:variant>
        <vt:i4>5</vt:i4>
      </vt:variant>
      <vt:variant>
        <vt:lpwstr/>
      </vt:variant>
      <vt:variant>
        <vt:lpwstr>_附录2_系统中的设备标识</vt:lpwstr>
      </vt:variant>
      <vt:variant>
        <vt:i4>380718732</vt:i4>
      </vt:variant>
      <vt:variant>
        <vt:i4>147</vt:i4>
      </vt:variant>
      <vt:variant>
        <vt:i4>0</vt:i4>
      </vt:variant>
      <vt:variant>
        <vt:i4>5</vt:i4>
      </vt:variant>
      <vt:variant>
        <vt:lpwstr/>
      </vt:variant>
      <vt:variant>
        <vt:lpwstr>_附录1_单位对应表</vt:lpwstr>
      </vt:variant>
      <vt:variant>
        <vt:i4>380718732</vt:i4>
      </vt:variant>
      <vt:variant>
        <vt:i4>144</vt:i4>
      </vt:variant>
      <vt:variant>
        <vt:i4>0</vt:i4>
      </vt:variant>
      <vt:variant>
        <vt:i4>5</vt:i4>
      </vt:variant>
      <vt:variant>
        <vt:lpwstr/>
      </vt:variant>
      <vt:variant>
        <vt:lpwstr>_附录1_单位对应表</vt:lpwstr>
      </vt:variant>
      <vt:variant>
        <vt:i4>380718732</vt:i4>
      </vt:variant>
      <vt:variant>
        <vt:i4>141</vt:i4>
      </vt:variant>
      <vt:variant>
        <vt:i4>0</vt:i4>
      </vt:variant>
      <vt:variant>
        <vt:i4>5</vt:i4>
      </vt:variant>
      <vt:variant>
        <vt:lpwstr/>
      </vt:variant>
      <vt:variant>
        <vt:lpwstr>_附录1_单位对应表</vt:lpwstr>
      </vt:variant>
      <vt:variant>
        <vt:i4>1192824329</vt:i4>
      </vt:variant>
      <vt:variant>
        <vt:i4>138</vt:i4>
      </vt:variant>
      <vt:variant>
        <vt:i4>0</vt:i4>
      </vt:variant>
      <vt:variant>
        <vt:i4>5</vt:i4>
      </vt:variant>
      <vt:variant>
        <vt:lpwstr/>
      </vt:variant>
      <vt:variant>
        <vt:lpwstr>_附录2_系统中的设备标识</vt:lpwstr>
      </vt:variant>
      <vt:variant>
        <vt:i4>1192824329</vt:i4>
      </vt:variant>
      <vt:variant>
        <vt:i4>135</vt:i4>
      </vt:variant>
      <vt:variant>
        <vt:i4>0</vt:i4>
      </vt:variant>
      <vt:variant>
        <vt:i4>5</vt:i4>
      </vt:variant>
      <vt:variant>
        <vt:lpwstr/>
      </vt:variant>
      <vt:variant>
        <vt:lpwstr>_附录2_系统中的设备标识</vt:lpwstr>
      </vt:variant>
      <vt:variant>
        <vt:i4>1192824329</vt:i4>
      </vt:variant>
      <vt:variant>
        <vt:i4>132</vt:i4>
      </vt:variant>
      <vt:variant>
        <vt:i4>0</vt:i4>
      </vt:variant>
      <vt:variant>
        <vt:i4>5</vt:i4>
      </vt:variant>
      <vt:variant>
        <vt:lpwstr/>
      </vt:variant>
      <vt:variant>
        <vt:lpwstr>_附录2_系统中的设备标识</vt:lpwstr>
      </vt:variant>
      <vt:variant>
        <vt:i4>1192824329</vt:i4>
      </vt:variant>
      <vt:variant>
        <vt:i4>129</vt:i4>
      </vt:variant>
      <vt:variant>
        <vt:i4>0</vt:i4>
      </vt:variant>
      <vt:variant>
        <vt:i4>5</vt:i4>
      </vt:variant>
      <vt:variant>
        <vt:lpwstr/>
      </vt:variant>
      <vt:variant>
        <vt:lpwstr>_附录2_系统中的设备标识</vt:lpwstr>
      </vt:variant>
      <vt:variant>
        <vt:i4>1192824329</vt:i4>
      </vt:variant>
      <vt:variant>
        <vt:i4>126</vt:i4>
      </vt:variant>
      <vt:variant>
        <vt:i4>0</vt:i4>
      </vt:variant>
      <vt:variant>
        <vt:i4>5</vt:i4>
      </vt:variant>
      <vt:variant>
        <vt:lpwstr/>
      </vt:variant>
      <vt:variant>
        <vt:lpwstr>_附录2_系统中的设备标识</vt:lpwstr>
      </vt:variant>
      <vt:variant>
        <vt:i4>1192824329</vt:i4>
      </vt:variant>
      <vt:variant>
        <vt:i4>123</vt:i4>
      </vt:variant>
      <vt:variant>
        <vt:i4>0</vt:i4>
      </vt:variant>
      <vt:variant>
        <vt:i4>5</vt:i4>
      </vt:variant>
      <vt:variant>
        <vt:lpwstr/>
      </vt:variant>
      <vt:variant>
        <vt:lpwstr>_附录2_系统中的设备标识</vt:lpwstr>
      </vt:variant>
      <vt:variant>
        <vt:i4>791801466</vt:i4>
      </vt:variant>
      <vt:variant>
        <vt:i4>120</vt:i4>
      </vt:variant>
      <vt:variant>
        <vt:i4>0</vt:i4>
      </vt:variant>
      <vt:variant>
        <vt:i4>5</vt:i4>
      </vt:variant>
      <vt:variant>
        <vt:lpwstr/>
      </vt:variant>
      <vt:variant>
        <vt:lpwstr>_附录2_系统中的设备标识/段标识</vt:lpwstr>
      </vt:variant>
      <vt:variant>
        <vt:i4>791801466</vt:i4>
      </vt:variant>
      <vt:variant>
        <vt:i4>117</vt:i4>
      </vt:variant>
      <vt:variant>
        <vt:i4>0</vt:i4>
      </vt:variant>
      <vt:variant>
        <vt:i4>5</vt:i4>
      </vt:variant>
      <vt:variant>
        <vt:lpwstr/>
      </vt:variant>
      <vt:variant>
        <vt:lpwstr>_附录2_系统中的设备标识/段标识</vt:lpwstr>
      </vt:variant>
      <vt:variant>
        <vt:i4>791801466</vt:i4>
      </vt:variant>
      <vt:variant>
        <vt:i4>114</vt:i4>
      </vt:variant>
      <vt:variant>
        <vt:i4>0</vt:i4>
      </vt:variant>
      <vt:variant>
        <vt:i4>5</vt:i4>
      </vt:variant>
      <vt:variant>
        <vt:lpwstr/>
      </vt:variant>
      <vt:variant>
        <vt:lpwstr>_附录2_系统中的设备标识/段标识</vt:lpwstr>
      </vt:variant>
      <vt:variant>
        <vt:i4>111416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90037589</vt:lpwstr>
      </vt:variant>
      <vt:variant>
        <vt:i4>111416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90037588</vt:lpwstr>
      </vt:variant>
      <vt:variant>
        <vt:i4>111416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90037587</vt:lpwstr>
      </vt:variant>
      <vt:variant>
        <vt:i4>111416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90037586</vt:lpwstr>
      </vt:variant>
      <vt:variant>
        <vt:i4>111416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90037585</vt:lpwstr>
      </vt:variant>
      <vt:variant>
        <vt:i4>111416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90037584</vt:lpwstr>
      </vt:variant>
      <vt:variant>
        <vt:i4>111416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90037583</vt:lpwstr>
      </vt:variant>
      <vt:variant>
        <vt:i4>111416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90037582</vt:lpwstr>
      </vt:variant>
      <vt:variant>
        <vt:i4>111416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90037581</vt:lpwstr>
      </vt:variant>
      <vt:variant>
        <vt:i4>111416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90037580</vt:lpwstr>
      </vt:variant>
      <vt:variant>
        <vt:i4>196613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90037579</vt:lpwstr>
      </vt:variant>
      <vt:variant>
        <vt:i4>196613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90037578</vt:lpwstr>
      </vt:variant>
      <vt:variant>
        <vt:i4>196613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90037577</vt:lpwstr>
      </vt:variant>
      <vt:variant>
        <vt:i4>196613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90037576</vt:lpwstr>
      </vt:variant>
      <vt:variant>
        <vt:i4>196613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90037575</vt:lpwstr>
      </vt:variant>
      <vt:variant>
        <vt:i4>196613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90037574</vt:lpwstr>
      </vt:variant>
      <vt:variant>
        <vt:i4>196613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90037573</vt:lpwstr>
      </vt:variant>
      <vt:variant>
        <vt:i4>196613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90037572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英语说明书模板分析</dc:title>
  <dc:subject/>
  <dc:creator>Abel Song</dc:creator>
  <cp:keywords/>
  <dc:description/>
  <cp:lastModifiedBy>yinyuanzeng</cp:lastModifiedBy>
  <cp:revision>2545</cp:revision>
  <cp:lastPrinted>2018-01-07T13:11:00Z</cp:lastPrinted>
  <dcterms:created xsi:type="dcterms:W3CDTF">2019-09-10T07:23:00Z</dcterms:created>
  <dcterms:modified xsi:type="dcterms:W3CDTF">2025-01-13T09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